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3"/>
  </p:handoutMasterIdLst>
  <p:sldIdLst>
    <p:sldId id="459" r:id="rId3"/>
    <p:sldId id="460" r:id="rId5"/>
    <p:sldId id="510" r:id="rId6"/>
    <p:sldId id="461" r:id="rId7"/>
    <p:sldId id="462" r:id="rId8"/>
    <p:sldId id="513" r:id="rId9"/>
    <p:sldId id="514" r:id="rId10"/>
    <p:sldId id="515" r:id="rId11"/>
    <p:sldId id="511" r:id="rId12"/>
    <p:sldId id="519" r:id="rId13"/>
    <p:sldId id="520" r:id="rId14"/>
    <p:sldId id="521" r:id="rId15"/>
    <p:sldId id="522" r:id="rId16"/>
    <p:sldId id="524" r:id="rId17"/>
    <p:sldId id="526" r:id="rId18"/>
    <p:sldId id="525" r:id="rId19"/>
    <p:sldId id="528" r:id="rId20"/>
    <p:sldId id="541" r:id="rId21"/>
    <p:sldId id="538" r:id="rId22"/>
    <p:sldId id="531" r:id="rId23"/>
    <p:sldId id="533" r:id="rId24"/>
    <p:sldId id="535" r:id="rId25"/>
    <p:sldId id="537" r:id="rId26"/>
    <p:sldId id="536" r:id="rId27"/>
    <p:sldId id="542" r:id="rId28"/>
    <p:sldId id="543" r:id="rId29"/>
    <p:sldId id="544" r:id="rId30"/>
    <p:sldId id="545" r:id="rId31"/>
    <p:sldId id="630" r:id="rId32"/>
    <p:sldId id="547" r:id="rId33"/>
    <p:sldId id="551" r:id="rId34"/>
    <p:sldId id="549" r:id="rId35"/>
    <p:sldId id="550" r:id="rId36"/>
    <p:sldId id="552" r:id="rId37"/>
    <p:sldId id="548" r:id="rId38"/>
    <p:sldId id="553" r:id="rId39"/>
    <p:sldId id="555" r:id="rId40"/>
    <p:sldId id="556" r:id="rId41"/>
    <p:sldId id="706" r:id="rId42"/>
    <p:sldId id="558" r:id="rId43"/>
    <p:sldId id="559" r:id="rId44"/>
    <p:sldId id="560" r:id="rId45"/>
    <p:sldId id="561" r:id="rId46"/>
    <p:sldId id="557" r:id="rId47"/>
    <p:sldId id="562" r:id="rId48"/>
    <p:sldId id="563" r:id="rId49"/>
    <p:sldId id="332" r:id="rId50"/>
    <p:sldId id="413" r:id="rId51"/>
    <p:sldId id="569" r:id="rId52"/>
    <p:sldId id="574" r:id="rId53"/>
    <p:sldId id="570" r:id="rId54"/>
    <p:sldId id="568" r:id="rId55"/>
    <p:sldId id="416" r:id="rId56"/>
    <p:sldId id="571" r:id="rId57"/>
    <p:sldId id="572" r:id="rId58"/>
    <p:sldId id="567" r:id="rId59"/>
    <p:sldId id="422" r:id="rId60"/>
    <p:sldId id="578" r:id="rId61"/>
    <p:sldId id="577" r:id="rId62"/>
    <p:sldId id="502" r:id="rId63"/>
    <p:sldId id="581" r:id="rId64"/>
    <p:sldId id="582" r:id="rId65"/>
    <p:sldId id="772" r:id="rId66"/>
    <p:sldId id="773" r:id="rId67"/>
    <p:sldId id="774" r:id="rId68"/>
    <p:sldId id="775" r:id="rId69"/>
    <p:sldId id="776" r:id="rId70"/>
    <p:sldId id="777" r:id="rId71"/>
    <p:sldId id="778" r:id="rId72"/>
    <p:sldId id="779" r:id="rId73"/>
    <p:sldId id="780" r:id="rId74"/>
    <p:sldId id="781" r:id="rId75"/>
    <p:sldId id="782" r:id="rId76"/>
    <p:sldId id="783" r:id="rId77"/>
    <p:sldId id="827" r:id="rId78"/>
    <p:sldId id="784" r:id="rId79"/>
    <p:sldId id="785" r:id="rId80"/>
    <p:sldId id="786" r:id="rId81"/>
    <p:sldId id="787" r:id="rId82"/>
    <p:sldId id="788" r:id="rId83"/>
    <p:sldId id="789" r:id="rId84"/>
    <p:sldId id="790" r:id="rId85"/>
    <p:sldId id="791" r:id="rId86"/>
    <p:sldId id="828" r:id="rId87"/>
    <p:sldId id="792" r:id="rId88"/>
    <p:sldId id="793" r:id="rId89"/>
    <p:sldId id="794" r:id="rId90"/>
    <p:sldId id="795" r:id="rId91"/>
    <p:sldId id="796" r:id="rId92"/>
    <p:sldId id="797" r:id="rId93"/>
    <p:sldId id="798" r:id="rId94"/>
    <p:sldId id="799" r:id="rId95"/>
    <p:sldId id="800" r:id="rId96"/>
    <p:sldId id="801" r:id="rId97"/>
    <p:sldId id="802" r:id="rId98"/>
    <p:sldId id="803" r:id="rId99"/>
    <p:sldId id="804" r:id="rId100"/>
    <p:sldId id="805" r:id="rId101"/>
    <p:sldId id="806" r:id="rId102"/>
    <p:sldId id="807" r:id="rId103"/>
    <p:sldId id="808" r:id="rId104"/>
    <p:sldId id="809" r:id="rId105"/>
    <p:sldId id="810" r:id="rId106"/>
    <p:sldId id="811" r:id="rId107"/>
    <p:sldId id="812" r:id="rId108"/>
    <p:sldId id="813" r:id="rId109"/>
    <p:sldId id="814" r:id="rId110"/>
    <p:sldId id="815" r:id="rId111"/>
    <p:sldId id="816" r:id="rId112"/>
    <p:sldId id="817" r:id="rId113"/>
    <p:sldId id="818" r:id="rId114"/>
    <p:sldId id="819" r:id="rId115"/>
    <p:sldId id="820" r:id="rId116"/>
    <p:sldId id="821" r:id="rId117"/>
    <p:sldId id="822" r:id="rId118"/>
    <p:sldId id="823" r:id="rId119"/>
    <p:sldId id="824" r:id="rId120"/>
    <p:sldId id="825" r:id="rId121"/>
    <p:sldId id="826" r:id="rId122"/>
  </p:sldIdLst>
  <p:sldSz cx="9144000" cy="6858000" type="screen4x3"/>
  <p:notesSz cx="9942195" cy="6760845"/>
  <p:custShowLst>
    <p:custShow name="自定义放映1" id="0">
      <p:sldLst/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00"/>
    <a:srgbClr val="FF0000"/>
    <a:srgbClr val="ED112B"/>
    <a:srgbClr val="CCECFF"/>
    <a:srgbClr val="FFFFCC"/>
    <a:srgbClr val="00FF00"/>
    <a:srgbClr val="0000FF"/>
    <a:srgbClr val="080808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33" autoAdjust="0"/>
    <p:restoredTop sz="88536" autoAdjust="0"/>
  </p:normalViewPr>
  <p:slideViewPr>
    <p:cSldViewPr>
      <p:cViewPr varScale="1">
        <p:scale>
          <a:sx n="59" d="100"/>
          <a:sy n="59" d="100"/>
        </p:scale>
        <p:origin x="-1200" y="-43"/>
      </p:cViewPr>
      <p:guideLst>
        <p:guide orient="horz" pos="2160"/>
        <p:guide pos="2855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98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6" Type="http://schemas.openxmlformats.org/officeDocument/2006/relationships/tableStyles" Target="tableStyles.xml"/><Relationship Id="rId125" Type="http://schemas.openxmlformats.org/officeDocument/2006/relationships/viewProps" Target="viewProps.xml"/><Relationship Id="rId124" Type="http://schemas.openxmlformats.org/officeDocument/2006/relationships/presProps" Target="presProps.xml"/><Relationship Id="rId123" Type="http://schemas.openxmlformats.org/officeDocument/2006/relationships/handoutMaster" Target="handoutMasters/handoutMaster1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4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6246E3-2707-4F67-AA55-213BC1AFE183}" type="doc">
      <dgm:prSet loTypeId="urn:microsoft.com/office/officeart/2005/8/layout/hierarchy3" loCatId="list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zh-CN" altLang="en-US"/>
        </a:p>
      </dgm:t>
    </dgm:pt>
    <dgm:pt modelId="{FCB38763-618E-4E37-9AFD-F09B5E4602B4}">
      <dgm:prSet phldrT="[文本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1</a:t>
          </a:r>
          <a:r>
            <a:rPr lang="zh-CN" altLang="en-US" dirty="0" smtClean="0"/>
            <a:t>、图的定义</a:t>
          </a:r>
          <a:endParaRPr lang="zh-CN" altLang="en-US" dirty="0"/>
        </a:p>
      </dgm:t>
    </dgm:pt>
    <dgm:pt modelId="{9EB58AA3-01E7-4F1F-893A-6C1E359F35EA}" cxnId="{34572979-B5D2-4939-A613-7D8735959A77}" type="parTrans">
      <dgm:prSet/>
      <dgm:spPr/>
      <dgm:t>
        <a:bodyPr/>
        <a:lstStyle/>
        <a:p>
          <a:endParaRPr lang="zh-CN" altLang="en-US"/>
        </a:p>
      </dgm:t>
    </dgm:pt>
    <dgm:pt modelId="{112444FE-5892-49DF-968D-BBA2B25C65F1}" cxnId="{34572979-B5D2-4939-A613-7D8735959A77}" type="sibTrans">
      <dgm:prSet/>
      <dgm:spPr/>
      <dgm:t>
        <a:bodyPr/>
        <a:lstStyle/>
        <a:p>
          <a:endParaRPr lang="zh-CN" altLang="en-US"/>
        </a:p>
      </dgm:t>
    </dgm:pt>
    <dgm:pt modelId="{01D16F98-E559-4B6A-88F7-17E759233C72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2800" b="1" dirty="0" smtClean="0"/>
            <a:t>形式化定义</a:t>
          </a:r>
          <a:endParaRPr lang="zh-CN" altLang="en-US" sz="2800" b="1" dirty="0"/>
        </a:p>
      </dgm:t>
    </dgm:pt>
    <dgm:pt modelId="{DB2D03DA-3451-4556-92DB-9AEAF55E7AC6}" cxnId="{039F98D8-099E-4230-B60F-99105B8DE6EF}" type="parTrans">
      <dgm:prSet/>
      <dgm:spPr/>
      <dgm:t>
        <a:bodyPr/>
        <a:lstStyle/>
        <a:p>
          <a:endParaRPr lang="zh-CN" altLang="en-US"/>
        </a:p>
      </dgm:t>
    </dgm:pt>
    <dgm:pt modelId="{878FA71B-5C73-4726-A3A2-5AA3C516C73D}" cxnId="{039F98D8-099E-4230-B60F-99105B8DE6EF}" type="sibTrans">
      <dgm:prSet/>
      <dgm:spPr/>
      <dgm:t>
        <a:bodyPr/>
        <a:lstStyle/>
        <a:p>
          <a:endParaRPr lang="zh-CN" altLang="en-US"/>
        </a:p>
      </dgm:t>
    </dgm:pt>
    <dgm:pt modelId="{0715E2DE-94B6-4CD1-A1FF-40DD4465C74A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2800" b="1" dirty="0" smtClean="0"/>
            <a:t>抽象数据类型</a:t>
          </a:r>
          <a:endParaRPr lang="zh-CN" altLang="en-US" sz="2800" b="1" dirty="0"/>
        </a:p>
      </dgm:t>
    </dgm:pt>
    <dgm:pt modelId="{D00199A7-C5B7-48A8-A9A1-164E8A56C162}" cxnId="{2A6D8F9B-CD2B-4351-A5F6-E5262283BF21}" type="parTrans">
      <dgm:prSet/>
      <dgm:spPr/>
      <dgm:t>
        <a:bodyPr/>
        <a:lstStyle/>
        <a:p>
          <a:endParaRPr lang="zh-CN" altLang="en-US"/>
        </a:p>
      </dgm:t>
    </dgm:pt>
    <dgm:pt modelId="{3E285991-9535-4FD4-84D3-BBA3FD896B95}" cxnId="{2A6D8F9B-CD2B-4351-A5F6-E5262283BF21}" type="sibTrans">
      <dgm:prSet/>
      <dgm:spPr/>
      <dgm:t>
        <a:bodyPr/>
        <a:lstStyle/>
        <a:p>
          <a:endParaRPr lang="zh-CN" altLang="en-US"/>
        </a:p>
      </dgm:t>
    </dgm:pt>
    <dgm:pt modelId="{7FA0C047-A2EE-4BD5-A9D9-F323E99C2B82}">
      <dgm:prSet phldrT="[文本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2</a:t>
          </a:r>
          <a:r>
            <a:rPr lang="zh-CN" altLang="en-US" dirty="0" smtClean="0"/>
            <a:t>、基本术语</a:t>
          </a:r>
          <a:endParaRPr lang="zh-CN" altLang="en-US" dirty="0"/>
        </a:p>
      </dgm:t>
    </dgm:pt>
    <dgm:pt modelId="{5F8A1DCD-AD4A-4836-A953-7798ABC3480C}" cxnId="{6402BB2A-BD39-4966-A758-04DF62DA91AD}" type="parTrans">
      <dgm:prSet/>
      <dgm:spPr/>
      <dgm:t>
        <a:bodyPr/>
        <a:lstStyle/>
        <a:p>
          <a:endParaRPr lang="zh-CN" altLang="en-US"/>
        </a:p>
      </dgm:t>
    </dgm:pt>
    <dgm:pt modelId="{9915EDB6-CB81-43DE-B82E-1EBC34FB19B3}" cxnId="{6402BB2A-BD39-4966-A758-04DF62DA91AD}" type="sibTrans">
      <dgm:prSet/>
      <dgm:spPr/>
      <dgm:t>
        <a:bodyPr/>
        <a:lstStyle/>
        <a:p>
          <a:endParaRPr lang="zh-CN" altLang="en-US"/>
        </a:p>
      </dgm:t>
    </dgm:pt>
    <dgm:pt modelId="{AE24C3DF-0241-43FF-B67E-C702C38009F9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n-US" altLang="zh-CN" sz="2400" b="1" dirty="0" smtClean="0"/>
            <a:t>1</a:t>
          </a:r>
          <a:r>
            <a:rPr lang="zh-CN" altLang="en-US" sz="2400" b="1" dirty="0" smtClean="0"/>
            <a:t>、完全图、稀疏图、稠密图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2</a:t>
          </a:r>
          <a:r>
            <a:rPr lang="zh-CN" altLang="en-US" sz="2400" b="1" dirty="0" smtClean="0"/>
            <a:t>、子图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3</a:t>
          </a:r>
          <a:r>
            <a:rPr lang="zh-CN" altLang="en-US" sz="2400" b="1" dirty="0" smtClean="0"/>
            <a:t>、邻接点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4</a:t>
          </a:r>
          <a:r>
            <a:rPr lang="zh-CN" altLang="en-US" sz="2400" b="1" dirty="0" smtClean="0"/>
            <a:t>、度、入度、出度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5</a:t>
          </a:r>
          <a:r>
            <a:rPr lang="zh-CN" altLang="en-US" sz="2400" b="1" dirty="0" smtClean="0"/>
            <a:t>、权与网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6</a:t>
          </a:r>
          <a:r>
            <a:rPr lang="zh-CN" altLang="en-US" sz="2400" b="1" dirty="0" smtClean="0"/>
            <a:t>、路径与回路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7</a:t>
          </a:r>
          <a:r>
            <a:rPr lang="zh-CN" altLang="en-US" sz="2400" b="1" dirty="0" smtClean="0"/>
            <a:t>、连通图</a:t>
          </a:r>
          <a:endParaRPr lang="zh-CN" altLang="en-US" sz="2400" b="1" dirty="0"/>
        </a:p>
      </dgm:t>
    </dgm:pt>
    <dgm:pt modelId="{408646F2-4325-4C9C-B353-686D34ADC67D}" cxnId="{DB00DE30-FCAE-4704-9AB8-367956BAC5DB}" type="parTrans">
      <dgm:prSet/>
      <dgm:spPr/>
      <dgm:t>
        <a:bodyPr/>
        <a:lstStyle/>
        <a:p>
          <a:endParaRPr lang="zh-CN" altLang="en-US"/>
        </a:p>
      </dgm:t>
    </dgm:pt>
    <dgm:pt modelId="{AF28CAB8-294E-4DA0-BF88-95970136B588}" cxnId="{DB00DE30-FCAE-4704-9AB8-367956BAC5DB}" type="sibTrans">
      <dgm:prSet/>
      <dgm:spPr/>
      <dgm:t>
        <a:bodyPr/>
        <a:lstStyle/>
        <a:p>
          <a:endParaRPr lang="zh-CN" altLang="en-US"/>
        </a:p>
      </dgm:t>
    </dgm:pt>
    <dgm:pt modelId="{A34C444E-65EB-4B09-870D-47846B98156B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800" b="1" dirty="0" smtClean="0"/>
            <a:t>有向图、</a:t>
          </a:r>
          <a:endParaRPr lang="en-US" altLang="zh-CN" sz="2800" b="1" dirty="0" smtClean="0"/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800" b="1" dirty="0" smtClean="0"/>
            <a:t>无向图</a:t>
          </a:r>
          <a:endParaRPr lang="zh-CN" altLang="en-US" sz="2800" b="1" dirty="0"/>
        </a:p>
      </dgm:t>
    </dgm:pt>
    <dgm:pt modelId="{C604E3FB-EF42-4FB4-80CA-D3766A15E1DC}" cxnId="{79499148-F8EE-4951-B9EA-335A8A78BF5F}" type="parTrans">
      <dgm:prSet/>
      <dgm:spPr/>
      <dgm:t>
        <a:bodyPr/>
        <a:lstStyle/>
        <a:p>
          <a:endParaRPr lang="zh-CN" altLang="en-US"/>
        </a:p>
      </dgm:t>
    </dgm:pt>
    <dgm:pt modelId="{5572E015-268B-411D-B497-317CF3B058DF}" cxnId="{79499148-F8EE-4951-B9EA-335A8A78BF5F}" type="sibTrans">
      <dgm:prSet/>
      <dgm:spPr/>
      <dgm:t>
        <a:bodyPr/>
        <a:lstStyle/>
        <a:p>
          <a:endParaRPr lang="zh-CN" altLang="en-US"/>
        </a:p>
      </dgm:t>
    </dgm:pt>
    <dgm:pt modelId="{201A7135-4C13-4D11-B208-0C2A74F99144}" type="pres">
      <dgm:prSet presAssocID="{106246E3-2707-4F67-AA55-213BC1AFE183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43B1286-0F02-4921-843F-5BE0B36AF3C8}" type="pres">
      <dgm:prSet presAssocID="{FCB38763-618E-4E37-9AFD-F09B5E4602B4}" presName="root" presStyleCnt="0"/>
      <dgm:spPr/>
    </dgm:pt>
    <dgm:pt modelId="{1613BABA-29FF-4763-A2E2-AB35B094A0B3}" type="pres">
      <dgm:prSet presAssocID="{FCB38763-618E-4E37-9AFD-F09B5E4602B4}" presName="rootComposite" presStyleCnt="0"/>
      <dgm:spPr/>
    </dgm:pt>
    <dgm:pt modelId="{988DD066-9A8C-489A-BC0B-AB8008C87453}" type="pres">
      <dgm:prSet presAssocID="{FCB38763-618E-4E37-9AFD-F09B5E4602B4}" presName="rootText" presStyleLbl="node1" presStyleIdx="0" presStyleCnt="2" custScaleX="121229"/>
      <dgm:spPr/>
      <dgm:t>
        <a:bodyPr/>
        <a:lstStyle/>
        <a:p>
          <a:endParaRPr lang="zh-CN" altLang="en-US"/>
        </a:p>
      </dgm:t>
    </dgm:pt>
    <dgm:pt modelId="{9B1130E5-6E6B-4D59-ABA7-F2CF5C84C0DA}" type="pres">
      <dgm:prSet presAssocID="{FCB38763-618E-4E37-9AFD-F09B5E4602B4}" presName="rootConnector" presStyleLbl="node1" presStyleIdx="0" presStyleCnt="2"/>
      <dgm:spPr/>
      <dgm:t>
        <a:bodyPr/>
        <a:lstStyle/>
        <a:p>
          <a:endParaRPr lang="zh-CN" altLang="en-US"/>
        </a:p>
      </dgm:t>
    </dgm:pt>
    <dgm:pt modelId="{3CF6B720-89F3-434B-A2B1-B8BFF24F2772}" type="pres">
      <dgm:prSet presAssocID="{FCB38763-618E-4E37-9AFD-F09B5E4602B4}" presName="childShape" presStyleCnt="0"/>
      <dgm:spPr/>
    </dgm:pt>
    <dgm:pt modelId="{78D1DAA7-E0A7-4425-A988-7FEEE7EBD47D}" type="pres">
      <dgm:prSet presAssocID="{DB2D03DA-3451-4556-92DB-9AEAF55E7AC6}" presName="Name13" presStyleLbl="parChTrans1D2" presStyleIdx="0" presStyleCnt="4"/>
      <dgm:spPr/>
      <dgm:t>
        <a:bodyPr/>
        <a:lstStyle/>
        <a:p>
          <a:endParaRPr lang="zh-CN" altLang="en-US"/>
        </a:p>
      </dgm:t>
    </dgm:pt>
    <dgm:pt modelId="{F0677B92-2D4D-4AAE-8C0F-FFB4010CBE61}" type="pres">
      <dgm:prSet presAssocID="{01D16F98-E559-4B6A-88F7-17E759233C72}" presName="childText" presStyleLbl="bgAcc1" presStyleIdx="0" presStyleCnt="4" custScaleX="1437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0E45F5-A2BB-4217-9108-FD7F269B0A3D}" type="pres">
      <dgm:prSet presAssocID="{C604E3FB-EF42-4FB4-80CA-D3766A15E1DC}" presName="Name13" presStyleLbl="parChTrans1D2" presStyleIdx="1" presStyleCnt="4"/>
      <dgm:spPr/>
      <dgm:t>
        <a:bodyPr/>
        <a:lstStyle/>
        <a:p>
          <a:endParaRPr lang="zh-CN" altLang="en-US"/>
        </a:p>
      </dgm:t>
    </dgm:pt>
    <dgm:pt modelId="{DD468ECC-3E2F-4FC6-B633-E3457E213726}" type="pres">
      <dgm:prSet presAssocID="{A34C444E-65EB-4B09-870D-47846B98156B}" presName="childText" presStyleLbl="bgAcc1" presStyleIdx="1" presStyleCnt="4" custScaleX="1437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074054-8931-4B05-8290-F77CAFEEECF4}" type="pres">
      <dgm:prSet presAssocID="{D00199A7-C5B7-48A8-A9A1-164E8A56C162}" presName="Name13" presStyleLbl="parChTrans1D2" presStyleIdx="2" presStyleCnt="4"/>
      <dgm:spPr/>
      <dgm:t>
        <a:bodyPr/>
        <a:lstStyle/>
        <a:p>
          <a:endParaRPr lang="zh-CN" altLang="en-US"/>
        </a:p>
      </dgm:t>
    </dgm:pt>
    <dgm:pt modelId="{5FECE2C4-BB0B-4FF5-AEB3-3004CEED6984}" type="pres">
      <dgm:prSet presAssocID="{0715E2DE-94B6-4CD1-A1FF-40DD4465C74A}" presName="childText" presStyleLbl="bgAcc1" presStyleIdx="2" presStyleCnt="4" custScaleX="14265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C0E945-811F-4F5F-B189-237EB9445DE5}" type="pres">
      <dgm:prSet presAssocID="{7FA0C047-A2EE-4BD5-A9D9-F323E99C2B82}" presName="root" presStyleCnt="0"/>
      <dgm:spPr/>
    </dgm:pt>
    <dgm:pt modelId="{7F346397-E046-4C7D-A605-9841F7A44E8A}" type="pres">
      <dgm:prSet presAssocID="{7FA0C047-A2EE-4BD5-A9D9-F323E99C2B82}" presName="rootComposite" presStyleCnt="0"/>
      <dgm:spPr/>
    </dgm:pt>
    <dgm:pt modelId="{D85E50B8-1406-458B-A7C6-5817413D209E}" type="pres">
      <dgm:prSet presAssocID="{7FA0C047-A2EE-4BD5-A9D9-F323E99C2B82}" presName="rootText" presStyleLbl="node1" presStyleIdx="1" presStyleCnt="2" custScaleX="119232"/>
      <dgm:spPr/>
      <dgm:t>
        <a:bodyPr/>
        <a:lstStyle/>
        <a:p>
          <a:endParaRPr lang="zh-CN" altLang="en-US"/>
        </a:p>
      </dgm:t>
    </dgm:pt>
    <dgm:pt modelId="{46F19EB1-A568-4049-A8F3-636A67E0F41A}" type="pres">
      <dgm:prSet presAssocID="{7FA0C047-A2EE-4BD5-A9D9-F323E99C2B82}" presName="rootConnector" presStyleLbl="node1" presStyleIdx="1" presStyleCnt="2"/>
      <dgm:spPr/>
      <dgm:t>
        <a:bodyPr/>
        <a:lstStyle/>
        <a:p>
          <a:endParaRPr lang="zh-CN" altLang="en-US"/>
        </a:p>
      </dgm:t>
    </dgm:pt>
    <dgm:pt modelId="{A76D1A86-827F-44CC-A9A4-B3738F1933E0}" type="pres">
      <dgm:prSet presAssocID="{7FA0C047-A2EE-4BD5-A9D9-F323E99C2B82}" presName="childShape" presStyleCnt="0"/>
      <dgm:spPr/>
    </dgm:pt>
    <dgm:pt modelId="{840925A7-D1E7-4E32-B615-E730BE11EAA3}" type="pres">
      <dgm:prSet presAssocID="{408646F2-4325-4C9C-B353-686D34ADC67D}" presName="Name13" presStyleLbl="parChTrans1D2" presStyleIdx="3" presStyleCnt="4"/>
      <dgm:spPr/>
      <dgm:t>
        <a:bodyPr/>
        <a:lstStyle/>
        <a:p>
          <a:endParaRPr lang="zh-CN" altLang="en-US"/>
        </a:p>
      </dgm:t>
    </dgm:pt>
    <dgm:pt modelId="{CC89E75D-FC68-4F6B-BA4A-7BEC3C1F46AA}" type="pres">
      <dgm:prSet presAssocID="{AE24C3DF-0241-43FF-B67E-C702C38009F9}" presName="childText" presStyleLbl="bgAcc1" presStyleIdx="3" presStyleCnt="4" custScaleX="258681" custScaleY="35992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08D6E2D-1117-4DA5-84E8-06ADAE14A25F}" type="presOf" srcId="{01D16F98-E559-4B6A-88F7-17E759233C72}" destId="{F0677B92-2D4D-4AAE-8C0F-FFB4010CBE61}" srcOrd="0" destOrd="0" presId="urn:microsoft.com/office/officeart/2005/8/layout/hierarchy3"/>
    <dgm:cxn modelId="{DB00DE30-FCAE-4704-9AB8-367956BAC5DB}" srcId="{7FA0C047-A2EE-4BD5-A9D9-F323E99C2B82}" destId="{AE24C3DF-0241-43FF-B67E-C702C38009F9}" srcOrd="0" destOrd="0" parTransId="{408646F2-4325-4C9C-B353-686D34ADC67D}" sibTransId="{AF28CAB8-294E-4DA0-BF88-95970136B588}"/>
    <dgm:cxn modelId="{039F98D8-099E-4230-B60F-99105B8DE6EF}" srcId="{FCB38763-618E-4E37-9AFD-F09B5E4602B4}" destId="{01D16F98-E559-4B6A-88F7-17E759233C72}" srcOrd="0" destOrd="0" parTransId="{DB2D03DA-3451-4556-92DB-9AEAF55E7AC6}" sibTransId="{878FA71B-5C73-4726-A3A2-5AA3C516C73D}"/>
    <dgm:cxn modelId="{79499148-F8EE-4951-B9EA-335A8A78BF5F}" srcId="{FCB38763-618E-4E37-9AFD-F09B5E4602B4}" destId="{A34C444E-65EB-4B09-870D-47846B98156B}" srcOrd="1" destOrd="0" parTransId="{C604E3FB-EF42-4FB4-80CA-D3766A15E1DC}" sibTransId="{5572E015-268B-411D-B497-317CF3B058DF}"/>
    <dgm:cxn modelId="{3B3C7357-021D-4DA1-82BF-E873A9DEB3B2}" type="presOf" srcId="{AE24C3DF-0241-43FF-B67E-C702C38009F9}" destId="{CC89E75D-FC68-4F6B-BA4A-7BEC3C1F46AA}" srcOrd="0" destOrd="0" presId="urn:microsoft.com/office/officeart/2005/8/layout/hierarchy3"/>
    <dgm:cxn modelId="{2A6D8F9B-CD2B-4351-A5F6-E5262283BF21}" srcId="{FCB38763-618E-4E37-9AFD-F09B5E4602B4}" destId="{0715E2DE-94B6-4CD1-A1FF-40DD4465C74A}" srcOrd="2" destOrd="0" parTransId="{D00199A7-C5B7-48A8-A9A1-164E8A56C162}" sibTransId="{3E285991-9535-4FD4-84D3-BBA3FD896B95}"/>
    <dgm:cxn modelId="{C0119464-BAD1-4EA0-A606-B5DFB3CE575F}" type="presOf" srcId="{A34C444E-65EB-4B09-870D-47846B98156B}" destId="{DD468ECC-3E2F-4FC6-B633-E3457E213726}" srcOrd="0" destOrd="0" presId="urn:microsoft.com/office/officeart/2005/8/layout/hierarchy3"/>
    <dgm:cxn modelId="{00C31052-9A94-40CD-BB64-4E0D6104A235}" type="presOf" srcId="{7FA0C047-A2EE-4BD5-A9D9-F323E99C2B82}" destId="{46F19EB1-A568-4049-A8F3-636A67E0F41A}" srcOrd="1" destOrd="0" presId="urn:microsoft.com/office/officeart/2005/8/layout/hierarchy3"/>
    <dgm:cxn modelId="{34572979-B5D2-4939-A613-7D8735959A77}" srcId="{106246E3-2707-4F67-AA55-213BC1AFE183}" destId="{FCB38763-618E-4E37-9AFD-F09B5E4602B4}" srcOrd="0" destOrd="0" parTransId="{9EB58AA3-01E7-4F1F-893A-6C1E359F35EA}" sibTransId="{112444FE-5892-49DF-968D-BBA2B25C65F1}"/>
    <dgm:cxn modelId="{5087F90A-3DDA-4A43-ACC1-19E5F8C966E9}" type="presOf" srcId="{106246E3-2707-4F67-AA55-213BC1AFE183}" destId="{201A7135-4C13-4D11-B208-0C2A74F99144}" srcOrd="0" destOrd="0" presId="urn:microsoft.com/office/officeart/2005/8/layout/hierarchy3"/>
    <dgm:cxn modelId="{EDEAA53E-372A-441D-83C3-5C287EF07E86}" type="presOf" srcId="{D00199A7-C5B7-48A8-A9A1-164E8A56C162}" destId="{9C074054-8931-4B05-8290-F77CAFEEECF4}" srcOrd="0" destOrd="0" presId="urn:microsoft.com/office/officeart/2005/8/layout/hierarchy3"/>
    <dgm:cxn modelId="{B4C97EDD-1F1E-4C62-A4CF-30E78FE35BCD}" type="presOf" srcId="{DB2D03DA-3451-4556-92DB-9AEAF55E7AC6}" destId="{78D1DAA7-E0A7-4425-A988-7FEEE7EBD47D}" srcOrd="0" destOrd="0" presId="urn:microsoft.com/office/officeart/2005/8/layout/hierarchy3"/>
    <dgm:cxn modelId="{798ACB71-8BD7-4C38-8DC2-6D7FE363D973}" type="presOf" srcId="{7FA0C047-A2EE-4BD5-A9D9-F323E99C2B82}" destId="{D85E50B8-1406-458B-A7C6-5817413D209E}" srcOrd="0" destOrd="0" presId="urn:microsoft.com/office/officeart/2005/8/layout/hierarchy3"/>
    <dgm:cxn modelId="{5AFA107A-D5BE-4084-A84E-D89C052BD508}" type="presOf" srcId="{FCB38763-618E-4E37-9AFD-F09B5E4602B4}" destId="{988DD066-9A8C-489A-BC0B-AB8008C87453}" srcOrd="0" destOrd="0" presId="urn:microsoft.com/office/officeart/2005/8/layout/hierarchy3"/>
    <dgm:cxn modelId="{F78CDBF6-3FE5-44EB-9FB7-0B2EC3282CAB}" type="presOf" srcId="{0715E2DE-94B6-4CD1-A1FF-40DD4465C74A}" destId="{5FECE2C4-BB0B-4FF5-AEB3-3004CEED6984}" srcOrd="0" destOrd="0" presId="urn:microsoft.com/office/officeart/2005/8/layout/hierarchy3"/>
    <dgm:cxn modelId="{7422F266-D741-40C7-8FAA-EC9FA8DF901B}" type="presOf" srcId="{FCB38763-618E-4E37-9AFD-F09B5E4602B4}" destId="{9B1130E5-6E6B-4D59-ABA7-F2CF5C84C0DA}" srcOrd="1" destOrd="0" presId="urn:microsoft.com/office/officeart/2005/8/layout/hierarchy3"/>
    <dgm:cxn modelId="{2D13A733-A5D8-4A45-8FEF-1E385DBD9CFD}" type="presOf" srcId="{C604E3FB-EF42-4FB4-80CA-D3766A15E1DC}" destId="{010E45F5-A2BB-4217-9108-FD7F269B0A3D}" srcOrd="0" destOrd="0" presId="urn:microsoft.com/office/officeart/2005/8/layout/hierarchy3"/>
    <dgm:cxn modelId="{6402BB2A-BD39-4966-A758-04DF62DA91AD}" srcId="{106246E3-2707-4F67-AA55-213BC1AFE183}" destId="{7FA0C047-A2EE-4BD5-A9D9-F323E99C2B82}" srcOrd="1" destOrd="0" parTransId="{5F8A1DCD-AD4A-4836-A953-7798ABC3480C}" sibTransId="{9915EDB6-CB81-43DE-B82E-1EBC34FB19B3}"/>
    <dgm:cxn modelId="{5F32B0DB-FC63-499E-B8EA-85F905EDAD35}" type="presOf" srcId="{408646F2-4325-4C9C-B353-686D34ADC67D}" destId="{840925A7-D1E7-4E32-B615-E730BE11EAA3}" srcOrd="0" destOrd="0" presId="urn:microsoft.com/office/officeart/2005/8/layout/hierarchy3"/>
    <dgm:cxn modelId="{B510E807-A574-4AE8-AD0B-6AB8CC95CD46}" type="presParOf" srcId="{201A7135-4C13-4D11-B208-0C2A74F99144}" destId="{543B1286-0F02-4921-843F-5BE0B36AF3C8}" srcOrd="0" destOrd="0" presId="urn:microsoft.com/office/officeart/2005/8/layout/hierarchy3"/>
    <dgm:cxn modelId="{E5F8D848-08F0-4E7E-8BB6-65A6F1D277CF}" type="presParOf" srcId="{543B1286-0F02-4921-843F-5BE0B36AF3C8}" destId="{1613BABA-29FF-4763-A2E2-AB35B094A0B3}" srcOrd="0" destOrd="0" presId="urn:microsoft.com/office/officeart/2005/8/layout/hierarchy3"/>
    <dgm:cxn modelId="{3E40C727-EDAC-411F-9189-350E1BF036FF}" type="presParOf" srcId="{1613BABA-29FF-4763-A2E2-AB35B094A0B3}" destId="{988DD066-9A8C-489A-BC0B-AB8008C87453}" srcOrd="0" destOrd="0" presId="urn:microsoft.com/office/officeart/2005/8/layout/hierarchy3"/>
    <dgm:cxn modelId="{683B5842-4F75-463D-BB2F-B43E13786224}" type="presParOf" srcId="{1613BABA-29FF-4763-A2E2-AB35B094A0B3}" destId="{9B1130E5-6E6B-4D59-ABA7-F2CF5C84C0DA}" srcOrd="1" destOrd="0" presId="urn:microsoft.com/office/officeart/2005/8/layout/hierarchy3"/>
    <dgm:cxn modelId="{351BF0D6-1DB0-4EAC-8786-DC6082A9BAE3}" type="presParOf" srcId="{543B1286-0F02-4921-843F-5BE0B36AF3C8}" destId="{3CF6B720-89F3-434B-A2B1-B8BFF24F2772}" srcOrd="1" destOrd="0" presId="urn:microsoft.com/office/officeart/2005/8/layout/hierarchy3"/>
    <dgm:cxn modelId="{211D69E4-23D8-4A94-9621-FE4B99196C46}" type="presParOf" srcId="{3CF6B720-89F3-434B-A2B1-B8BFF24F2772}" destId="{78D1DAA7-E0A7-4425-A988-7FEEE7EBD47D}" srcOrd="0" destOrd="0" presId="urn:microsoft.com/office/officeart/2005/8/layout/hierarchy3"/>
    <dgm:cxn modelId="{D129EE8A-253E-4493-8413-907AC9FF8386}" type="presParOf" srcId="{3CF6B720-89F3-434B-A2B1-B8BFF24F2772}" destId="{F0677B92-2D4D-4AAE-8C0F-FFB4010CBE61}" srcOrd="1" destOrd="0" presId="urn:microsoft.com/office/officeart/2005/8/layout/hierarchy3"/>
    <dgm:cxn modelId="{6E49E08A-7D1F-4EBF-8985-083C925B55D6}" type="presParOf" srcId="{3CF6B720-89F3-434B-A2B1-B8BFF24F2772}" destId="{010E45F5-A2BB-4217-9108-FD7F269B0A3D}" srcOrd="2" destOrd="0" presId="urn:microsoft.com/office/officeart/2005/8/layout/hierarchy3"/>
    <dgm:cxn modelId="{9CBE6D7E-A234-494F-AF62-AAB892F2F2E1}" type="presParOf" srcId="{3CF6B720-89F3-434B-A2B1-B8BFF24F2772}" destId="{DD468ECC-3E2F-4FC6-B633-E3457E213726}" srcOrd="3" destOrd="0" presId="urn:microsoft.com/office/officeart/2005/8/layout/hierarchy3"/>
    <dgm:cxn modelId="{FAE5B764-AE9A-4242-845F-4ECB24871C4D}" type="presParOf" srcId="{3CF6B720-89F3-434B-A2B1-B8BFF24F2772}" destId="{9C074054-8931-4B05-8290-F77CAFEEECF4}" srcOrd="4" destOrd="0" presId="urn:microsoft.com/office/officeart/2005/8/layout/hierarchy3"/>
    <dgm:cxn modelId="{9A56919E-90A9-4175-81D1-9E9F5270DD1C}" type="presParOf" srcId="{3CF6B720-89F3-434B-A2B1-B8BFF24F2772}" destId="{5FECE2C4-BB0B-4FF5-AEB3-3004CEED6984}" srcOrd="5" destOrd="0" presId="urn:microsoft.com/office/officeart/2005/8/layout/hierarchy3"/>
    <dgm:cxn modelId="{20B254BD-E095-41DF-AF91-A000028B8634}" type="presParOf" srcId="{201A7135-4C13-4D11-B208-0C2A74F99144}" destId="{0DC0E945-811F-4F5F-B189-237EB9445DE5}" srcOrd="1" destOrd="0" presId="urn:microsoft.com/office/officeart/2005/8/layout/hierarchy3"/>
    <dgm:cxn modelId="{71D07FA4-CF1C-4350-9A28-E245A71C9C31}" type="presParOf" srcId="{0DC0E945-811F-4F5F-B189-237EB9445DE5}" destId="{7F346397-E046-4C7D-A605-9841F7A44E8A}" srcOrd="0" destOrd="0" presId="urn:microsoft.com/office/officeart/2005/8/layout/hierarchy3"/>
    <dgm:cxn modelId="{FDBFF8B9-2A30-4745-8660-8B789F9260A9}" type="presParOf" srcId="{7F346397-E046-4C7D-A605-9841F7A44E8A}" destId="{D85E50B8-1406-458B-A7C6-5817413D209E}" srcOrd="0" destOrd="0" presId="urn:microsoft.com/office/officeart/2005/8/layout/hierarchy3"/>
    <dgm:cxn modelId="{78517AE5-2E6D-49FF-B5A5-23A50C94B51C}" type="presParOf" srcId="{7F346397-E046-4C7D-A605-9841F7A44E8A}" destId="{46F19EB1-A568-4049-A8F3-636A67E0F41A}" srcOrd="1" destOrd="0" presId="urn:microsoft.com/office/officeart/2005/8/layout/hierarchy3"/>
    <dgm:cxn modelId="{7C660E07-94D5-4F80-86FC-4E724F87E49C}" type="presParOf" srcId="{0DC0E945-811F-4F5F-B189-237EB9445DE5}" destId="{A76D1A86-827F-44CC-A9A4-B3738F1933E0}" srcOrd="1" destOrd="0" presId="urn:microsoft.com/office/officeart/2005/8/layout/hierarchy3"/>
    <dgm:cxn modelId="{1ABBAA50-8FC9-4D9D-8DFD-9F3749B6910E}" type="presParOf" srcId="{A76D1A86-827F-44CC-A9A4-B3738F1933E0}" destId="{840925A7-D1E7-4E32-B615-E730BE11EAA3}" srcOrd="0" destOrd="0" presId="urn:microsoft.com/office/officeart/2005/8/layout/hierarchy3"/>
    <dgm:cxn modelId="{E1714A28-0BB3-4BAF-80ED-D9BD892F4588}" type="presParOf" srcId="{A76D1A86-827F-44CC-A9A4-B3738F1933E0}" destId="{CC89E75D-FC68-4F6B-BA4A-7BEC3C1F46AA}" srcOrd="1" destOrd="0" presId="urn:microsoft.com/office/officeart/2005/8/layout/hierarchy3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06246E3-2707-4F67-AA55-213BC1AFE183}" type="doc">
      <dgm:prSet loTypeId="urn:microsoft.com/office/officeart/2005/8/layout/hierarchy3" loCatId="list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zh-CN" altLang="en-US"/>
        </a:p>
      </dgm:t>
    </dgm:pt>
    <dgm:pt modelId="{FCB38763-618E-4E37-9AFD-F09B5E4602B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sz="2800" b="1" dirty="0" smtClean="0">
              <a:solidFill>
                <a:schemeClr val="bg1"/>
              </a:solidFill>
            </a:rPr>
            <a:t>1</a:t>
          </a:r>
          <a:r>
            <a:rPr lang="zh-CN" altLang="en-US" sz="2800" b="1" dirty="0" smtClean="0">
              <a:solidFill>
                <a:schemeClr val="bg1"/>
              </a:solidFill>
            </a:rPr>
            <a:t>、最小生成树问题</a:t>
          </a:r>
          <a:endParaRPr lang="zh-CN" altLang="en-US" sz="2800" b="1" dirty="0">
            <a:solidFill>
              <a:schemeClr val="bg1"/>
            </a:solidFill>
          </a:endParaRPr>
        </a:p>
      </dgm:t>
    </dgm:pt>
    <dgm:pt modelId="{9EB58AA3-01E7-4F1F-893A-6C1E359F35EA}" cxnId="{34572979-B5D2-4939-A613-7D8735959A77}" type="parTrans">
      <dgm:prSet/>
      <dgm:spPr/>
      <dgm:t>
        <a:bodyPr/>
        <a:lstStyle/>
        <a:p>
          <a:endParaRPr lang="zh-CN" altLang="en-US"/>
        </a:p>
      </dgm:t>
    </dgm:pt>
    <dgm:pt modelId="{112444FE-5892-49DF-968D-BBA2B25C65F1}" cxnId="{34572979-B5D2-4939-A613-7D8735959A77}" type="sibTrans">
      <dgm:prSet/>
      <dgm:spPr/>
      <dgm:t>
        <a:bodyPr/>
        <a:lstStyle/>
        <a:p>
          <a:endParaRPr lang="zh-CN" altLang="en-US"/>
        </a:p>
      </dgm:t>
    </dgm:pt>
    <dgm:pt modelId="{01D16F98-E559-4B6A-88F7-17E759233C72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sz="2800" b="0" dirty="0" smtClean="0"/>
            <a:t>Prime</a:t>
          </a:r>
          <a:r>
            <a:rPr lang="zh-CN" altLang="en-US" sz="2800" b="0" dirty="0" smtClean="0"/>
            <a:t>普里姆算法</a:t>
          </a:r>
          <a:endParaRPr lang="zh-CN" altLang="en-US" sz="2800" b="0" dirty="0"/>
        </a:p>
      </dgm:t>
    </dgm:pt>
    <dgm:pt modelId="{DB2D03DA-3451-4556-92DB-9AEAF55E7AC6}" cxnId="{039F98D8-099E-4230-B60F-99105B8DE6EF}" type="parTrans">
      <dgm:prSet/>
      <dgm:spPr/>
      <dgm:t>
        <a:bodyPr/>
        <a:lstStyle/>
        <a:p>
          <a:endParaRPr lang="zh-CN" altLang="en-US"/>
        </a:p>
      </dgm:t>
    </dgm:pt>
    <dgm:pt modelId="{878FA71B-5C73-4726-A3A2-5AA3C516C73D}" cxnId="{039F98D8-099E-4230-B60F-99105B8DE6EF}" type="sibTrans">
      <dgm:prSet/>
      <dgm:spPr/>
      <dgm:t>
        <a:bodyPr/>
        <a:lstStyle/>
        <a:p>
          <a:endParaRPr lang="zh-CN" altLang="en-US"/>
        </a:p>
      </dgm:t>
    </dgm:pt>
    <dgm:pt modelId="{A34C444E-65EB-4B09-870D-47846B98156B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800" b="0" dirty="0" smtClean="0"/>
            <a:t>克鲁斯卡尔算法</a:t>
          </a:r>
          <a:endParaRPr lang="zh-CN" altLang="en-US" sz="2800" b="0" dirty="0"/>
        </a:p>
      </dgm:t>
    </dgm:pt>
    <dgm:pt modelId="{C604E3FB-EF42-4FB4-80CA-D3766A15E1DC}" cxnId="{79499148-F8EE-4951-B9EA-335A8A78BF5F}" type="parTrans">
      <dgm:prSet/>
      <dgm:spPr/>
      <dgm:t>
        <a:bodyPr/>
        <a:lstStyle/>
        <a:p>
          <a:endParaRPr lang="zh-CN" altLang="en-US"/>
        </a:p>
      </dgm:t>
    </dgm:pt>
    <dgm:pt modelId="{5572E015-268B-411D-B497-317CF3B058DF}" cxnId="{79499148-F8EE-4951-B9EA-335A8A78BF5F}" type="sibTrans">
      <dgm:prSet/>
      <dgm:spPr/>
      <dgm:t>
        <a:bodyPr/>
        <a:lstStyle/>
        <a:p>
          <a:endParaRPr lang="zh-CN" altLang="en-US"/>
        </a:p>
      </dgm:t>
    </dgm:pt>
    <dgm:pt modelId="{D70FAA25-EAAD-4023-93AB-21867B3714A5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sz="2800" b="1" dirty="0" smtClean="0">
              <a:solidFill>
                <a:schemeClr val="bg1"/>
              </a:solidFill>
            </a:rPr>
            <a:t>3</a:t>
          </a:r>
          <a:r>
            <a:rPr lang="zh-CN" altLang="en-US" sz="2800" b="1" dirty="0" smtClean="0">
              <a:solidFill>
                <a:schemeClr val="bg1"/>
              </a:solidFill>
            </a:rPr>
            <a:t>、最短路径问题</a:t>
          </a:r>
          <a:endParaRPr lang="zh-CN" altLang="en-US" sz="2800" b="1" dirty="0">
            <a:solidFill>
              <a:schemeClr val="bg1"/>
            </a:solidFill>
          </a:endParaRPr>
        </a:p>
      </dgm:t>
    </dgm:pt>
    <dgm:pt modelId="{969AD269-A647-43CA-B596-4C64949C76BA}" cxnId="{64280F10-FD19-4969-ADF4-853258EC6A4F}" type="parTrans">
      <dgm:prSet/>
      <dgm:spPr/>
      <dgm:t>
        <a:bodyPr/>
        <a:lstStyle/>
        <a:p>
          <a:endParaRPr lang="zh-CN" altLang="en-US"/>
        </a:p>
      </dgm:t>
    </dgm:pt>
    <dgm:pt modelId="{DFF0EDBD-A8B4-4C49-BA98-9F8328C91C6B}" cxnId="{64280F10-FD19-4969-ADF4-853258EC6A4F}" type="sibTrans">
      <dgm:prSet/>
      <dgm:spPr/>
      <dgm:t>
        <a:bodyPr/>
        <a:lstStyle/>
        <a:p>
          <a:endParaRPr lang="zh-CN" altLang="en-US"/>
        </a:p>
      </dgm:t>
    </dgm:pt>
    <dgm:pt modelId="{D0B16922-7C2E-495A-A9AD-13BE36E2284C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sz="2800" b="1" dirty="0" smtClean="0">
              <a:solidFill>
                <a:schemeClr val="bg1"/>
              </a:solidFill>
            </a:rPr>
            <a:t>2</a:t>
          </a:r>
          <a:r>
            <a:rPr lang="zh-CN" altLang="en-US" sz="2800" b="1" dirty="0" smtClean="0">
              <a:solidFill>
                <a:schemeClr val="bg1"/>
              </a:solidFill>
            </a:rPr>
            <a:t>、有向无环图问题</a:t>
          </a:r>
          <a:endParaRPr lang="zh-CN" altLang="en-US" sz="2800" b="1" dirty="0">
            <a:solidFill>
              <a:schemeClr val="bg1"/>
            </a:solidFill>
          </a:endParaRPr>
        </a:p>
      </dgm:t>
    </dgm:pt>
    <dgm:pt modelId="{4D23F496-916A-4499-8B99-11DC332990EC}" cxnId="{5C3D2DE6-7FF9-4F1E-ABBD-3E1878AAFFBB}" type="parTrans">
      <dgm:prSet/>
      <dgm:spPr/>
      <dgm:t>
        <a:bodyPr/>
        <a:lstStyle/>
        <a:p>
          <a:endParaRPr lang="zh-CN" altLang="en-US"/>
        </a:p>
      </dgm:t>
    </dgm:pt>
    <dgm:pt modelId="{9D83FEEB-7D56-478D-A626-42FE50D7A9EE}" cxnId="{5C3D2DE6-7FF9-4F1E-ABBD-3E1878AAFFBB}" type="sibTrans">
      <dgm:prSet/>
      <dgm:spPr/>
      <dgm:t>
        <a:bodyPr/>
        <a:lstStyle/>
        <a:p>
          <a:endParaRPr lang="zh-CN" altLang="en-US"/>
        </a:p>
      </dgm:t>
    </dgm:pt>
    <dgm:pt modelId="{3B6B4CD0-06F0-46D6-A496-640780C3EE49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AOV</a:t>
          </a:r>
          <a:r>
            <a:rPr lang="zh-CN" altLang="en-US" dirty="0" smtClean="0"/>
            <a:t>网的拓扑排序</a:t>
          </a:r>
          <a:endParaRPr lang="zh-CN" altLang="en-US" dirty="0"/>
        </a:p>
      </dgm:t>
    </dgm:pt>
    <dgm:pt modelId="{12538ABA-1398-4710-8608-4520C11B8A75}" cxnId="{1D6513BC-6266-4528-A531-AC8544D4DC28}" type="parTrans">
      <dgm:prSet/>
      <dgm:spPr/>
      <dgm:t>
        <a:bodyPr/>
        <a:lstStyle/>
        <a:p>
          <a:endParaRPr lang="zh-CN" altLang="en-US"/>
        </a:p>
      </dgm:t>
    </dgm:pt>
    <dgm:pt modelId="{B1B69D5C-D8E1-4A31-A2FF-E3AE4854E485}" cxnId="{1D6513BC-6266-4528-A531-AC8544D4DC28}" type="sibTrans">
      <dgm:prSet/>
      <dgm:spPr/>
      <dgm:t>
        <a:bodyPr/>
        <a:lstStyle/>
        <a:p>
          <a:endParaRPr lang="zh-CN" altLang="en-US"/>
        </a:p>
      </dgm:t>
    </dgm:pt>
    <dgm:pt modelId="{B0C426A8-D894-4702-8E7F-BE4257E27A42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Dijkstra</a:t>
          </a:r>
          <a:r>
            <a:rPr lang="zh-CN" altLang="en-US" dirty="0" smtClean="0"/>
            <a:t>迪杰斯特拉算法</a:t>
          </a:r>
          <a:endParaRPr lang="zh-CN" altLang="en-US" dirty="0"/>
        </a:p>
      </dgm:t>
    </dgm:pt>
    <dgm:pt modelId="{7C50EE8B-123C-41E1-A0F9-0D2826E50F95}" cxnId="{4D2E38E9-62C8-4E2D-BD1D-7FBE4368CF0B}" type="parTrans">
      <dgm:prSet/>
      <dgm:spPr/>
      <dgm:t>
        <a:bodyPr/>
        <a:lstStyle/>
        <a:p>
          <a:endParaRPr lang="zh-CN" altLang="en-US"/>
        </a:p>
      </dgm:t>
    </dgm:pt>
    <dgm:pt modelId="{887CCD9C-CED4-497F-8769-7386C21B651E}" cxnId="{4D2E38E9-62C8-4E2D-BD1D-7FBE4368CF0B}" type="sibTrans">
      <dgm:prSet/>
      <dgm:spPr/>
      <dgm:t>
        <a:bodyPr/>
        <a:lstStyle/>
        <a:p>
          <a:endParaRPr lang="zh-CN" altLang="en-US"/>
        </a:p>
      </dgm:t>
    </dgm:pt>
    <dgm:pt modelId="{10EAF4DD-5ABE-463B-B3EE-FD474F1F7377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AOE</a:t>
          </a:r>
          <a:r>
            <a:rPr lang="zh-CN" altLang="en-US" dirty="0" smtClean="0"/>
            <a:t>网的关键路径</a:t>
          </a:r>
          <a:endParaRPr lang="zh-CN" altLang="en-US" dirty="0"/>
        </a:p>
      </dgm:t>
    </dgm:pt>
    <dgm:pt modelId="{984FBC45-E57B-4423-BCA4-E5ADB1D5B2BB}" cxnId="{FD81A526-CBE6-48AF-84E8-B4404E07F633}" type="parTrans">
      <dgm:prSet/>
      <dgm:spPr/>
      <dgm:t>
        <a:bodyPr/>
        <a:lstStyle/>
        <a:p>
          <a:endParaRPr lang="zh-CN" altLang="en-US"/>
        </a:p>
      </dgm:t>
    </dgm:pt>
    <dgm:pt modelId="{B059EAE7-DB4E-4CCD-88E4-2BCA23D9288E}" cxnId="{FD81A526-CBE6-48AF-84E8-B4404E07F633}" type="sibTrans">
      <dgm:prSet/>
      <dgm:spPr/>
      <dgm:t>
        <a:bodyPr/>
        <a:lstStyle/>
        <a:p>
          <a:endParaRPr lang="zh-CN" altLang="en-US"/>
        </a:p>
      </dgm:t>
    </dgm:pt>
    <dgm:pt modelId="{CD943679-B6A6-4C31-B461-07AE6FE70653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弗洛伊德算法</a:t>
          </a:r>
          <a:endParaRPr lang="zh-CN" altLang="en-US" dirty="0"/>
        </a:p>
      </dgm:t>
    </dgm:pt>
    <dgm:pt modelId="{126D4C5B-38A7-4CB0-93D5-56003651C5A3}" cxnId="{27278FB8-AD67-4366-AF0F-3BE8A0D0521D}" type="parTrans">
      <dgm:prSet/>
      <dgm:spPr/>
      <dgm:t>
        <a:bodyPr/>
        <a:lstStyle/>
        <a:p>
          <a:endParaRPr lang="zh-CN" altLang="en-US"/>
        </a:p>
      </dgm:t>
    </dgm:pt>
    <dgm:pt modelId="{C50FB09B-D5F0-494A-BDFE-EC24AC6FF748}" cxnId="{27278FB8-AD67-4366-AF0F-3BE8A0D0521D}" type="sibTrans">
      <dgm:prSet/>
      <dgm:spPr/>
      <dgm:t>
        <a:bodyPr/>
        <a:lstStyle/>
        <a:p>
          <a:endParaRPr lang="zh-CN" altLang="en-US"/>
        </a:p>
      </dgm:t>
    </dgm:pt>
    <dgm:pt modelId="{201A7135-4C13-4D11-B208-0C2A74F99144}" type="pres">
      <dgm:prSet presAssocID="{106246E3-2707-4F67-AA55-213BC1AFE183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43B1286-0F02-4921-843F-5BE0B36AF3C8}" type="pres">
      <dgm:prSet presAssocID="{FCB38763-618E-4E37-9AFD-F09B5E4602B4}" presName="root" presStyleCnt="0"/>
      <dgm:spPr/>
    </dgm:pt>
    <dgm:pt modelId="{1613BABA-29FF-4763-A2E2-AB35B094A0B3}" type="pres">
      <dgm:prSet presAssocID="{FCB38763-618E-4E37-9AFD-F09B5E4602B4}" presName="rootComposite" presStyleCnt="0"/>
      <dgm:spPr/>
    </dgm:pt>
    <dgm:pt modelId="{988DD066-9A8C-489A-BC0B-AB8008C87453}" type="pres">
      <dgm:prSet presAssocID="{FCB38763-618E-4E37-9AFD-F09B5E4602B4}" presName="rootText" presStyleLbl="node1" presStyleIdx="0" presStyleCnt="3" custScaleX="121229"/>
      <dgm:spPr/>
      <dgm:t>
        <a:bodyPr/>
        <a:lstStyle/>
        <a:p>
          <a:endParaRPr lang="zh-CN" altLang="en-US"/>
        </a:p>
      </dgm:t>
    </dgm:pt>
    <dgm:pt modelId="{9B1130E5-6E6B-4D59-ABA7-F2CF5C84C0DA}" type="pres">
      <dgm:prSet presAssocID="{FCB38763-618E-4E37-9AFD-F09B5E4602B4}" presName="rootConnector" presStyleLbl="node1" presStyleIdx="0" presStyleCnt="3"/>
      <dgm:spPr/>
      <dgm:t>
        <a:bodyPr/>
        <a:lstStyle/>
        <a:p>
          <a:endParaRPr lang="zh-CN" altLang="en-US"/>
        </a:p>
      </dgm:t>
    </dgm:pt>
    <dgm:pt modelId="{3CF6B720-89F3-434B-A2B1-B8BFF24F2772}" type="pres">
      <dgm:prSet presAssocID="{FCB38763-618E-4E37-9AFD-F09B5E4602B4}" presName="childShape" presStyleCnt="0"/>
      <dgm:spPr/>
    </dgm:pt>
    <dgm:pt modelId="{78D1DAA7-E0A7-4425-A988-7FEEE7EBD47D}" type="pres">
      <dgm:prSet presAssocID="{DB2D03DA-3451-4556-92DB-9AEAF55E7AC6}" presName="Name13" presStyleLbl="parChTrans1D2" presStyleIdx="0" presStyleCnt="6"/>
      <dgm:spPr/>
      <dgm:t>
        <a:bodyPr/>
        <a:lstStyle/>
        <a:p>
          <a:endParaRPr lang="zh-CN" altLang="en-US"/>
        </a:p>
      </dgm:t>
    </dgm:pt>
    <dgm:pt modelId="{F0677B92-2D4D-4AAE-8C0F-FFB4010CBE61}" type="pres">
      <dgm:prSet presAssocID="{01D16F98-E559-4B6A-88F7-17E759233C72}" presName="childText" presStyleLbl="bgAcc1" presStyleIdx="0" presStyleCnt="6" custScaleX="146332" custLinFactNeighborX="1841" custLinFactNeighborY="-305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0E45F5-A2BB-4217-9108-FD7F269B0A3D}" type="pres">
      <dgm:prSet presAssocID="{C604E3FB-EF42-4FB4-80CA-D3766A15E1DC}" presName="Name13" presStyleLbl="parChTrans1D2" presStyleIdx="1" presStyleCnt="6"/>
      <dgm:spPr/>
      <dgm:t>
        <a:bodyPr/>
        <a:lstStyle/>
        <a:p>
          <a:endParaRPr lang="zh-CN" altLang="en-US"/>
        </a:p>
      </dgm:t>
    </dgm:pt>
    <dgm:pt modelId="{DD468ECC-3E2F-4FC6-B633-E3457E213726}" type="pres">
      <dgm:prSet presAssocID="{A34C444E-65EB-4B09-870D-47846B98156B}" presName="childText" presStyleLbl="bgAcc1" presStyleIdx="1" presStyleCnt="6" custScaleX="146332" custLinFactNeighborX="1841" custLinFactNeighborY="-305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2755D1-9871-4117-A014-2CABC0451CAF}" type="pres">
      <dgm:prSet presAssocID="{D0B16922-7C2E-495A-A9AD-13BE36E2284C}" presName="root" presStyleCnt="0"/>
      <dgm:spPr/>
    </dgm:pt>
    <dgm:pt modelId="{39111C2B-4F0B-42E8-BAA4-764C33CCF60C}" type="pres">
      <dgm:prSet presAssocID="{D0B16922-7C2E-495A-A9AD-13BE36E2284C}" presName="rootComposite" presStyleCnt="0"/>
      <dgm:spPr/>
    </dgm:pt>
    <dgm:pt modelId="{CF74924C-38A3-408A-85E6-D633A44F6762}" type="pres">
      <dgm:prSet presAssocID="{D0B16922-7C2E-495A-A9AD-13BE36E2284C}" presName="rootText" presStyleLbl="node1" presStyleIdx="1" presStyleCnt="3" custScaleX="121229"/>
      <dgm:spPr/>
      <dgm:t>
        <a:bodyPr/>
        <a:lstStyle/>
        <a:p>
          <a:endParaRPr lang="zh-CN" altLang="en-US"/>
        </a:p>
      </dgm:t>
    </dgm:pt>
    <dgm:pt modelId="{8653EB44-8561-4E05-9B0D-280C58925907}" type="pres">
      <dgm:prSet presAssocID="{D0B16922-7C2E-495A-A9AD-13BE36E2284C}" presName="rootConnector" presStyleLbl="node1" presStyleIdx="1" presStyleCnt="3"/>
      <dgm:spPr/>
      <dgm:t>
        <a:bodyPr/>
        <a:lstStyle/>
        <a:p>
          <a:endParaRPr lang="zh-CN" altLang="en-US"/>
        </a:p>
      </dgm:t>
    </dgm:pt>
    <dgm:pt modelId="{04A416B9-B80C-4E50-BDFE-213136CB9A34}" type="pres">
      <dgm:prSet presAssocID="{D0B16922-7C2E-495A-A9AD-13BE36E2284C}" presName="childShape" presStyleCnt="0"/>
      <dgm:spPr/>
    </dgm:pt>
    <dgm:pt modelId="{6F82ADAD-1EFF-4B05-BA8C-A8EC0F767DB3}" type="pres">
      <dgm:prSet presAssocID="{12538ABA-1398-4710-8608-4520C11B8A75}" presName="Name13" presStyleLbl="parChTrans1D2" presStyleIdx="2" presStyleCnt="6"/>
      <dgm:spPr/>
      <dgm:t>
        <a:bodyPr/>
        <a:lstStyle/>
        <a:p>
          <a:endParaRPr lang="zh-CN" altLang="en-US"/>
        </a:p>
      </dgm:t>
    </dgm:pt>
    <dgm:pt modelId="{8C4C3996-D8EF-45C4-97E6-9FFB1134F035}" type="pres">
      <dgm:prSet presAssocID="{3B6B4CD0-06F0-46D6-A496-640780C3EE49}" presName="childText" presStyleLbl="bgAcc1" presStyleIdx="2" presStyleCnt="6" custScaleX="14633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2B0EFD-B604-4A4E-8238-B968A4B68400}" type="pres">
      <dgm:prSet presAssocID="{984FBC45-E57B-4423-BCA4-E5ADB1D5B2BB}" presName="Name13" presStyleLbl="parChTrans1D2" presStyleIdx="3" presStyleCnt="6"/>
      <dgm:spPr/>
      <dgm:t>
        <a:bodyPr/>
        <a:lstStyle/>
        <a:p>
          <a:endParaRPr lang="zh-CN" altLang="en-US"/>
        </a:p>
      </dgm:t>
    </dgm:pt>
    <dgm:pt modelId="{FE7C63A4-659B-4497-A107-A5D8F20E039C}" type="pres">
      <dgm:prSet presAssocID="{10EAF4DD-5ABE-463B-B3EE-FD474F1F7377}" presName="childText" presStyleLbl="bgAcc1" presStyleIdx="3" presStyleCnt="6" custScaleX="14633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D40886-63CD-4649-B871-8DF4594A05C9}" type="pres">
      <dgm:prSet presAssocID="{D70FAA25-EAAD-4023-93AB-21867B3714A5}" presName="root" presStyleCnt="0"/>
      <dgm:spPr/>
    </dgm:pt>
    <dgm:pt modelId="{D5C371CA-423A-4630-B7A7-328B3F458DCA}" type="pres">
      <dgm:prSet presAssocID="{D70FAA25-EAAD-4023-93AB-21867B3714A5}" presName="rootComposite" presStyleCnt="0"/>
      <dgm:spPr/>
    </dgm:pt>
    <dgm:pt modelId="{F413C577-61BC-4892-8CBB-CA66D1723B91}" type="pres">
      <dgm:prSet presAssocID="{D70FAA25-EAAD-4023-93AB-21867B3714A5}" presName="rootText" presStyleLbl="node1" presStyleIdx="2" presStyleCnt="3" custScaleX="119232"/>
      <dgm:spPr/>
      <dgm:t>
        <a:bodyPr/>
        <a:lstStyle/>
        <a:p>
          <a:endParaRPr lang="zh-CN" altLang="en-US"/>
        </a:p>
      </dgm:t>
    </dgm:pt>
    <dgm:pt modelId="{42A55B50-03FB-4BAF-8A27-3E0C067FE48C}" type="pres">
      <dgm:prSet presAssocID="{D70FAA25-EAAD-4023-93AB-21867B3714A5}" presName="rootConnector" presStyleLbl="node1" presStyleIdx="2" presStyleCnt="3"/>
      <dgm:spPr/>
      <dgm:t>
        <a:bodyPr/>
        <a:lstStyle/>
        <a:p>
          <a:endParaRPr lang="zh-CN" altLang="en-US"/>
        </a:p>
      </dgm:t>
    </dgm:pt>
    <dgm:pt modelId="{DA4C3D5F-48D0-47F8-809D-F9D75A51EA4A}" type="pres">
      <dgm:prSet presAssocID="{D70FAA25-EAAD-4023-93AB-21867B3714A5}" presName="childShape" presStyleCnt="0"/>
      <dgm:spPr/>
    </dgm:pt>
    <dgm:pt modelId="{7957A2ED-462E-4F8B-A0E8-AB1E107F52DE}" type="pres">
      <dgm:prSet presAssocID="{7C50EE8B-123C-41E1-A0F9-0D2826E50F95}" presName="Name13" presStyleLbl="parChTrans1D2" presStyleIdx="4" presStyleCnt="6"/>
      <dgm:spPr/>
      <dgm:t>
        <a:bodyPr/>
        <a:lstStyle/>
        <a:p>
          <a:endParaRPr lang="zh-CN" altLang="en-US"/>
        </a:p>
      </dgm:t>
    </dgm:pt>
    <dgm:pt modelId="{57B400B1-9D3D-4C49-A5B3-DB96D09A5219}" type="pres">
      <dgm:prSet presAssocID="{B0C426A8-D894-4702-8E7F-BE4257E27A42}" presName="childText" presStyleLbl="bgAcc1" presStyleIdx="4" presStyleCnt="6" custScaleX="14633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561B0D-69A7-4D6D-8CFB-8CAD582D7FEB}" type="pres">
      <dgm:prSet presAssocID="{126D4C5B-38A7-4CB0-93D5-56003651C5A3}" presName="Name13" presStyleLbl="parChTrans1D2" presStyleIdx="5" presStyleCnt="6"/>
      <dgm:spPr/>
      <dgm:t>
        <a:bodyPr/>
        <a:lstStyle/>
        <a:p>
          <a:endParaRPr lang="zh-CN" altLang="en-US"/>
        </a:p>
      </dgm:t>
    </dgm:pt>
    <dgm:pt modelId="{27174D5B-C1DF-4DB7-B513-D959DD358C79}" type="pres">
      <dgm:prSet presAssocID="{CD943679-B6A6-4C31-B461-07AE6FE70653}" presName="childText" presStyleLbl="bgAcc1" presStyleIdx="5" presStyleCnt="6" custScaleX="14633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7278FB8-AD67-4366-AF0F-3BE8A0D0521D}" srcId="{D70FAA25-EAAD-4023-93AB-21867B3714A5}" destId="{CD943679-B6A6-4C31-B461-07AE6FE70653}" srcOrd="1" destOrd="0" parTransId="{126D4C5B-38A7-4CB0-93D5-56003651C5A3}" sibTransId="{C50FB09B-D5F0-494A-BDFE-EC24AC6FF748}"/>
    <dgm:cxn modelId="{9DDB13C9-C07D-4A49-B7F4-FF6381CC456F}" type="presOf" srcId="{D0B16922-7C2E-495A-A9AD-13BE36E2284C}" destId="{CF74924C-38A3-408A-85E6-D633A44F6762}" srcOrd="0" destOrd="0" presId="urn:microsoft.com/office/officeart/2005/8/layout/hierarchy3"/>
    <dgm:cxn modelId="{6B907770-C065-4797-A745-AC371B2DBB06}" type="presOf" srcId="{12538ABA-1398-4710-8608-4520C11B8A75}" destId="{6F82ADAD-1EFF-4B05-BA8C-A8EC0F767DB3}" srcOrd="0" destOrd="0" presId="urn:microsoft.com/office/officeart/2005/8/layout/hierarchy3"/>
    <dgm:cxn modelId="{4694ACE2-1CA5-4C32-9F9A-12B9062A5508}" type="presOf" srcId="{D70FAA25-EAAD-4023-93AB-21867B3714A5}" destId="{42A55B50-03FB-4BAF-8A27-3E0C067FE48C}" srcOrd="1" destOrd="0" presId="urn:microsoft.com/office/officeart/2005/8/layout/hierarchy3"/>
    <dgm:cxn modelId="{8BC9A3A5-A291-42AA-8AA6-9865DB47891D}" type="presOf" srcId="{CD943679-B6A6-4C31-B461-07AE6FE70653}" destId="{27174D5B-C1DF-4DB7-B513-D959DD358C79}" srcOrd="0" destOrd="0" presId="urn:microsoft.com/office/officeart/2005/8/layout/hierarchy3"/>
    <dgm:cxn modelId="{5C3D2DE6-7FF9-4F1E-ABBD-3E1878AAFFBB}" srcId="{106246E3-2707-4F67-AA55-213BC1AFE183}" destId="{D0B16922-7C2E-495A-A9AD-13BE36E2284C}" srcOrd="1" destOrd="0" parTransId="{4D23F496-916A-4499-8B99-11DC332990EC}" sibTransId="{9D83FEEB-7D56-478D-A626-42FE50D7A9EE}"/>
    <dgm:cxn modelId="{253BFEF0-34BD-465D-98DF-F2802F564144}" type="presOf" srcId="{D0B16922-7C2E-495A-A9AD-13BE36E2284C}" destId="{8653EB44-8561-4E05-9B0D-280C58925907}" srcOrd="1" destOrd="0" presId="urn:microsoft.com/office/officeart/2005/8/layout/hierarchy3"/>
    <dgm:cxn modelId="{D93A29DA-B544-4ECE-ADEA-E2F6558B2233}" type="presOf" srcId="{FCB38763-618E-4E37-9AFD-F09B5E4602B4}" destId="{988DD066-9A8C-489A-BC0B-AB8008C87453}" srcOrd="0" destOrd="0" presId="urn:microsoft.com/office/officeart/2005/8/layout/hierarchy3"/>
    <dgm:cxn modelId="{039F98D8-099E-4230-B60F-99105B8DE6EF}" srcId="{FCB38763-618E-4E37-9AFD-F09B5E4602B4}" destId="{01D16F98-E559-4B6A-88F7-17E759233C72}" srcOrd="0" destOrd="0" parTransId="{DB2D03DA-3451-4556-92DB-9AEAF55E7AC6}" sibTransId="{878FA71B-5C73-4726-A3A2-5AA3C516C73D}"/>
    <dgm:cxn modelId="{1D6513BC-6266-4528-A531-AC8544D4DC28}" srcId="{D0B16922-7C2E-495A-A9AD-13BE36E2284C}" destId="{3B6B4CD0-06F0-46D6-A496-640780C3EE49}" srcOrd="0" destOrd="0" parTransId="{12538ABA-1398-4710-8608-4520C11B8A75}" sibTransId="{B1B69D5C-D8E1-4A31-A2FF-E3AE4854E485}"/>
    <dgm:cxn modelId="{E3E3E29F-2980-4E3A-BF74-F2651C91A718}" type="presOf" srcId="{D70FAA25-EAAD-4023-93AB-21867B3714A5}" destId="{F413C577-61BC-4892-8CBB-CA66D1723B91}" srcOrd="0" destOrd="0" presId="urn:microsoft.com/office/officeart/2005/8/layout/hierarchy3"/>
    <dgm:cxn modelId="{23B2C8FA-7AA5-4158-871E-8BD993BB7E39}" type="presOf" srcId="{106246E3-2707-4F67-AA55-213BC1AFE183}" destId="{201A7135-4C13-4D11-B208-0C2A74F99144}" srcOrd="0" destOrd="0" presId="urn:microsoft.com/office/officeart/2005/8/layout/hierarchy3"/>
    <dgm:cxn modelId="{5AF5EF23-C0DC-46C6-A49A-4E2943AC88AF}" type="presOf" srcId="{126D4C5B-38A7-4CB0-93D5-56003651C5A3}" destId="{A4561B0D-69A7-4D6D-8CFB-8CAD582D7FEB}" srcOrd="0" destOrd="0" presId="urn:microsoft.com/office/officeart/2005/8/layout/hierarchy3"/>
    <dgm:cxn modelId="{B9ECB56D-57AB-4F8D-9788-FE90ACABF64A}" type="presOf" srcId="{DB2D03DA-3451-4556-92DB-9AEAF55E7AC6}" destId="{78D1DAA7-E0A7-4425-A988-7FEEE7EBD47D}" srcOrd="0" destOrd="0" presId="urn:microsoft.com/office/officeart/2005/8/layout/hierarchy3"/>
    <dgm:cxn modelId="{D5E2B102-EC32-47AB-93EC-3567F36D959E}" type="presOf" srcId="{B0C426A8-D894-4702-8E7F-BE4257E27A42}" destId="{57B400B1-9D3D-4C49-A5B3-DB96D09A5219}" srcOrd="0" destOrd="0" presId="urn:microsoft.com/office/officeart/2005/8/layout/hierarchy3"/>
    <dgm:cxn modelId="{FD71EFD2-0999-4F2D-83DE-5F3B135C62F8}" type="presOf" srcId="{A34C444E-65EB-4B09-870D-47846B98156B}" destId="{DD468ECC-3E2F-4FC6-B633-E3457E213726}" srcOrd="0" destOrd="0" presId="urn:microsoft.com/office/officeart/2005/8/layout/hierarchy3"/>
    <dgm:cxn modelId="{34572979-B5D2-4939-A613-7D8735959A77}" srcId="{106246E3-2707-4F67-AA55-213BC1AFE183}" destId="{FCB38763-618E-4E37-9AFD-F09B5E4602B4}" srcOrd="0" destOrd="0" parTransId="{9EB58AA3-01E7-4F1F-893A-6C1E359F35EA}" sibTransId="{112444FE-5892-49DF-968D-BBA2B25C65F1}"/>
    <dgm:cxn modelId="{4CFACCD8-F331-4725-AC24-2C2DB98AA138}" type="presOf" srcId="{10EAF4DD-5ABE-463B-B3EE-FD474F1F7377}" destId="{FE7C63A4-659B-4497-A107-A5D8F20E039C}" srcOrd="0" destOrd="0" presId="urn:microsoft.com/office/officeart/2005/8/layout/hierarchy3"/>
    <dgm:cxn modelId="{4E80B246-7B06-4F92-B2E2-42D25358FC30}" type="presOf" srcId="{FCB38763-618E-4E37-9AFD-F09B5E4602B4}" destId="{9B1130E5-6E6B-4D59-ABA7-F2CF5C84C0DA}" srcOrd="1" destOrd="0" presId="urn:microsoft.com/office/officeart/2005/8/layout/hierarchy3"/>
    <dgm:cxn modelId="{FD81A526-CBE6-48AF-84E8-B4404E07F633}" srcId="{D0B16922-7C2E-495A-A9AD-13BE36E2284C}" destId="{10EAF4DD-5ABE-463B-B3EE-FD474F1F7377}" srcOrd="1" destOrd="0" parTransId="{984FBC45-E57B-4423-BCA4-E5ADB1D5B2BB}" sibTransId="{B059EAE7-DB4E-4CCD-88E4-2BCA23D9288E}"/>
    <dgm:cxn modelId="{A4C3A55A-A609-4240-8D1D-2CA119435FEC}" type="presOf" srcId="{01D16F98-E559-4B6A-88F7-17E759233C72}" destId="{F0677B92-2D4D-4AAE-8C0F-FFB4010CBE61}" srcOrd="0" destOrd="0" presId="urn:microsoft.com/office/officeart/2005/8/layout/hierarchy3"/>
    <dgm:cxn modelId="{BBD394AE-916C-42D8-861E-3D8EA7F2F162}" type="presOf" srcId="{7C50EE8B-123C-41E1-A0F9-0D2826E50F95}" destId="{7957A2ED-462E-4F8B-A0E8-AB1E107F52DE}" srcOrd="0" destOrd="0" presId="urn:microsoft.com/office/officeart/2005/8/layout/hierarchy3"/>
    <dgm:cxn modelId="{64280F10-FD19-4969-ADF4-853258EC6A4F}" srcId="{106246E3-2707-4F67-AA55-213BC1AFE183}" destId="{D70FAA25-EAAD-4023-93AB-21867B3714A5}" srcOrd="2" destOrd="0" parTransId="{969AD269-A647-43CA-B596-4C64949C76BA}" sibTransId="{DFF0EDBD-A8B4-4C49-BA98-9F8328C91C6B}"/>
    <dgm:cxn modelId="{7AEAD461-2F38-4060-9FAA-11880D643B50}" type="presOf" srcId="{C604E3FB-EF42-4FB4-80CA-D3766A15E1DC}" destId="{010E45F5-A2BB-4217-9108-FD7F269B0A3D}" srcOrd="0" destOrd="0" presId="urn:microsoft.com/office/officeart/2005/8/layout/hierarchy3"/>
    <dgm:cxn modelId="{BC561699-C8F0-43B2-A3D2-004C428CD24B}" type="presOf" srcId="{3B6B4CD0-06F0-46D6-A496-640780C3EE49}" destId="{8C4C3996-D8EF-45C4-97E6-9FFB1134F035}" srcOrd="0" destOrd="0" presId="urn:microsoft.com/office/officeart/2005/8/layout/hierarchy3"/>
    <dgm:cxn modelId="{C26DF653-654F-437D-AA4D-6BB843771815}" type="presOf" srcId="{984FBC45-E57B-4423-BCA4-E5ADB1D5B2BB}" destId="{312B0EFD-B604-4A4E-8238-B968A4B68400}" srcOrd="0" destOrd="0" presId="urn:microsoft.com/office/officeart/2005/8/layout/hierarchy3"/>
    <dgm:cxn modelId="{79499148-F8EE-4951-B9EA-335A8A78BF5F}" srcId="{FCB38763-618E-4E37-9AFD-F09B5E4602B4}" destId="{A34C444E-65EB-4B09-870D-47846B98156B}" srcOrd="1" destOrd="0" parTransId="{C604E3FB-EF42-4FB4-80CA-D3766A15E1DC}" sibTransId="{5572E015-268B-411D-B497-317CF3B058DF}"/>
    <dgm:cxn modelId="{4D2E38E9-62C8-4E2D-BD1D-7FBE4368CF0B}" srcId="{D70FAA25-EAAD-4023-93AB-21867B3714A5}" destId="{B0C426A8-D894-4702-8E7F-BE4257E27A42}" srcOrd="0" destOrd="0" parTransId="{7C50EE8B-123C-41E1-A0F9-0D2826E50F95}" sibTransId="{887CCD9C-CED4-497F-8769-7386C21B651E}"/>
    <dgm:cxn modelId="{6A437630-2D4B-4DF9-AC19-0AEEE17F8592}" type="presParOf" srcId="{201A7135-4C13-4D11-B208-0C2A74F99144}" destId="{543B1286-0F02-4921-843F-5BE0B36AF3C8}" srcOrd="0" destOrd="0" presId="urn:microsoft.com/office/officeart/2005/8/layout/hierarchy3"/>
    <dgm:cxn modelId="{E910DCE4-8591-4205-9051-A3DF82E687CD}" type="presParOf" srcId="{543B1286-0F02-4921-843F-5BE0B36AF3C8}" destId="{1613BABA-29FF-4763-A2E2-AB35B094A0B3}" srcOrd="0" destOrd="0" presId="urn:microsoft.com/office/officeart/2005/8/layout/hierarchy3"/>
    <dgm:cxn modelId="{2F6E7C7F-DCF1-4ECF-A862-44DE210F33D5}" type="presParOf" srcId="{1613BABA-29FF-4763-A2E2-AB35B094A0B3}" destId="{988DD066-9A8C-489A-BC0B-AB8008C87453}" srcOrd="0" destOrd="0" presId="urn:microsoft.com/office/officeart/2005/8/layout/hierarchy3"/>
    <dgm:cxn modelId="{CD8AE354-6A3F-4FB3-BF9B-1E0D0E7A119F}" type="presParOf" srcId="{1613BABA-29FF-4763-A2E2-AB35B094A0B3}" destId="{9B1130E5-6E6B-4D59-ABA7-F2CF5C84C0DA}" srcOrd="1" destOrd="0" presId="urn:microsoft.com/office/officeart/2005/8/layout/hierarchy3"/>
    <dgm:cxn modelId="{1484C4F3-681B-4A74-8ACF-F9B6E770FE49}" type="presParOf" srcId="{543B1286-0F02-4921-843F-5BE0B36AF3C8}" destId="{3CF6B720-89F3-434B-A2B1-B8BFF24F2772}" srcOrd="1" destOrd="0" presId="urn:microsoft.com/office/officeart/2005/8/layout/hierarchy3"/>
    <dgm:cxn modelId="{FD2899EB-A8A9-4AF8-8AE7-539FDF6EF6BE}" type="presParOf" srcId="{3CF6B720-89F3-434B-A2B1-B8BFF24F2772}" destId="{78D1DAA7-E0A7-4425-A988-7FEEE7EBD47D}" srcOrd="0" destOrd="0" presId="urn:microsoft.com/office/officeart/2005/8/layout/hierarchy3"/>
    <dgm:cxn modelId="{99FA984B-DB5A-4AE3-A53A-FC8215BCADEE}" type="presParOf" srcId="{3CF6B720-89F3-434B-A2B1-B8BFF24F2772}" destId="{F0677B92-2D4D-4AAE-8C0F-FFB4010CBE61}" srcOrd="1" destOrd="0" presId="urn:microsoft.com/office/officeart/2005/8/layout/hierarchy3"/>
    <dgm:cxn modelId="{CD4CA26D-7193-4F5E-AFF4-5B7F96F4B0AE}" type="presParOf" srcId="{3CF6B720-89F3-434B-A2B1-B8BFF24F2772}" destId="{010E45F5-A2BB-4217-9108-FD7F269B0A3D}" srcOrd="2" destOrd="0" presId="urn:microsoft.com/office/officeart/2005/8/layout/hierarchy3"/>
    <dgm:cxn modelId="{B1321395-F2E0-4B77-BF53-9794656DD3A5}" type="presParOf" srcId="{3CF6B720-89F3-434B-A2B1-B8BFF24F2772}" destId="{DD468ECC-3E2F-4FC6-B633-E3457E213726}" srcOrd="3" destOrd="0" presId="urn:microsoft.com/office/officeart/2005/8/layout/hierarchy3"/>
    <dgm:cxn modelId="{B034047F-3899-42AF-9085-56BEE0CE449F}" type="presParOf" srcId="{201A7135-4C13-4D11-B208-0C2A74F99144}" destId="{0A2755D1-9871-4117-A014-2CABC0451CAF}" srcOrd="1" destOrd="0" presId="urn:microsoft.com/office/officeart/2005/8/layout/hierarchy3"/>
    <dgm:cxn modelId="{E890EDFA-38A5-4085-A4D9-9D108990F63D}" type="presParOf" srcId="{0A2755D1-9871-4117-A014-2CABC0451CAF}" destId="{39111C2B-4F0B-42E8-BAA4-764C33CCF60C}" srcOrd="0" destOrd="0" presId="urn:microsoft.com/office/officeart/2005/8/layout/hierarchy3"/>
    <dgm:cxn modelId="{8E13CA6C-B53A-464C-948C-DAE2F3541A25}" type="presParOf" srcId="{39111C2B-4F0B-42E8-BAA4-764C33CCF60C}" destId="{CF74924C-38A3-408A-85E6-D633A44F6762}" srcOrd="0" destOrd="0" presId="urn:microsoft.com/office/officeart/2005/8/layout/hierarchy3"/>
    <dgm:cxn modelId="{A13843D4-CCAF-4A1F-ADE3-6922E1CE61ED}" type="presParOf" srcId="{39111C2B-4F0B-42E8-BAA4-764C33CCF60C}" destId="{8653EB44-8561-4E05-9B0D-280C58925907}" srcOrd="1" destOrd="0" presId="urn:microsoft.com/office/officeart/2005/8/layout/hierarchy3"/>
    <dgm:cxn modelId="{60C82B7E-2934-46FC-8F1A-915CCBBDF29B}" type="presParOf" srcId="{0A2755D1-9871-4117-A014-2CABC0451CAF}" destId="{04A416B9-B80C-4E50-BDFE-213136CB9A34}" srcOrd="1" destOrd="0" presId="urn:microsoft.com/office/officeart/2005/8/layout/hierarchy3"/>
    <dgm:cxn modelId="{10BB1900-6FF9-4CCD-8B12-42AEB943C69C}" type="presParOf" srcId="{04A416B9-B80C-4E50-BDFE-213136CB9A34}" destId="{6F82ADAD-1EFF-4B05-BA8C-A8EC0F767DB3}" srcOrd="0" destOrd="0" presId="urn:microsoft.com/office/officeart/2005/8/layout/hierarchy3"/>
    <dgm:cxn modelId="{858D9BB4-E4F1-406B-929E-96A6F269947B}" type="presParOf" srcId="{04A416B9-B80C-4E50-BDFE-213136CB9A34}" destId="{8C4C3996-D8EF-45C4-97E6-9FFB1134F035}" srcOrd="1" destOrd="0" presId="urn:microsoft.com/office/officeart/2005/8/layout/hierarchy3"/>
    <dgm:cxn modelId="{E15123DE-2FD0-44E6-84C5-7626027D5903}" type="presParOf" srcId="{04A416B9-B80C-4E50-BDFE-213136CB9A34}" destId="{312B0EFD-B604-4A4E-8238-B968A4B68400}" srcOrd="2" destOrd="0" presId="urn:microsoft.com/office/officeart/2005/8/layout/hierarchy3"/>
    <dgm:cxn modelId="{559CD06B-55D1-4E2C-93ED-4BCD5396D67A}" type="presParOf" srcId="{04A416B9-B80C-4E50-BDFE-213136CB9A34}" destId="{FE7C63A4-659B-4497-A107-A5D8F20E039C}" srcOrd="3" destOrd="0" presId="urn:microsoft.com/office/officeart/2005/8/layout/hierarchy3"/>
    <dgm:cxn modelId="{0CEE3835-D3F1-46EC-89FB-1533EF29C9A7}" type="presParOf" srcId="{201A7135-4C13-4D11-B208-0C2A74F99144}" destId="{64D40886-63CD-4649-B871-8DF4594A05C9}" srcOrd="2" destOrd="0" presId="urn:microsoft.com/office/officeart/2005/8/layout/hierarchy3"/>
    <dgm:cxn modelId="{0E83D66F-D64A-41AD-9BA3-92C71FEA011D}" type="presParOf" srcId="{64D40886-63CD-4649-B871-8DF4594A05C9}" destId="{D5C371CA-423A-4630-B7A7-328B3F458DCA}" srcOrd="0" destOrd="0" presId="urn:microsoft.com/office/officeart/2005/8/layout/hierarchy3"/>
    <dgm:cxn modelId="{1AD35ED5-F59B-4302-9ECA-D32713D01586}" type="presParOf" srcId="{D5C371CA-423A-4630-B7A7-328B3F458DCA}" destId="{F413C577-61BC-4892-8CBB-CA66D1723B91}" srcOrd="0" destOrd="0" presId="urn:microsoft.com/office/officeart/2005/8/layout/hierarchy3"/>
    <dgm:cxn modelId="{51D57CA1-42D1-4414-BD55-EBADFFA197EB}" type="presParOf" srcId="{D5C371CA-423A-4630-B7A7-328B3F458DCA}" destId="{42A55B50-03FB-4BAF-8A27-3E0C067FE48C}" srcOrd="1" destOrd="0" presId="urn:microsoft.com/office/officeart/2005/8/layout/hierarchy3"/>
    <dgm:cxn modelId="{EC62C340-19A5-4145-84C5-6B5DF501500C}" type="presParOf" srcId="{64D40886-63CD-4649-B871-8DF4594A05C9}" destId="{DA4C3D5F-48D0-47F8-809D-F9D75A51EA4A}" srcOrd="1" destOrd="0" presId="urn:microsoft.com/office/officeart/2005/8/layout/hierarchy3"/>
    <dgm:cxn modelId="{614611BC-9F79-4167-B5DE-8892F8975B10}" type="presParOf" srcId="{DA4C3D5F-48D0-47F8-809D-F9D75A51EA4A}" destId="{7957A2ED-462E-4F8B-A0E8-AB1E107F52DE}" srcOrd="0" destOrd="0" presId="urn:microsoft.com/office/officeart/2005/8/layout/hierarchy3"/>
    <dgm:cxn modelId="{4316D3A5-3DCC-44E1-BEC8-902EC1C016A8}" type="presParOf" srcId="{DA4C3D5F-48D0-47F8-809D-F9D75A51EA4A}" destId="{57B400B1-9D3D-4C49-A5B3-DB96D09A5219}" srcOrd="1" destOrd="0" presId="urn:microsoft.com/office/officeart/2005/8/layout/hierarchy3"/>
    <dgm:cxn modelId="{29F346CE-23F8-4884-89A9-E1C0CEFA835A}" type="presParOf" srcId="{DA4C3D5F-48D0-47F8-809D-F9D75A51EA4A}" destId="{A4561B0D-69A7-4D6D-8CFB-8CAD582D7FEB}" srcOrd="2" destOrd="0" presId="urn:microsoft.com/office/officeart/2005/8/layout/hierarchy3"/>
    <dgm:cxn modelId="{FC19F554-6D03-4833-ACFB-2EDFCE86B02C}" type="presParOf" srcId="{DA4C3D5F-48D0-47F8-809D-F9D75A51EA4A}" destId="{27174D5B-C1DF-4DB7-B513-D959DD358C79}" srcOrd="3" destOrd="0" presId="urn:microsoft.com/office/officeart/2005/8/layout/hierarchy3"/>
  </dgm:cxnLst>
  <dgm:bg/>
  <dgm:whole/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8DD066-9A8C-489A-BC0B-AB8008C87453}">
      <dsp:nvSpPr>
        <dsp:cNvPr id="0" name=""/>
        <dsp:cNvSpPr/>
      </dsp:nvSpPr>
      <dsp:spPr>
        <a:xfrm>
          <a:off x="23663" y="1675"/>
          <a:ext cx="2562465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kern="1200" dirty="0" smtClean="0"/>
            <a:t>1</a:t>
          </a:r>
          <a:r>
            <a:rPr lang="zh-CN" altLang="en-US" sz="3300" kern="1200" dirty="0" smtClean="0"/>
            <a:t>、图的定义</a:t>
          </a:r>
          <a:endParaRPr lang="zh-CN" altLang="en-US" sz="3300" kern="1200" dirty="0"/>
        </a:p>
      </dsp:txBody>
      <dsp:txXfrm>
        <a:off x="54618" y="32630"/>
        <a:ext cx="2500555" cy="994959"/>
      </dsp:txXfrm>
    </dsp:sp>
    <dsp:sp modelId="{78D1DAA7-E0A7-4425-A988-7FEEE7EBD47D}">
      <dsp:nvSpPr>
        <dsp:cNvPr id="0" name=""/>
        <dsp:cNvSpPr/>
      </dsp:nvSpPr>
      <dsp:spPr>
        <a:xfrm>
          <a:off x="279910" y="1058544"/>
          <a:ext cx="256246" cy="7926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2652"/>
              </a:lnTo>
              <a:lnTo>
                <a:pt x="256246" y="792652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677B92-2D4D-4AAE-8C0F-FFB4010CBE61}">
      <dsp:nvSpPr>
        <dsp:cNvPr id="0" name=""/>
        <dsp:cNvSpPr/>
      </dsp:nvSpPr>
      <dsp:spPr>
        <a:xfrm>
          <a:off x="536156" y="1322762"/>
          <a:ext cx="2431544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/>
            <a:t>形式化定义</a:t>
          </a:r>
          <a:endParaRPr lang="zh-CN" altLang="en-US" sz="2800" b="1" kern="1200" dirty="0"/>
        </a:p>
      </dsp:txBody>
      <dsp:txXfrm>
        <a:off x="567111" y="1353717"/>
        <a:ext cx="2369634" cy="994959"/>
      </dsp:txXfrm>
    </dsp:sp>
    <dsp:sp modelId="{010E45F5-A2BB-4217-9108-FD7F269B0A3D}">
      <dsp:nvSpPr>
        <dsp:cNvPr id="0" name=""/>
        <dsp:cNvSpPr/>
      </dsp:nvSpPr>
      <dsp:spPr>
        <a:xfrm>
          <a:off x="279910" y="1058544"/>
          <a:ext cx="256246" cy="21137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13739"/>
              </a:lnTo>
              <a:lnTo>
                <a:pt x="256246" y="2113739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468ECC-3E2F-4FC6-B633-E3457E213726}">
      <dsp:nvSpPr>
        <dsp:cNvPr id="0" name=""/>
        <dsp:cNvSpPr/>
      </dsp:nvSpPr>
      <dsp:spPr>
        <a:xfrm>
          <a:off x="536156" y="2643849"/>
          <a:ext cx="2431544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lvl="0" algn="ctr" defTabSz="12446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800" b="1" kern="1200" dirty="0" smtClean="0"/>
            <a:t>有向图、</a:t>
          </a:r>
          <a:endParaRPr lang="en-US" altLang="zh-CN" sz="2800" b="1" kern="1200" dirty="0" smtClean="0"/>
        </a:p>
        <a:p>
          <a:pPr lvl="0" algn="ctr" defTabSz="12446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800" b="1" kern="1200" dirty="0" smtClean="0"/>
            <a:t>无向图</a:t>
          </a:r>
          <a:endParaRPr lang="zh-CN" altLang="en-US" sz="2800" b="1" kern="1200" dirty="0"/>
        </a:p>
      </dsp:txBody>
      <dsp:txXfrm>
        <a:off x="567111" y="2674804"/>
        <a:ext cx="2369634" cy="994959"/>
      </dsp:txXfrm>
    </dsp:sp>
    <dsp:sp modelId="{9C074054-8931-4B05-8290-F77CAFEEECF4}">
      <dsp:nvSpPr>
        <dsp:cNvPr id="0" name=""/>
        <dsp:cNvSpPr/>
      </dsp:nvSpPr>
      <dsp:spPr>
        <a:xfrm>
          <a:off x="279910" y="1058544"/>
          <a:ext cx="256246" cy="34348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34826"/>
              </a:lnTo>
              <a:lnTo>
                <a:pt x="256246" y="3434826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ECE2C4-BB0B-4FF5-AEB3-3004CEED6984}">
      <dsp:nvSpPr>
        <dsp:cNvPr id="0" name=""/>
        <dsp:cNvSpPr/>
      </dsp:nvSpPr>
      <dsp:spPr>
        <a:xfrm>
          <a:off x="536156" y="3964936"/>
          <a:ext cx="2412233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/>
            <a:t>抽象数据类型</a:t>
          </a:r>
          <a:endParaRPr lang="zh-CN" altLang="en-US" sz="2800" b="1" kern="1200" dirty="0"/>
        </a:p>
      </dsp:txBody>
      <dsp:txXfrm>
        <a:off x="567111" y="3995891"/>
        <a:ext cx="2350323" cy="994959"/>
      </dsp:txXfrm>
    </dsp:sp>
    <dsp:sp modelId="{D85E50B8-1406-458B-A7C6-5817413D209E}">
      <dsp:nvSpPr>
        <dsp:cNvPr id="0" name=""/>
        <dsp:cNvSpPr/>
      </dsp:nvSpPr>
      <dsp:spPr>
        <a:xfrm>
          <a:off x="3114563" y="1675"/>
          <a:ext cx="2520253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kern="1200" dirty="0" smtClean="0"/>
            <a:t>2</a:t>
          </a:r>
          <a:r>
            <a:rPr lang="zh-CN" altLang="en-US" sz="3300" kern="1200" dirty="0" smtClean="0"/>
            <a:t>、基本术语</a:t>
          </a:r>
          <a:endParaRPr lang="zh-CN" altLang="en-US" sz="3300" kern="1200" dirty="0"/>
        </a:p>
      </dsp:txBody>
      <dsp:txXfrm>
        <a:off x="3145518" y="32630"/>
        <a:ext cx="2458343" cy="994959"/>
      </dsp:txXfrm>
    </dsp:sp>
    <dsp:sp modelId="{840925A7-D1E7-4E32-B615-E730BE11EAA3}">
      <dsp:nvSpPr>
        <dsp:cNvPr id="0" name=""/>
        <dsp:cNvSpPr/>
      </dsp:nvSpPr>
      <dsp:spPr>
        <a:xfrm>
          <a:off x="3366589" y="1058544"/>
          <a:ext cx="252025" cy="21661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66170"/>
              </a:lnTo>
              <a:lnTo>
                <a:pt x="252025" y="2166170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89E75D-FC68-4F6B-BA4A-7BEC3C1F46AA}">
      <dsp:nvSpPr>
        <dsp:cNvPr id="0" name=""/>
        <dsp:cNvSpPr/>
      </dsp:nvSpPr>
      <dsp:spPr>
        <a:xfrm>
          <a:off x="3618614" y="1322762"/>
          <a:ext cx="4374273" cy="380390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1</a:t>
          </a:r>
          <a:r>
            <a:rPr lang="zh-CN" altLang="en-US" sz="2400" b="1" kern="1200" dirty="0" smtClean="0"/>
            <a:t>、完全图、稀疏图、稠密图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2</a:t>
          </a:r>
          <a:r>
            <a:rPr lang="zh-CN" altLang="en-US" sz="2400" b="1" kern="1200" dirty="0" smtClean="0"/>
            <a:t>、子图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3</a:t>
          </a:r>
          <a:r>
            <a:rPr lang="zh-CN" altLang="en-US" sz="2400" b="1" kern="1200" dirty="0" smtClean="0"/>
            <a:t>、邻接点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4</a:t>
          </a:r>
          <a:r>
            <a:rPr lang="zh-CN" altLang="en-US" sz="2400" b="1" kern="1200" dirty="0" smtClean="0"/>
            <a:t>、度、入度、出度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5</a:t>
          </a:r>
          <a:r>
            <a:rPr lang="zh-CN" altLang="en-US" sz="2400" b="1" kern="1200" dirty="0" smtClean="0"/>
            <a:t>、权与网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6</a:t>
          </a:r>
          <a:r>
            <a:rPr lang="zh-CN" altLang="en-US" sz="2400" b="1" kern="1200" dirty="0" smtClean="0"/>
            <a:t>、路径与回路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7</a:t>
          </a:r>
          <a:r>
            <a:rPr lang="zh-CN" altLang="en-US" sz="2400" b="1" kern="1200" dirty="0" smtClean="0"/>
            <a:t>、连通图</a:t>
          </a:r>
          <a:endParaRPr lang="zh-CN" altLang="en-US" sz="2400" b="1" kern="1200" dirty="0"/>
        </a:p>
      </dsp:txBody>
      <dsp:txXfrm>
        <a:off x="3730027" y="1434175"/>
        <a:ext cx="4151447" cy="358108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016552" cy="5128344"/>
        <a:chOff x="0" y="0"/>
        <a:chExt cx="8016552" cy="5128344"/>
      </a:xfrm>
    </dsp:grpSpPr>
    <dsp:sp>
      <dsp:nvSpPr>
        <dsp:cNvPr id="3" name="圆角矩形 2"/>
        <dsp:cNvSpPr/>
      </dsp:nvSpPr>
      <dsp:spPr bwMode="white">
        <a:xfrm>
          <a:off x="0" y="945582"/>
          <a:ext cx="2242515" cy="924909"/>
        </a:xfrm>
        <a:prstGeom prst="roundRect">
          <a:avLst>
            <a:gd name="adj" fmla="val 10000"/>
          </a:avLst>
        </a:prstGeom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lIns="53340" tIns="35560" rIns="53340" bIns="35560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dirty="0" smtClean="0">
              <a:solidFill>
                <a:schemeClr val="bg1"/>
              </a:solidFill>
            </a:rPr>
            <a:t>1</a:t>
          </a:r>
          <a:r>
            <a:rPr lang="zh-CN" altLang="en-US" sz="2800" b="1" dirty="0" smtClean="0">
              <a:solidFill>
                <a:schemeClr val="bg1"/>
              </a:solidFill>
            </a:rPr>
            <a:t>、最小生成树问题</a:t>
          </a:r>
          <a:endParaRPr lang="zh-CN" altLang="en-US" sz="2800" b="1" dirty="0">
            <a:solidFill>
              <a:schemeClr val="bg1"/>
            </a:solidFill>
          </a:endParaRPr>
        </a:p>
      </dsp:txBody>
      <dsp:txXfrm>
        <a:off x="0" y="945582"/>
        <a:ext cx="2242515" cy="924909"/>
      </dsp:txXfrm>
    </dsp:sp>
    <dsp:sp>
      <dsp:nvSpPr>
        <dsp:cNvPr id="5" name="任意多边形 4"/>
        <dsp:cNvSpPr/>
      </dsp:nvSpPr>
      <dsp:spPr bwMode="white">
        <a:xfrm>
          <a:off x="224251" y="1870491"/>
          <a:ext cx="251496" cy="665435"/>
        </a:xfrm>
        <a:custGeom>
          <a:avLst/>
          <a:gdLst/>
          <a:ahLst/>
          <a:cxnLst/>
          <a:pathLst>
            <a:path w="396" h="1048">
              <a:moveTo>
                <a:pt x="0" y="0"/>
              </a:moveTo>
              <a:lnTo>
                <a:pt x="0" y="1048"/>
              </a:lnTo>
              <a:lnTo>
                <a:pt x="396" y="1048"/>
              </a:lnTo>
            </a:path>
          </a:pathLst>
        </a:custGeom>
      </dsp:spPr>
      <dsp:style>
        <a:lnRef idx="2">
          <a:schemeClr val="accent5">
            <a:shade val="60000"/>
          </a:schemeClr>
        </a:lnRef>
        <a:fillRef idx="0">
          <a:schemeClr val="accent5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224251" y="1870491"/>
        <a:ext cx="251496" cy="665435"/>
      </dsp:txXfrm>
    </dsp:sp>
    <dsp:sp>
      <dsp:nvSpPr>
        <dsp:cNvPr id="6" name="圆角矩形 5"/>
        <dsp:cNvSpPr/>
      </dsp:nvSpPr>
      <dsp:spPr bwMode="white">
        <a:xfrm>
          <a:off x="475747" y="2073471"/>
          <a:ext cx="2165499" cy="924909"/>
        </a:xfrm>
        <a:prstGeom prst="roundRect">
          <a:avLst>
            <a:gd name="adj" fmla="val 10000"/>
          </a:avLst>
        </a:prstGeom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lIns="53340" tIns="35560" rIns="53340" bIns="35560" anchor="ctr"/>
        <a:lstStyle>
          <a:lvl2pPr marL="228600" indent="-228600">
            <a:defRPr sz="2000"/>
          </a:lvl2pPr>
          <a:lvl3pPr marL="457200" indent="-228600">
            <a:defRPr sz="2000"/>
          </a:lvl3pPr>
          <a:lvl4pPr marL="685800" indent="-228600">
            <a:defRPr sz="2000"/>
          </a:lvl4pPr>
          <a:lvl5pPr marL="914400" indent="-228600">
            <a:defRPr sz="2000"/>
          </a:lvl5pPr>
          <a:lvl6pPr marL="1143000" indent="-228600">
            <a:defRPr sz="2000"/>
          </a:lvl6pPr>
          <a:lvl7pPr marL="1371600" indent="-228600">
            <a:defRPr sz="2000"/>
          </a:lvl7pPr>
          <a:lvl8pPr marL="1600200" indent="-228600">
            <a:defRPr sz="2000"/>
          </a:lvl8pPr>
          <a:lvl9pPr marL="1828800" indent="-228600">
            <a:defRPr sz="2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0" dirty="0" smtClean="0">
              <a:solidFill>
                <a:schemeClr val="dk1"/>
              </a:solidFill>
            </a:rPr>
            <a:t>Prime</a:t>
          </a:r>
          <a:r>
            <a:rPr lang="zh-CN" altLang="en-US" sz="2800" b="0" dirty="0" smtClean="0">
              <a:solidFill>
                <a:schemeClr val="dk1"/>
              </a:solidFill>
            </a:rPr>
            <a:t>普里姆算法</a:t>
          </a:r>
          <a:endParaRPr lang="zh-CN" altLang="en-US" sz="2800" b="0" dirty="0">
            <a:solidFill>
              <a:schemeClr val="dk1"/>
            </a:solidFill>
          </a:endParaRPr>
        </a:p>
      </dsp:txBody>
      <dsp:txXfrm>
        <a:off x="475747" y="2073471"/>
        <a:ext cx="2165499" cy="924909"/>
      </dsp:txXfrm>
    </dsp:sp>
    <dsp:sp>
      <dsp:nvSpPr>
        <dsp:cNvPr id="7" name="任意多边形 6"/>
        <dsp:cNvSpPr/>
      </dsp:nvSpPr>
      <dsp:spPr bwMode="white">
        <a:xfrm>
          <a:off x="224251" y="1870491"/>
          <a:ext cx="251496" cy="1821570"/>
        </a:xfrm>
        <a:custGeom>
          <a:avLst/>
          <a:gdLst/>
          <a:ahLst/>
          <a:cxnLst/>
          <a:pathLst>
            <a:path w="396" h="2869">
              <a:moveTo>
                <a:pt x="0" y="0"/>
              </a:moveTo>
              <a:lnTo>
                <a:pt x="0" y="2869"/>
              </a:lnTo>
              <a:lnTo>
                <a:pt x="396" y="2869"/>
              </a:lnTo>
            </a:path>
          </a:pathLst>
        </a:custGeom>
      </dsp:spPr>
      <dsp:style>
        <a:lnRef idx="2">
          <a:schemeClr val="accent5">
            <a:shade val="60000"/>
          </a:schemeClr>
        </a:lnRef>
        <a:fillRef idx="0">
          <a:schemeClr val="accent5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224251" y="1870491"/>
        <a:ext cx="251496" cy="1821570"/>
      </dsp:txXfrm>
    </dsp:sp>
    <dsp:sp>
      <dsp:nvSpPr>
        <dsp:cNvPr id="8" name="圆角矩形 7"/>
        <dsp:cNvSpPr/>
      </dsp:nvSpPr>
      <dsp:spPr bwMode="white">
        <a:xfrm>
          <a:off x="475747" y="3229607"/>
          <a:ext cx="2165499" cy="924909"/>
        </a:xfrm>
        <a:prstGeom prst="roundRect">
          <a:avLst>
            <a:gd name="adj" fmla="val 10000"/>
          </a:avLst>
        </a:prstGeom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lIns="53340" tIns="35560" rIns="53340" bIns="35560" anchor="ctr"/>
        <a:lstStyle>
          <a:lvl2pPr marL="228600" indent="-228600">
            <a:defRPr sz="2000"/>
          </a:lvl2pPr>
          <a:lvl3pPr marL="457200" indent="-228600">
            <a:defRPr sz="2000"/>
          </a:lvl3pPr>
          <a:lvl4pPr marL="685800" indent="-228600">
            <a:defRPr sz="2000"/>
          </a:lvl4pPr>
          <a:lvl5pPr marL="914400" indent="-228600">
            <a:defRPr sz="2000"/>
          </a:lvl5pPr>
          <a:lvl6pPr marL="1143000" indent="-228600">
            <a:defRPr sz="2000"/>
          </a:lvl6pPr>
          <a:lvl7pPr marL="1371600" indent="-228600">
            <a:defRPr sz="2000"/>
          </a:lvl7pPr>
          <a:lvl8pPr marL="1600200" indent="-228600">
            <a:defRPr sz="2000"/>
          </a:lvl8pPr>
          <a:lvl9pPr marL="1828800" indent="-228600">
            <a:defRPr sz="2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800" b="0" dirty="0" smtClean="0">
              <a:solidFill>
                <a:schemeClr val="dk1"/>
              </a:solidFill>
            </a:rPr>
            <a:t>克鲁斯卡尔算法</a:t>
          </a:r>
          <a:endParaRPr lang="zh-CN" altLang="en-US" sz="2800" b="0" dirty="0">
            <a:solidFill>
              <a:schemeClr val="dk1"/>
            </a:solidFill>
          </a:endParaRPr>
        </a:p>
      </dsp:txBody>
      <dsp:txXfrm>
        <a:off x="475747" y="3229607"/>
        <a:ext cx="2165499" cy="924909"/>
      </dsp:txXfrm>
    </dsp:sp>
    <dsp:sp>
      <dsp:nvSpPr>
        <dsp:cNvPr id="9" name="圆角矩形 8"/>
        <dsp:cNvSpPr/>
      </dsp:nvSpPr>
      <dsp:spPr bwMode="white">
        <a:xfrm>
          <a:off x="2704969" y="945582"/>
          <a:ext cx="2242515" cy="924909"/>
        </a:xfrm>
        <a:prstGeom prst="roundRect">
          <a:avLst>
            <a:gd name="adj" fmla="val 10000"/>
          </a:avLst>
        </a:prstGeom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lIns="53340" tIns="35560" rIns="53340" bIns="35560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dirty="0" smtClean="0">
              <a:solidFill>
                <a:schemeClr val="bg1"/>
              </a:solidFill>
            </a:rPr>
            <a:t>2</a:t>
          </a:r>
          <a:r>
            <a:rPr lang="zh-CN" altLang="en-US" sz="2800" b="1" dirty="0" smtClean="0">
              <a:solidFill>
                <a:schemeClr val="bg1"/>
              </a:solidFill>
            </a:rPr>
            <a:t>、有向无环图问题</a:t>
          </a:r>
          <a:endParaRPr lang="zh-CN" altLang="en-US" sz="2800" b="1" dirty="0">
            <a:solidFill>
              <a:schemeClr val="bg1"/>
            </a:solidFill>
          </a:endParaRPr>
        </a:p>
      </dsp:txBody>
      <dsp:txXfrm>
        <a:off x="2704969" y="945582"/>
        <a:ext cx="2242515" cy="924909"/>
      </dsp:txXfrm>
    </dsp:sp>
    <dsp:sp>
      <dsp:nvSpPr>
        <dsp:cNvPr id="11" name="任意多边形 10"/>
        <dsp:cNvSpPr/>
      </dsp:nvSpPr>
      <dsp:spPr bwMode="white">
        <a:xfrm>
          <a:off x="2929220" y="1870491"/>
          <a:ext cx="224251" cy="693681"/>
        </a:xfrm>
        <a:custGeom>
          <a:avLst/>
          <a:gdLst/>
          <a:ahLst/>
          <a:cxnLst/>
          <a:pathLst>
            <a:path w="353" h="1092">
              <a:moveTo>
                <a:pt x="0" y="0"/>
              </a:moveTo>
              <a:lnTo>
                <a:pt x="0" y="1092"/>
              </a:lnTo>
              <a:lnTo>
                <a:pt x="353" y="1092"/>
              </a:lnTo>
            </a:path>
          </a:pathLst>
        </a:custGeom>
      </dsp:spPr>
      <dsp:style>
        <a:lnRef idx="2">
          <a:schemeClr val="accent5">
            <a:shade val="60000"/>
          </a:schemeClr>
        </a:lnRef>
        <a:fillRef idx="0">
          <a:schemeClr val="accent5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2929220" y="1870491"/>
        <a:ext cx="224251" cy="693681"/>
      </dsp:txXfrm>
    </dsp:sp>
    <dsp:sp>
      <dsp:nvSpPr>
        <dsp:cNvPr id="12" name="圆角矩形 11"/>
        <dsp:cNvSpPr/>
      </dsp:nvSpPr>
      <dsp:spPr bwMode="white">
        <a:xfrm>
          <a:off x="3153472" y="2101718"/>
          <a:ext cx="2165499" cy="924909"/>
        </a:xfrm>
        <a:prstGeom prst="roundRect">
          <a:avLst>
            <a:gd name="adj" fmla="val 10000"/>
          </a:avLst>
        </a:prstGeom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lIns="49530" tIns="33020" rIns="49530" bIns="33020" anchor="ctr"/>
        <a:lstStyle>
          <a:lvl2pPr marL="228600" indent="-228600">
            <a:defRPr sz="2000"/>
          </a:lvl2pPr>
          <a:lvl3pPr marL="457200" indent="-228600">
            <a:defRPr sz="2000"/>
          </a:lvl3pPr>
          <a:lvl4pPr marL="685800" indent="-228600">
            <a:defRPr sz="2000"/>
          </a:lvl4pPr>
          <a:lvl5pPr marL="914400" indent="-228600">
            <a:defRPr sz="2000"/>
          </a:lvl5pPr>
          <a:lvl6pPr marL="1143000" indent="-228600">
            <a:defRPr sz="2000"/>
          </a:lvl6pPr>
          <a:lvl7pPr marL="1371600" indent="-228600">
            <a:defRPr sz="2000"/>
          </a:lvl7pPr>
          <a:lvl8pPr marL="1600200" indent="-228600">
            <a:defRPr sz="2000"/>
          </a:lvl8pPr>
          <a:lvl9pPr marL="1828800" indent="-228600">
            <a:defRPr sz="2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>
              <a:solidFill>
                <a:schemeClr val="dk1"/>
              </a:solidFill>
            </a:rPr>
            <a:t>AOV</a:t>
          </a:r>
          <a:r>
            <a:rPr lang="zh-CN" altLang="en-US" dirty="0" smtClean="0">
              <a:solidFill>
                <a:schemeClr val="dk1"/>
              </a:solidFill>
            </a:rPr>
            <a:t>网的拓扑排序</a:t>
          </a:r>
          <a:endParaRPr lang="zh-CN" altLang="en-US" dirty="0">
            <a:solidFill>
              <a:schemeClr val="dk1"/>
            </a:solidFill>
          </a:endParaRPr>
        </a:p>
      </dsp:txBody>
      <dsp:txXfrm>
        <a:off x="3153472" y="2101718"/>
        <a:ext cx="2165499" cy="924909"/>
      </dsp:txXfrm>
    </dsp:sp>
    <dsp:sp>
      <dsp:nvSpPr>
        <dsp:cNvPr id="13" name="任意多边形 12"/>
        <dsp:cNvSpPr/>
      </dsp:nvSpPr>
      <dsp:spPr bwMode="white">
        <a:xfrm>
          <a:off x="2929220" y="1870491"/>
          <a:ext cx="224251" cy="1849817"/>
        </a:xfrm>
        <a:custGeom>
          <a:avLst/>
          <a:gdLst/>
          <a:ahLst/>
          <a:cxnLst/>
          <a:pathLst>
            <a:path w="353" h="2913">
              <a:moveTo>
                <a:pt x="0" y="0"/>
              </a:moveTo>
              <a:lnTo>
                <a:pt x="0" y="2913"/>
              </a:lnTo>
              <a:lnTo>
                <a:pt x="353" y="2913"/>
              </a:lnTo>
            </a:path>
          </a:pathLst>
        </a:custGeom>
      </dsp:spPr>
      <dsp:style>
        <a:lnRef idx="2">
          <a:schemeClr val="accent5">
            <a:shade val="60000"/>
          </a:schemeClr>
        </a:lnRef>
        <a:fillRef idx="0">
          <a:schemeClr val="accent5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2929220" y="1870491"/>
        <a:ext cx="224251" cy="1849817"/>
      </dsp:txXfrm>
    </dsp:sp>
    <dsp:sp>
      <dsp:nvSpPr>
        <dsp:cNvPr id="14" name="圆角矩形 13"/>
        <dsp:cNvSpPr/>
      </dsp:nvSpPr>
      <dsp:spPr bwMode="white">
        <a:xfrm>
          <a:off x="3153472" y="3257853"/>
          <a:ext cx="2165499" cy="924909"/>
        </a:xfrm>
        <a:prstGeom prst="roundRect">
          <a:avLst>
            <a:gd name="adj" fmla="val 10000"/>
          </a:avLst>
        </a:prstGeom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lIns="49530" tIns="33020" rIns="49530" bIns="33020" anchor="ctr"/>
        <a:lstStyle>
          <a:lvl2pPr marL="228600" indent="-228600">
            <a:defRPr sz="2000"/>
          </a:lvl2pPr>
          <a:lvl3pPr marL="457200" indent="-228600">
            <a:defRPr sz="2000"/>
          </a:lvl3pPr>
          <a:lvl4pPr marL="685800" indent="-228600">
            <a:defRPr sz="2000"/>
          </a:lvl4pPr>
          <a:lvl5pPr marL="914400" indent="-228600">
            <a:defRPr sz="2000"/>
          </a:lvl5pPr>
          <a:lvl6pPr marL="1143000" indent="-228600">
            <a:defRPr sz="2000"/>
          </a:lvl6pPr>
          <a:lvl7pPr marL="1371600" indent="-228600">
            <a:defRPr sz="2000"/>
          </a:lvl7pPr>
          <a:lvl8pPr marL="1600200" indent="-228600">
            <a:defRPr sz="2000"/>
          </a:lvl8pPr>
          <a:lvl9pPr marL="1828800" indent="-228600">
            <a:defRPr sz="2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>
              <a:solidFill>
                <a:schemeClr val="dk1"/>
              </a:solidFill>
            </a:rPr>
            <a:t>AOE</a:t>
          </a:r>
          <a:r>
            <a:rPr lang="zh-CN" altLang="en-US" dirty="0" smtClean="0">
              <a:solidFill>
                <a:schemeClr val="dk1"/>
              </a:solidFill>
            </a:rPr>
            <a:t>网的关键路径</a:t>
          </a:r>
          <a:endParaRPr lang="zh-CN" altLang="en-US" dirty="0">
            <a:solidFill>
              <a:schemeClr val="dk1"/>
            </a:solidFill>
          </a:endParaRPr>
        </a:p>
      </dsp:txBody>
      <dsp:txXfrm>
        <a:off x="3153472" y="3257853"/>
        <a:ext cx="2165499" cy="924909"/>
      </dsp:txXfrm>
    </dsp:sp>
    <dsp:sp>
      <dsp:nvSpPr>
        <dsp:cNvPr id="15" name="圆角矩形 14"/>
        <dsp:cNvSpPr/>
      </dsp:nvSpPr>
      <dsp:spPr bwMode="white">
        <a:xfrm>
          <a:off x="5409938" y="945582"/>
          <a:ext cx="2205574" cy="924909"/>
        </a:xfrm>
        <a:prstGeom prst="roundRect">
          <a:avLst>
            <a:gd name="adj" fmla="val 10000"/>
          </a:avLst>
        </a:prstGeom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lIns="53340" tIns="35560" rIns="53340" bIns="35560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dirty="0" smtClean="0">
              <a:solidFill>
                <a:schemeClr val="bg1"/>
              </a:solidFill>
            </a:rPr>
            <a:t>3</a:t>
          </a:r>
          <a:r>
            <a:rPr lang="zh-CN" altLang="en-US" sz="2800" b="1" dirty="0" smtClean="0">
              <a:solidFill>
                <a:schemeClr val="bg1"/>
              </a:solidFill>
            </a:rPr>
            <a:t>、最短路径问题</a:t>
          </a:r>
          <a:endParaRPr lang="zh-CN" altLang="en-US" sz="2800" b="1" dirty="0">
            <a:solidFill>
              <a:schemeClr val="bg1"/>
            </a:solidFill>
          </a:endParaRPr>
        </a:p>
      </dsp:txBody>
      <dsp:txXfrm>
        <a:off x="5409938" y="945582"/>
        <a:ext cx="2205574" cy="924909"/>
      </dsp:txXfrm>
    </dsp:sp>
    <dsp:sp>
      <dsp:nvSpPr>
        <dsp:cNvPr id="17" name="任意多边形 16"/>
        <dsp:cNvSpPr/>
      </dsp:nvSpPr>
      <dsp:spPr bwMode="white">
        <a:xfrm>
          <a:off x="5630495" y="1870491"/>
          <a:ext cx="220557" cy="693681"/>
        </a:xfrm>
        <a:custGeom>
          <a:avLst/>
          <a:gdLst/>
          <a:ahLst/>
          <a:cxnLst/>
          <a:pathLst>
            <a:path w="347" h="1092">
              <a:moveTo>
                <a:pt x="0" y="0"/>
              </a:moveTo>
              <a:lnTo>
                <a:pt x="0" y="1092"/>
              </a:lnTo>
              <a:lnTo>
                <a:pt x="347" y="1092"/>
              </a:lnTo>
            </a:path>
          </a:pathLst>
        </a:custGeom>
      </dsp:spPr>
      <dsp:style>
        <a:lnRef idx="2">
          <a:schemeClr val="accent5">
            <a:shade val="60000"/>
          </a:schemeClr>
        </a:lnRef>
        <a:fillRef idx="0">
          <a:schemeClr val="accent5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5630495" y="1870491"/>
        <a:ext cx="220557" cy="693681"/>
      </dsp:txXfrm>
    </dsp:sp>
    <dsp:sp>
      <dsp:nvSpPr>
        <dsp:cNvPr id="18" name="圆角矩形 17"/>
        <dsp:cNvSpPr/>
      </dsp:nvSpPr>
      <dsp:spPr bwMode="white">
        <a:xfrm>
          <a:off x="5851053" y="2101718"/>
          <a:ext cx="2165499" cy="924909"/>
        </a:xfrm>
        <a:prstGeom prst="roundRect">
          <a:avLst>
            <a:gd name="adj" fmla="val 10000"/>
          </a:avLst>
        </a:prstGeom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lIns="49530" tIns="33020" rIns="49530" bIns="33020" anchor="ctr"/>
        <a:lstStyle>
          <a:lvl2pPr marL="228600" indent="-228600">
            <a:defRPr sz="2000"/>
          </a:lvl2pPr>
          <a:lvl3pPr marL="457200" indent="-228600">
            <a:defRPr sz="2000"/>
          </a:lvl3pPr>
          <a:lvl4pPr marL="685800" indent="-228600">
            <a:defRPr sz="2000"/>
          </a:lvl4pPr>
          <a:lvl5pPr marL="914400" indent="-228600">
            <a:defRPr sz="2000"/>
          </a:lvl5pPr>
          <a:lvl6pPr marL="1143000" indent="-228600">
            <a:defRPr sz="2000"/>
          </a:lvl6pPr>
          <a:lvl7pPr marL="1371600" indent="-228600">
            <a:defRPr sz="2000"/>
          </a:lvl7pPr>
          <a:lvl8pPr marL="1600200" indent="-228600">
            <a:defRPr sz="2000"/>
          </a:lvl8pPr>
          <a:lvl9pPr marL="1828800" indent="-228600">
            <a:defRPr sz="2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>
              <a:solidFill>
                <a:schemeClr val="dk1"/>
              </a:solidFill>
            </a:rPr>
            <a:t>Dijkstra</a:t>
          </a:r>
          <a:r>
            <a:rPr lang="zh-CN" altLang="en-US" dirty="0" smtClean="0">
              <a:solidFill>
                <a:schemeClr val="dk1"/>
              </a:solidFill>
            </a:rPr>
            <a:t>迪杰斯特拉算法</a:t>
          </a:r>
          <a:endParaRPr lang="zh-CN" altLang="en-US" dirty="0">
            <a:solidFill>
              <a:schemeClr val="dk1"/>
            </a:solidFill>
          </a:endParaRPr>
        </a:p>
      </dsp:txBody>
      <dsp:txXfrm>
        <a:off x="5851053" y="2101718"/>
        <a:ext cx="2165499" cy="924909"/>
      </dsp:txXfrm>
    </dsp:sp>
    <dsp:sp>
      <dsp:nvSpPr>
        <dsp:cNvPr id="19" name="任意多边形 18"/>
        <dsp:cNvSpPr/>
      </dsp:nvSpPr>
      <dsp:spPr bwMode="white">
        <a:xfrm>
          <a:off x="5630495" y="1870491"/>
          <a:ext cx="220557" cy="1849817"/>
        </a:xfrm>
        <a:custGeom>
          <a:avLst/>
          <a:gdLst/>
          <a:ahLst/>
          <a:cxnLst/>
          <a:pathLst>
            <a:path w="347" h="2913">
              <a:moveTo>
                <a:pt x="0" y="0"/>
              </a:moveTo>
              <a:lnTo>
                <a:pt x="0" y="2913"/>
              </a:lnTo>
              <a:lnTo>
                <a:pt x="347" y="2913"/>
              </a:lnTo>
            </a:path>
          </a:pathLst>
        </a:custGeom>
      </dsp:spPr>
      <dsp:style>
        <a:lnRef idx="2">
          <a:schemeClr val="accent5">
            <a:shade val="60000"/>
          </a:schemeClr>
        </a:lnRef>
        <a:fillRef idx="0">
          <a:schemeClr val="accent5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5630495" y="1870491"/>
        <a:ext cx="220557" cy="1849817"/>
      </dsp:txXfrm>
    </dsp:sp>
    <dsp:sp>
      <dsp:nvSpPr>
        <dsp:cNvPr id="20" name="圆角矩形 19"/>
        <dsp:cNvSpPr/>
      </dsp:nvSpPr>
      <dsp:spPr bwMode="white">
        <a:xfrm>
          <a:off x="5851053" y="3257853"/>
          <a:ext cx="2165499" cy="924909"/>
        </a:xfrm>
        <a:prstGeom prst="roundRect">
          <a:avLst>
            <a:gd name="adj" fmla="val 10000"/>
          </a:avLst>
        </a:prstGeom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lIns="49530" tIns="33020" rIns="49530" bIns="33020" anchor="ctr"/>
        <a:lstStyle>
          <a:lvl2pPr marL="228600" indent="-228600">
            <a:defRPr sz="2000"/>
          </a:lvl2pPr>
          <a:lvl3pPr marL="457200" indent="-228600">
            <a:defRPr sz="2000"/>
          </a:lvl3pPr>
          <a:lvl4pPr marL="685800" indent="-228600">
            <a:defRPr sz="2000"/>
          </a:lvl4pPr>
          <a:lvl5pPr marL="914400" indent="-228600">
            <a:defRPr sz="2000"/>
          </a:lvl5pPr>
          <a:lvl6pPr marL="1143000" indent="-228600">
            <a:defRPr sz="2000"/>
          </a:lvl6pPr>
          <a:lvl7pPr marL="1371600" indent="-228600">
            <a:defRPr sz="2000"/>
          </a:lvl7pPr>
          <a:lvl8pPr marL="1600200" indent="-228600">
            <a:defRPr sz="2000"/>
          </a:lvl8pPr>
          <a:lvl9pPr marL="1828800" indent="-228600">
            <a:defRPr sz="2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>
              <a:solidFill>
                <a:schemeClr val="dk1"/>
              </a:solidFill>
            </a:rPr>
            <a:t>弗洛伊德算法</a:t>
          </a:r>
          <a:endParaRPr lang="zh-CN" altLang="en-US" dirty="0">
            <a:solidFill>
              <a:schemeClr val="dk1"/>
            </a:solidFill>
          </a:endParaRPr>
        </a:p>
      </dsp:txBody>
      <dsp:txXfrm>
        <a:off x="5851053" y="3257853"/>
        <a:ext cx="2165499" cy="924909"/>
      </dsp:txXfrm>
    </dsp:sp>
    <dsp:sp>
      <dsp:nvSpPr>
        <dsp:cNvPr id="4" name="圆角矩形 3" hidden="1"/>
        <dsp:cNvSpPr/>
      </dsp:nvSpPr>
      <dsp:spPr bwMode="white">
        <a:xfrm>
          <a:off x="0" y="945582"/>
          <a:ext cx="448503" cy="924909"/>
        </a:xfrm>
        <a:prstGeom prst="roundRect">
          <a:avLst>
            <a:gd name="adj" fmla="val 10000"/>
          </a:avLst>
        </a:prstGeom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/>
        <a:p/>
      </dsp:txBody>
      <dsp:txXfrm>
        <a:off x="0" y="945582"/>
        <a:ext cx="448503" cy="924909"/>
      </dsp:txXfrm>
    </dsp:sp>
    <dsp:sp>
      <dsp:nvSpPr>
        <dsp:cNvPr id="10" name="圆角矩形 9" hidden="1"/>
        <dsp:cNvSpPr/>
      </dsp:nvSpPr>
      <dsp:spPr bwMode="white">
        <a:xfrm>
          <a:off x="2704969" y="945582"/>
          <a:ext cx="448503" cy="924909"/>
        </a:xfrm>
        <a:prstGeom prst="roundRect">
          <a:avLst>
            <a:gd name="adj" fmla="val 10000"/>
          </a:avLst>
        </a:prstGeom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/>
        <a:p/>
      </dsp:txBody>
      <dsp:txXfrm>
        <a:off x="2704969" y="945582"/>
        <a:ext cx="448503" cy="924909"/>
      </dsp:txXfrm>
    </dsp:sp>
    <dsp:sp>
      <dsp:nvSpPr>
        <dsp:cNvPr id="16" name="圆角矩形 15" hidden="1"/>
        <dsp:cNvSpPr/>
      </dsp:nvSpPr>
      <dsp:spPr bwMode="white">
        <a:xfrm>
          <a:off x="5409938" y="945582"/>
          <a:ext cx="441115" cy="924909"/>
        </a:xfrm>
        <a:prstGeom prst="roundRect">
          <a:avLst>
            <a:gd name="adj" fmla="val 10000"/>
          </a:avLst>
        </a:prstGeom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/>
        <a:p/>
      </dsp:txBody>
      <dsp:txXfrm>
        <a:off x="5409938" y="945582"/>
        <a:ext cx="441115" cy="92490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linDir" val="fromT"/>
              <dgm:param type="chAlign" val="l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srcNode" val="rootConnector"/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srcNode" val="rootConnector"/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linDir" val="fromT"/>
              <dgm:param type="chAlign" val="l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srcNode" val="rootConnector"/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srcNode" val="rootConnector"/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 b="0"/>
            </a:lvl1pPr>
          </a:lstStyle>
          <a:p>
            <a:endParaRPr lang="zh-CN" altLang="en-US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2450" y="0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/>
            </a:lvl1pPr>
          </a:lstStyle>
          <a:p>
            <a:endParaRPr lang="en-US" altLang="zh-CN"/>
          </a:p>
        </p:txBody>
      </p:sp>
      <p:sp>
        <p:nvSpPr>
          <p:cNvPr id="285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21438"/>
            <a:ext cx="4308475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b="0"/>
            </a:lvl1pPr>
          </a:lstStyle>
          <a:p>
            <a:endParaRPr lang="en-US" altLang="zh-CN"/>
          </a:p>
        </p:txBody>
      </p:sp>
      <p:sp>
        <p:nvSpPr>
          <p:cNvPr id="285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2450" y="6421438"/>
            <a:ext cx="4308475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/>
            </a:lvl1pPr>
          </a:lstStyle>
          <a:p>
            <a:fld id="{8A701AA2-5E51-4746-AA74-5DEB0F9D5171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ea typeface="楷体_GB2312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4038" y="0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楷体_GB2312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634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79775" y="506413"/>
            <a:ext cx="3382963" cy="2536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3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11513"/>
            <a:ext cx="7291387" cy="304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23025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ea typeface="楷体_GB2312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63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4038" y="6423025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楷体_GB2312" pitchFamily="49" charset="-122"/>
              </a:defRPr>
            </a:lvl1pPr>
          </a:lstStyle>
          <a:p>
            <a:fld id="{D629F8D5-CFB7-4477-AAD8-AEC26B04981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EBFBE5E-61D3-4814-A182-15B313EE8E3B}" type="slidenum">
              <a:rPr lang="zh-CN" altLang="en-US"/>
            </a:fld>
            <a:endParaRPr lang="en-US" altLang="zh-CN"/>
          </a:p>
        </p:txBody>
      </p:sp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 </a:t>
            </a:r>
            <a:r>
              <a:rPr lang="zh-CN" altLang="en-US" dirty="0" smtClean="0"/>
              <a:t>嵌入式</a:t>
            </a:r>
            <a:r>
              <a:rPr lang="en-US" altLang="zh-CN" dirty="0" smtClean="0"/>
              <a:t>A </a:t>
            </a:r>
            <a:r>
              <a:rPr lang="zh-CN" altLang="en-US" dirty="0" smtClean="0"/>
              <a:t>第</a:t>
            </a:r>
            <a:r>
              <a:rPr lang="en-US" altLang="zh-CN" dirty="0" smtClean="0"/>
              <a:t>18</a:t>
            </a:r>
            <a:r>
              <a:rPr lang="zh-CN" altLang="en-US" smtClean="0"/>
              <a:t>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48240DA-859F-4153-9858-6854D99AA2AB}" type="slidenum">
              <a:rPr lang="zh-CN" altLang="en-US"/>
            </a:fld>
            <a:endParaRPr lang="en-US" altLang="zh-CN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48240DA-859F-4153-9858-6854D99AA2AB}" type="slidenum">
              <a:rPr lang="zh-CN" altLang="en-US"/>
            </a:fld>
            <a:endParaRPr lang="en-US" altLang="zh-CN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66676CE-B7FA-473C-BA6F-3E4CDC4048FD}" type="slidenum">
              <a:rPr lang="zh-CN" altLang="en-US"/>
            </a:fld>
            <a:endParaRPr lang="en-US" altLang="zh-CN"/>
          </a:p>
        </p:txBody>
      </p:sp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0E2DD58-3B6E-4B11-BA84-8A062B0D00F3}" type="slidenum">
              <a:rPr lang="zh-CN" altLang="en-US"/>
            </a:fld>
            <a:endParaRPr lang="en-US" altLang="zh-CN"/>
          </a:p>
        </p:txBody>
      </p:sp>
      <p:sp>
        <p:nvSpPr>
          <p:cNvPr id="20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1354FE1-1975-4A41-A006-47C4489D0F70}" type="slidenum">
              <a:rPr lang="zh-CN" altLang="en-US"/>
            </a:fld>
            <a:endParaRPr lang="en-US" altLang="zh-CN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04E44C8-D994-4054-B16A-E49F208B18D4}" type="slidenum">
              <a:rPr lang="zh-CN" altLang="en-US"/>
            </a:fld>
            <a:endParaRPr lang="en-US" altLang="zh-CN"/>
          </a:p>
        </p:txBody>
      </p:sp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9266" name="Group 2"/>
          <p:cNvGrpSpPr/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39267" name="Group 3"/>
            <p:cNvGrpSpPr/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139268" name="Freeform 4"/>
              <p:cNvSpPr/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269" name="Freeform 5"/>
              <p:cNvSpPr/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270" name="Freeform 6"/>
              <p:cNvSpPr/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271" name="Freeform 7"/>
              <p:cNvSpPr/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272" name="Freeform 8"/>
              <p:cNvSpPr/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9273" name="Freeform 9"/>
            <p:cNvSpPr/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74" name="Freeform 10"/>
            <p:cNvSpPr/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906 h 1906"/>
                <a:gd name="T4" fmla="*/ 5740 w 5740"/>
                <a:gd name="T5" fmla="*/ 1906 h 1906"/>
                <a:gd name="T6" fmla="*/ 5740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9275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139276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139277" name="Rectangle 1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8400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kumimoji="0" sz="1200" b="0">
                <a:latin typeface="Arial" panose="020B0604020202020204" pitchFamily="34" charset="0"/>
              </a:defRPr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F67ED89-D76D-4CD9-B816-B3879C27331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5113" y="144463"/>
            <a:ext cx="2071687" cy="6380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44463"/>
            <a:ext cx="6067425" cy="6380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35BA40B-13BE-4301-9804-FAD565E2942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95288" y="144463"/>
            <a:ext cx="8291512" cy="6380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7010400" y="6381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97022EF-C0FE-4B14-B25E-BF93C8551E1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A3DEE08-C8E3-463E-9E51-479063EDC6D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33C39F5-621B-4485-BD45-838C1B53903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40386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0386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3F02410-A6EF-445C-8212-ADF548BD98B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4BDC851-1B1B-4714-BDCA-671F657EB15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13BA57A-9C78-41A6-82B4-35421EAA732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EE92F9B-6F4A-49F0-A9E6-C0690D1456A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56F0C15-92D3-423A-B28B-C1EFE0C5E87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C6AD24F-72C0-4E7A-A04E-892FF7A7AD6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8242" name="Group 2"/>
          <p:cNvGrpSpPr/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38243" name="Group 3"/>
            <p:cNvGrpSpPr/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138244" name="Freeform 4"/>
              <p:cNvSpPr/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45" name="Freeform 5"/>
              <p:cNvSpPr/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46" name="Freeform 6"/>
              <p:cNvSpPr/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47" name="Freeform 7"/>
              <p:cNvSpPr/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48" name="Freeform 8"/>
              <p:cNvSpPr/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8249" name="Freeform 9"/>
            <p:cNvSpPr/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0" name="Freeform 10"/>
            <p:cNvSpPr/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906 h 1906"/>
                <a:gd name="T4" fmla="*/ 5740 w 5740"/>
                <a:gd name="T5" fmla="*/ 1906 h 1906"/>
                <a:gd name="T6" fmla="*/ 5740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8251" name="Rectangle 11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38252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532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3825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817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0" sz="1200" b="0">
                <a:latin typeface="Arial" panose="020B0604020202020204" pitchFamily="34" charset="0"/>
              </a:defRPr>
            </a:lvl1pPr>
          </a:lstStyle>
          <a:p>
            <a:fld id="{E22CE534-9BA5-44A0-BB12-480C562380C9}" type="slidenum">
              <a:rPr lang="zh-CN" altLang="en-US"/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>
    <p:zo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anose="02020404030301010803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anose="02020404030301010803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anose="02020404030301010803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anose="02020404030301010803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anose="02020404030301010803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anose="02020404030301010803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anose="02020404030301010803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anose="02020404030301010803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17.bin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8.png"/></Relationships>
</file>

<file path=ppt/slides/_rels/slide1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8.bin"/></Relationships>
</file>

<file path=ppt/slides/_rels/slide1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19.bin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1" Type="http://schemas.openxmlformats.org/officeDocument/2006/relationships/slide" Target="slide4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png"/><Relationship Id="rId2" Type="http://schemas.openxmlformats.org/officeDocument/2006/relationships/slide" Target="slide4.xml"/><Relationship Id="rId1" Type="http://schemas.openxmlformats.org/officeDocument/2006/relationships/slide" Target="slide3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7.png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3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1.png"/><Relationship Id="rId2" Type="http://schemas.openxmlformats.org/officeDocument/2006/relationships/slide" Target="slide23.xml"/><Relationship Id="rId1" Type="http://schemas.openxmlformats.org/officeDocument/2006/relationships/image" Target="../media/image2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45.xml"/><Relationship Id="rId1" Type="http://schemas.openxmlformats.org/officeDocument/2006/relationships/slide" Target="slide2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1.png"/><Relationship Id="rId2" Type="http://schemas.openxmlformats.org/officeDocument/2006/relationships/slide" Target="slide23.xml"/><Relationship Id="rId1" Type="http://schemas.openxmlformats.org/officeDocument/2006/relationships/image" Target="../media/image20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png"/><Relationship Id="rId1" Type="http://schemas.openxmlformats.org/officeDocument/2006/relationships/slide" Target="slide2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7.png"/><Relationship Id="rId6" Type="http://schemas.openxmlformats.org/officeDocument/2006/relationships/slide" Target="slide4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11.bin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12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13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14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7.png"/><Relationship Id="rId6" Type="http://schemas.openxmlformats.org/officeDocument/2006/relationships/slide" Target="slide4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4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15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1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16.bin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0.png"/><Relationship Id="rId1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9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0.png"/><Relationship Id="rId2" Type="http://schemas.openxmlformats.org/officeDocument/2006/relationships/image" Target="../media/image22.png"/><Relationship Id="rId1" Type="http://schemas.openxmlformats.org/officeDocument/2006/relationships/image" Target="../media/image19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1524000"/>
            <a:ext cx="8763000" cy="1600200"/>
          </a:xfrm>
        </p:spPr>
        <p:txBody>
          <a:bodyPr/>
          <a:lstStyle/>
          <a:p>
            <a:r>
              <a:rPr lang="zh-CN" altLang="en-US" sz="6600"/>
              <a:t>第</a:t>
            </a:r>
            <a:r>
              <a:rPr lang="en-US" sz="6600"/>
              <a:t>8</a:t>
            </a:r>
            <a:r>
              <a:rPr lang="zh-CN" sz="6600"/>
              <a:t>讲</a:t>
            </a:r>
            <a:r>
              <a:rPr lang="zh-CN" altLang="en-US" sz="6600"/>
              <a:t>　图</a:t>
            </a:r>
            <a:endParaRPr lang="zh-CN" altLang="en-US" sz="660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907704" y="188640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  <a:endParaRPr lang="zh-CN" altLang="en-US" sz="4000" dirty="0">
              <a:solidFill>
                <a:srgbClr val="FFFF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3528" y="1069098"/>
            <a:ext cx="8784976" cy="5478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</a:t>
            </a:r>
            <a:r>
              <a:rPr lang="en-US" altLang="zh-CN" dirty="0" err="1" smtClean="0"/>
              <a:t>FirstAdjVertex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G,v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求顶点</a:t>
            </a:r>
            <a:r>
              <a:rPr lang="en-US" altLang="zh-CN" dirty="0"/>
              <a:t>v</a:t>
            </a:r>
            <a:r>
              <a:rPr lang="zh-CN" altLang="en-US" dirty="0"/>
              <a:t>的第一个邻接</a:t>
            </a:r>
            <a:r>
              <a:rPr lang="zh-CN" altLang="en-US" dirty="0" smtClean="0"/>
              <a:t>点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6</a:t>
            </a:r>
            <a:r>
              <a:rPr lang="zh-CN" altLang="en-US" dirty="0" smtClean="0"/>
              <a:t>）</a:t>
            </a:r>
            <a:r>
              <a:rPr lang="en-US" altLang="zh-CN" dirty="0" err="1" smtClean="0"/>
              <a:t>NextAdjVertex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G,v,w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求顶点</a:t>
            </a:r>
            <a:r>
              <a:rPr lang="en-US" altLang="zh-CN" dirty="0" smtClean="0"/>
              <a:t>v</a:t>
            </a:r>
            <a:r>
              <a:rPr lang="zh-CN" altLang="en-US" dirty="0" smtClean="0"/>
              <a:t>在</a:t>
            </a:r>
            <a:r>
              <a:rPr lang="en-US" altLang="zh-CN" dirty="0" smtClean="0"/>
              <a:t>w</a:t>
            </a:r>
            <a:r>
              <a:rPr lang="zh-CN" altLang="en-US" dirty="0" smtClean="0"/>
              <a:t>后的第一个邻接点。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/>
              <a:t>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7</a:t>
            </a:r>
            <a:r>
              <a:rPr lang="zh-CN" altLang="en-US" dirty="0"/>
              <a:t>） </a:t>
            </a:r>
            <a:r>
              <a:rPr lang="en-US" altLang="zh-CN" dirty="0" err="1" smtClean="0"/>
              <a:t>InsertVertex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G</a:t>
            </a:r>
            <a:r>
              <a:rPr lang="en-US" altLang="zh-CN" dirty="0" err="1"/>
              <a:t>,</a:t>
            </a:r>
            <a:r>
              <a:rPr lang="en-US" altLang="zh-CN" dirty="0" err="1" smtClean="0"/>
              <a:t>u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r>
              <a:rPr lang="zh-CN" altLang="en-US" dirty="0"/>
              <a:t>在图</a:t>
            </a:r>
            <a:r>
              <a:rPr lang="en-US" altLang="zh-CN" dirty="0"/>
              <a:t>G</a:t>
            </a:r>
            <a:r>
              <a:rPr lang="zh-CN" altLang="en-US" dirty="0"/>
              <a:t>中增加一个顶点</a:t>
            </a:r>
            <a:r>
              <a:rPr lang="en-US" altLang="zh-CN" dirty="0"/>
              <a:t>u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8</a:t>
            </a:r>
            <a:r>
              <a:rPr lang="zh-CN" altLang="en-US" dirty="0"/>
              <a:t>） </a:t>
            </a:r>
            <a:r>
              <a:rPr lang="en-US" altLang="zh-CN" dirty="0" err="1" smtClean="0"/>
              <a:t>DeleteVertex</a:t>
            </a:r>
            <a:r>
              <a:rPr lang="en-US" altLang="zh-CN" dirty="0" smtClean="0"/>
              <a:t>(G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v</a:t>
            </a:r>
            <a:r>
              <a:rPr lang="en-US" altLang="zh-CN" dirty="0"/>
              <a:t> ) </a:t>
            </a:r>
            <a:r>
              <a:rPr lang="zh-CN" altLang="en-US" dirty="0" smtClean="0"/>
              <a:t>：删除顶点</a:t>
            </a:r>
            <a:r>
              <a:rPr lang="en-US" altLang="zh-CN" dirty="0" smtClean="0"/>
              <a:t>v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>
              <a:spcBef>
                <a:spcPct val="50000"/>
              </a:spcBef>
            </a:pPr>
            <a:r>
              <a:rPr lang="zh-CN" altLang="en-US" dirty="0"/>
              <a:t> </a:t>
            </a:r>
            <a:r>
              <a:rPr lang="zh-CN" altLang="en-US" dirty="0" smtClean="0"/>
              <a:t>（</a:t>
            </a:r>
            <a:r>
              <a:rPr lang="en-US" altLang="zh-CN" dirty="0"/>
              <a:t>9</a:t>
            </a:r>
            <a:r>
              <a:rPr lang="zh-CN" altLang="en-US" dirty="0"/>
              <a:t>） </a:t>
            </a:r>
            <a:r>
              <a:rPr lang="en-US" altLang="zh-CN" dirty="0" err="1" smtClean="0"/>
              <a:t>InsertArc</a:t>
            </a:r>
            <a:r>
              <a:rPr lang="en-US" altLang="zh-CN" dirty="0" smtClean="0"/>
              <a:t>(G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v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w</a:t>
            </a:r>
            <a:r>
              <a:rPr lang="en-US" altLang="zh-CN" dirty="0"/>
              <a:t> ) </a:t>
            </a:r>
            <a:r>
              <a:rPr lang="zh-CN" altLang="en-US" dirty="0" smtClean="0"/>
              <a:t>：增加</a:t>
            </a:r>
            <a:r>
              <a:rPr lang="zh-CN" altLang="en-US" dirty="0"/>
              <a:t>一条</a:t>
            </a:r>
            <a:r>
              <a:rPr lang="zh-CN" altLang="en-US" dirty="0" smtClean="0"/>
              <a:t>从</a:t>
            </a:r>
            <a:r>
              <a:rPr lang="en-US" altLang="zh-CN" dirty="0" smtClean="0"/>
              <a:t>v</a:t>
            </a:r>
            <a:r>
              <a:rPr lang="zh-CN" altLang="en-US" dirty="0" smtClean="0"/>
              <a:t>到</a:t>
            </a:r>
            <a:r>
              <a:rPr lang="en-US" altLang="zh-CN" dirty="0" smtClean="0"/>
              <a:t>w</a:t>
            </a:r>
            <a:r>
              <a:rPr lang="zh-CN" altLang="en-US" dirty="0"/>
              <a:t>的弧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 smtClean="0"/>
              <a:t>10</a:t>
            </a:r>
            <a:r>
              <a:rPr lang="zh-CN" altLang="en-US" dirty="0"/>
              <a:t>） </a:t>
            </a:r>
            <a:r>
              <a:rPr lang="en-US" altLang="zh-CN" dirty="0" err="1" smtClean="0"/>
              <a:t>DeleteArc</a:t>
            </a:r>
            <a:r>
              <a:rPr lang="en-US" altLang="zh-CN" dirty="0" smtClean="0"/>
              <a:t>(G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v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w</a:t>
            </a:r>
            <a:r>
              <a:rPr lang="en-US" altLang="zh-CN" dirty="0"/>
              <a:t> ) </a:t>
            </a:r>
            <a:r>
              <a:rPr lang="zh-CN" altLang="en-US" dirty="0" smtClean="0"/>
              <a:t>： 删除从</a:t>
            </a:r>
            <a:r>
              <a:rPr lang="en-US" altLang="zh-CN" dirty="0" smtClean="0"/>
              <a:t>v</a:t>
            </a:r>
            <a:r>
              <a:rPr lang="zh-CN" altLang="en-US" dirty="0" smtClean="0"/>
              <a:t>到</a:t>
            </a:r>
            <a:r>
              <a:rPr lang="en-US" altLang="zh-CN" dirty="0" smtClean="0"/>
              <a:t>w</a:t>
            </a:r>
            <a:r>
              <a:rPr lang="zh-CN" altLang="en-US" dirty="0"/>
              <a:t>的弧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 smtClean="0"/>
              <a:t>11</a:t>
            </a:r>
            <a:r>
              <a:rPr lang="zh-CN" altLang="en-US" dirty="0"/>
              <a:t>） </a:t>
            </a:r>
            <a:r>
              <a:rPr lang="en-US" altLang="zh-CN" dirty="0" err="1" smtClean="0"/>
              <a:t>TraverseGraph</a:t>
            </a:r>
            <a:r>
              <a:rPr lang="en-US" altLang="zh-CN" dirty="0" smtClean="0"/>
              <a:t>(G</a:t>
            </a:r>
            <a:r>
              <a:rPr lang="en-US" altLang="zh-CN" dirty="0"/>
              <a:t> ) </a:t>
            </a:r>
            <a:r>
              <a:rPr lang="zh-CN" altLang="en-US" dirty="0" smtClean="0"/>
              <a:t>： 遍历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en-US" altLang="zh-CN" dirty="0" smtClean="0"/>
              <a:t>End ADT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求以下</a:t>
            </a:r>
            <a:r>
              <a:rPr lang="en-US" altLang="zh-CN" dirty="0" smtClean="0"/>
              <a:t>AOE</a:t>
            </a:r>
            <a:r>
              <a:rPr lang="zh-CN" altLang="en-US" dirty="0" smtClean="0"/>
              <a:t>网的关键路径，并估算工程的的最短的完成时间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  <p:sp>
        <p:nvSpPr>
          <p:cNvPr id="7" name="椭圆 6"/>
          <p:cNvSpPr/>
          <p:nvPr/>
        </p:nvSpPr>
        <p:spPr bwMode="auto">
          <a:xfrm>
            <a:off x="2780980" y="2479344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65513" y="3468299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zh-CN" altLang="en-US" sz="24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4459502" y="3322888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636700" y="2531341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3348628" y="4093487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zh-CN" altLang="en-US" sz="24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5241424" y="4712128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1240753" y="4428433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1" lang="zh-CN" altLang="en-US" sz="24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2343878" y="4880216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7380312" y="3632469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6" name="直接箭头连接符 15"/>
          <p:cNvCxnSpPr>
            <a:stCxn id="8" idx="7"/>
            <a:endCxn id="7" idx="2"/>
          </p:cNvCxnSpPr>
          <p:nvPr/>
        </p:nvCxnSpPr>
        <p:spPr bwMode="auto">
          <a:xfrm flipV="1">
            <a:off x="1130865" y="2834401"/>
            <a:ext cx="1650115" cy="73789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>
            <a:stCxn id="8" idx="6"/>
            <a:endCxn id="9" idx="2"/>
          </p:cNvCxnSpPr>
          <p:nvPr/>
        </p:nvCxnSpPr>
        <p:spPr bwMode="auto">
          <a:xfrm flipV="1">
            <a:off x="1245021" y="3677945"/>
            <a:ext cx="3214481" cy="1454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>
            <a:stCxn id="7" idx="6"/>
            <a:endCxn id="10" idx="2"/>
          </p:cNvCxnSpPr>
          <p:nvPr/>
        </p:nvCxnSpPr>
        <p:spPr bwMode="auto">
          <a:xfrm>
            <a:off x="3560488" y="2834401"/>
            <a:ext cx="2076212" cy="5199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箭头连接符 18"/>
          <p:cNvCxnSpPr>
            <a:endCxn id="10" idx="3"/>
          </p:cNvCxnSpPr>
          <p:nvPr/>
        </p:nvCxnSpPr>
        <p:spPr bwMode="auto">
          <a:xfrm flipV="1">
            <a:off x="5239010" y="3137461"/>
            <a:ext cx="511846" cy="3708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>
            <a:endCxn id="13" idx="1"/>
          </p:cNvCxnSpPr>
          <p:nvPr/>
        </p:nvCxnSpPr>
        <p:spPr bwMode="auto">
          <a:xfrm>
            <a:off x="1130865" y="4117577"/>
            <a:ext cx="224044" cy="4148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箭头连接符 20"/>
          <p:cNvCxnSpPr>
            <a:stCxn id="14" idx="7"/>
            <a:endCxn id="11" idx="3"/>
          </p:cNvCxnSpPr>
          <p:nvPr/>
        </p:nvCxnSpPr>
        <p:spPr bwMode="auto">
          <a:xfrm flipV="1">
            <a:off x="3009230" y="4699607"/>
            <a:ext cx="453554" cy="2846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>
            <a:stCxn id="13" idx="5"/>
            <a:endCxn id="14" idx="2"/>
          </p:cNvCxnSpPr>
          <p:nvPr/>
        </p:nvCxnSpPr>
        <p:spPr bwMode="auto">
          <a:xfrm>
            <a:off x="1906105" y="5034553"/>
            <a:ext cx="437773" cy="20072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>
            <a:stCxn id="14" idx="6"/>
            <a:endCxn id="12" idx="2"/>
          </p:cNvCxnSpPr>
          <p:nvPr/>
        </p:nvCxnSpPr>
        <p:spPr bwMode="auto">
          <a:xfrm flipV="1">
            <a:off x="3123386" y="5067185"/>
            <a:ext cx="2118038" cy="1680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9" idx="5"/>
            <a:endCxn id="12" idx="0"/>
          </p:cNvCxnSpPr>
          <p:nvPr/>
        </p:nvCxnSpPr>
        <p:spPr bwMode="auto">
          <a:xfrm>
            <a:off x="5124854" y="3929008"/>
            <a:ext cx="506324" cy="78312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箭头连接符 24"/>
          <p:cNvCxnSpPr>
            <a:endCxn id="9" idx="3"/>
          </p:cNvCxnSpPr>
          <p:nvPr/>
        </p:nvCxnSpPr>
        <p:spPr bwMode="auto">
          <a:xfrm flipV="1">
            <a:off x="4128136" y="3929008"/>
            <a:ext cx="445522" cy="30893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箭头连接符 25"/>
          <p:cNvCxnSpPr>
            <a:stCxn id="12" idx="7"/>
            <a:endCxn id="15" idx="3"/>
          </p:cNvCxnSpPr>
          <p:nvPr/>
        </p:nvCxnSpPr>
        <p:spPr bwMode="auto">
          <a:xfrm flipV="1">
            <a:off x="5906776" y="4238589"/>
            <a:ext cx="1587692" cy="57753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29"/>
          <p:cNvCxnSpPr>
            <a:stCxn id="10" idx="5"/>
            <a:endCxn id="15" idx="1"/>
          </p:cNvCxnSpPr>
          <p:nvPr/>
        </p:nvCxnSpPr>
        <p:spPr bwMode="auto">
          <a:xfrm>
            <a:off x="6302052" y="3137461"/>
            <a:ext cx="1192416" cy="59900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矩形 33"/>
          <p:cNvSpPr/>
          <p:nvPr/>
        </p:nvSpPr>
        <p:spPr>
          <a:xfrm>
            <a:off x="2533603" y="3329480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13</a:t>
            </a:r>
            <a:endParaRPr lang="zh-CN" altLang="en-US" sz="2400" dirty="0"/>
          </a:p>
        </p:txBody>
      </p:sp>
      <p:sp>
        <p:nvSpPr>
          <p:cNvPr id="35" name="矩形 34"/>
          <p:cNvSpPr/>
          <p:nvPr/>
        </p:nvSpPr>
        <p:spPr>
          <a:xfrm>
            <a:off x="4246292" y="4033002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2</a:t>
            </a:r>
            <a:endParaRPr lang="zh-CN" altLang="en-US" sz="2400" dirty="0"/>
          </a:p>
        </p:txBody>
      </p:sp>
      <p:sp>
        <p:nvSpPr>
          <p:cNvPr id="36" name="矩形 35"/>
          <p:cNvSpPr/>
          <p:nvPr/>
        </p:nvSpPr>
        <p:spPr>
          <a:xfrm>
            <a:off x="4704383" y="2300508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8</a:t>
            </a:r>
            <a:endParaRPr lang="zh-CN" altLang="en-US" sz="2400" dirty="0"/>
          </a:p>
        </p:txBody>
      </p:sp>
      <p:sp>
        <p:nvSpPr>
          <p:cNvPr id="37" name="矩形 36"/>
          <p:cNvSpPr/>
          <p:nvPr/>
        </p:nvSpPr>
        <p:spPr>
          <a:xfrm>
            <a:off x="5301072" y="3915369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13</a:t>
            </a:r>
            <a:endParaRPr lang="zh-CN" altLang="en-US" sz="2400" dirty="0"/>
          </a:p>
        </p:txBody>
      </p:sp>
      <p:sp>
        <p:nvSpPr>
          <p:cNvPr id="39" name="矩形 38"/>
          <p:cNvSpPr/>
          <p:nvPr/>
        </p:nvSpPr>
        <p:spPr>
          <a:xfrm>
            <a:off x="792310" y="4237942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4</a:t>
            </a:r>
            <a:endParaRPr lang="zh-CN" altLang="en-US" sz="2400" dirty="0"/>
          </a:p>
        </p:txBody>
      </p:sp>
      <p:sp>
        <p:nvSpPr>
          <p:cNvPr id="40" name="矩形 39"/>
          <p:cNvSpPr/>
          <p:nvPr/>
        </p:nvSpPr>
        <p:spPr>
          <a:xfrm>
            <a:off x="2897452" y="4418551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5</a:t>
            </a:r>
            <a:endParaRPr lang="zh-CN" altLang="en-US" sz="2400" dirty="0"/>
          </a:p>
        </p:txBody>
      </p:sp>
      <p:sp>
        <p:nvSpPr>
          <p:cNvPr id="41" name="矩形 40"/>
          <p:cNvSpPr/>
          <p:nvPr/>
        </p:nvSpPr>
        <p:spPr>
          <a:xfrm>
            <a:off x="6976808" y="3010622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5</a:t>
            </a:r>
            <a:endParaRPr lang="zh-CN" altLang="en-US" sz="2400" dirty="0"/>
          </a:p>
        </p:txBody>
      </p:sp>
      <p:sp>
        <p:nvSpPr>
          <p:cNvPr id="42" name="矩形 41"/>
          <p:cNvSpPr/>
          <p:nvPr/>
        </p:nvSpPr>
        <p:spPr>
          <a:xfrm>
            <a:off x="6717754" y="4481295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5</a:t>
            </a:r>
            <a:endParaRPr lang="zh-CN" altLang="en-US" sz="2400" dirty="0"/>
          </a:p>
        </p:txBody>
      </p:sp>
      <p:sp>
        <p:nvSpPr>
          <p:cNvPr id="43" name="矩形 42"/>
          <p:cNvSpPr/>
          <p:nvPr/>
        </p:nvSpPr>
        <p:spPr>
          <a:xfrm>
            <a:off x="1850983" y="2675796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4</a:t>
            </a:r>
            <a:endParaRPr lang="zh-CN" altLang="en-US" sz="2400" dirty="0"/>
          </a:p>
        </p:txBody>
      </p:sp>
      <p:sp>
        <p:nvSpPr>
          <p:cNvPr id="105" name="矩形 104"/>
          <p:cNvSpPr/>
          <p:nvPr/>
        </p:nvSpPr>
        <p:spPr>
          <a:xfrm>
            <a:off x="4211940" y="5138547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10</a:t>
            </a:r>
            <a:endParaRPr lang="zh-CN" altLang="en-US" sz="2400" dirty="0"/>
          </a:p>
        </p:txBody>
      </p:sp>
      <p:sp>
        <p:nvSpPr>
          <p:cNvPr id="38" name="矩形 37"/>
          <p:cNvSpPr/>
          <p:nvPr/>
        </p:nvSpPr>
        <p:spPr>
          <a:xfrm>
            <a:off x="1736828" y="5093778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8</a:t>
            </a:r>
            <a:endParaRPr lang="zh-CN" altLang="en-US" sz="24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  <p:sp>
        <p:nvSpPr>
          <p:cNvPr id="2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C103C4-E8AA-4641-8A96-E6749939E5FC}" type="slidenum">
              <a:rPr lang="zh-CN" altLang="en-US"/>
            </a:fld>
            <a:endParaRPr lang="en-US" altLang="zh-CN"/>
          </a:p>
        </p:txBody>
      </p:sp>
      <p:sp>
        <p:nvSpPr>
          <p:cNvPr id="221186" name="Text Box 2"/>
          <p:cNvSpPr txBox="1">
            <a:spLocks noChangeArrowheads="1"/>
          </p:cNvSpPr>
          <p:nvPr/>
        </p:nvSpPr>
        <p:spPr bwMode="auto">
          <a:xfrm>
            <a:off x="384175" y="1965325"/>
            <a:ext cx="82883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dirty="0">
                <a:solidFill>
                  <a:srgbClr val="FFFF00"/>
                </a:solidFill>
                <a:latin typeface="宋体" panose="02010600030101010101" pitchFamily="2" charset="-122"/>
              </a:rPr>
              <a:t>在非网图中，</a:t>
            </a:r>
            <a:r>
              <a:rPr kumimoji="0" lang="zh-CN" altLang="en-US" dirty="0">
                <a:latin typeface="宋体" panose="02010600030101010101" pitchFamily="2" charset="-122"/>
              </a:rPr>
              <a:t>最短路径是指两顶点之间经历的</a:t>
            </a:r>
            <a:r>
              <a:rPr kumimoji="0" lang="zh-CN" altLang="en-US" dirty="0">
                <a:solidFill>
                  <a:srgbClr val="FFFF00"/>
                </a:solidFill>
                <a:latin typeface="宋体" panose="02010600030101010101" pitchFamily="2" charset="-122"/>
              </a:rPr>
              <a:t>边数</a:t>
            </a:r>
            <a:r>
              <a:rPr kumimoji="0" lang="zh-CN" altLang="en-US" dirty="0">
                <a:latin typeface="宋体" panose="02010600030101010101" pitchFamily="2" charset="-122"/>
              </a:rPr>
              <a:t>最少的路径。</a:t>
            </a:r>
            <a:r>
              <a:rPr kumimoji="0" lang="zh-CN" altLang="en-US" dirty="0"/>
              <a:t> </a:t>
            </a:r>
            <a:endParaRPr kumimoji="0" lang="zh-CN" altLang="en-US" dirty="0"/>
          </a:p>
        </p:txBody>
      </p:sp>
      <p:sp>
        <p:nvSpPr>
          <p:cNvPr id="221188" name="Text Box 4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>
                <a:solidFill>
                  <a:srgbClr val="FFFF00"/>
                </a:solidFill>
              </a:rPr>
              <a:t>最短路径</a:t>
            </a:r>
            <a:r>
              <a:rPr kumimoji="0" lang="zh-CN" altLang="en-US" b="0">
                <a:solidFill>
                  <a:srgbClr val="FFFF00"/>
                </a:solidFill>
              </a:rPr>
              <a:t> </a:t>
            </a:r>
            <a:endParaRPr kumimoji="0" lang="zh-CN" altLang="en-US" b="0">
              <a:solidFill>
                <a:srgbClr val="FFFF00"/>
              </a:solidFill>
            </a:endParaRPr>
          </a:p>
        </p:txBody>
      </p:sp>
      <p:sp>
        <p:nvSpPr>
          <p:cNvPr id="221190" name="Freeform 6"/>
          <p:cNvSpPr/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1" name="Freeform 7"/>
          <p:cNvSpPr/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2" name="Freeform 8"/>
          <p:cNvSpPr/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3" name="Freeform 9"/>
          <p:cNvSpPr/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4" name="Freeform 10"/>
          <p:cNvSpPr/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5" name="Freeform 11"/>
          <p:cNvSpPr/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6" name="Freeform 12"/>
          <p:cNvSpPr/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8" name="Oval 14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1199" name="Text Box 15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1201" name="Oval 17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1202" name="Text Box 18"/>
          <p:cNvSpPr txBox="1">
            <a:spLocks noChangeArrowheads="1"/>
          </p:cNvSpPr>
          <p:nvPr/>
        </p:nvSpPr>
        <p:spPr bwMode="auto">
          <a:xfrm>
            <a:off x="419100" y="39925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1204" name="Oval 20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1205" name="Text Box 21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1207" name="Oval 23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1208" name="Text Box 24"/>
          <p:cNvSpPr txBox="1">
            <a:spLocks noChangeArrowheads="1"/>
          </p:cNvSpPr>
          <p:nvPr/>
        </p:nvSpPr>
        <p:spPr bwMode="auto">
          <a:xfrm>
            <a:off x="2859088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1210" name="Oval 26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1211" name="Text Box 27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1212" name="Text Box 28"/>
          <p:cNvSpPr txBox="1">
            <a:spLocks noChangeArrowheads="1"/>
          </p:cNvSpPr>
          <p:nvPr/>
        </p:nvSpPr>
        <p:spPr bwMode="auto">
          <a:xfrm>
            <a:off x="4583113" y="3733800"/>
            <a:ext cx="374967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0" lang="en-US" altLang="zh-CN"/>
              <a:t>AE</a:t>
            </a:r>
            <a:r>
              <a:rPr kumimoji="0" lang="zh-CN" altLang="en-US"/>
              <a:t>：</a:t>
            </a:r>
            <a:r>
              <a:rPr kumimoji="0" lang="en-US" altLang="zh-CN"/>
              <a:t>1</a:t>
            </a:r>
            <a:endParaRPr kumimoji="0" lang="en-US" altLang="zh-CN"/>
          </a:p>
          <a:p>
            <a:pPr>
              <a:spcBef>
                <a:spcPct val="20000"/>
              </a:spcBef>
            </a:pPr>
            <a:r>
              <a:rPr kumimoji="0" lang="en-US" altLang="zh-CN"/>
              <a:t>ADE</a:t>
            </a:r>
            <a:r>
              <a:rPr kumimoji="0" lang="zh-CN" altLang="en-US"/>
              <a:t>：</a:t>
            </a:r>
            <a:r>
              <a:rPr kumimoji="0" lang="en-US" altLang="zh-CN"/>
              <a:t>2 </a:t>
            </a:r>
            <a:endParaRPr kumimoji="0" lang="en-US" altLang="zh-CN"/>
          </a:p>
          <a:p>
            <a:pPr>
              <a:spcBef>
                <a:spcPct val="20000"/>
              </a:spcBef>
            </a:pPr>
            <a:r>
              <a:rPr kumimoji="0" lang="en-US" altLang="zh-CN"/>
              <a:t>ADCE</a:t>
            </a:r>
            <a:r>
              <a:rPr kumimoji="0" lang="zh-CN" altLang="en-US"/>
              <a:t>：</a:t>
            </a:r>
            <a:r>
              <a:rPr kumimoji="0" lang="en-US" altLang="zh-CN"/>
              <a:t>3</a:t>
            </a:r>
            <a:endParaRPr kumimoji="0" lang="en-US" altLang="zh-CN"/>
          </a:p>
          <a:p>
            <a:pPr>
              <a:spcBef>
                <a:spcPct val="20000"/>
              </a:spcBef>
            </a:pPr>
            <a:r>
              <a:rPr kumimoji="0" lang="en-US" altLang="zh-CN"/>
              <a:t>ABCE</a:t>
            </a:r>
            <a:r>
              <a:rPr kumimoji="0" lang="zh-CN" altLang="en-US"/>
              <a:t>：</a:t>
            </a:r>
            <a:r>
              <a:rPr kumimoji="0" lang="en-US" altLang="zh-CN"/>
              <a:t>3</a:t>
            </a:r>
            <a:endParaRPr kumimoji="0" lang="en-US" altLang="zh-CN"/>
          </a:p>
        </p:txBody>
      </p:sp>
      <p:sp>
        <p:nvSpPr>
          <p:cNvPr id="221213" name="Line 29"/>
          <p:cNvSpPr>
            <a:spLocks noChangeShapeType="1"/>
          </p:cNvSpPr>
          <p:nvPr/>
        </p:nvSpPr>
        <p:spPr bwMode="auto">
          <a:xfrm>
            <a:off x="4632325" y="4189413"/>
            <a:ext cx="1066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2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212" grpId="0" bldLvl="0" animBg="1"/>
      <p:bldP spid="221213" grpId="0" bldLvl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FB7008-CBB7-483B-8456-AAA9845EF9C0}" type="slidenum">
              <a:rPr lang="zh-CN" altLang="en-US"/>
            </a:fld>
            <a:endParaRPr lang="en-US" altLang="zh-CN"/>
          </a:p>
        </p:txBody>
      </p:sp>
      <p:sp>
        <p:nvSpPr>
          <p:cNvPr id="2222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84163" y="1309688"/>
            <a:ext cx="7772400" cy="473075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rgbClr val="FFFF00"/>
                </a:solidFill>
              </a:rPr>
              <a:t>两点</a:t>
            </a:r>
            <a:r>
              <a:rPr lang="en-US" altLang="zh-CN" sz="3200">
                <a:solidFill>
                  <a:srgbClr val="FFFF00"/>
                </a:solidFill>
              </a:rPr>
              <a:t>A,B</a:t>
            </a:r>
            <a:r>
              <a:rPr lang="zh-CN" altLang="en-US" sz="3200">
                <a:solidFill>
                  <a:srgbClr val="FFFF00"/>
                </a:solidFill>
              </a:rPr>
              <a:t>之间边数最少的路径</a:t>
            </a:r>
            <a:endParaRPr lang="zh-CN" altLang="en-US" sz="3200">
              <a:solidFill>
                <a:srgbClr val="FFFF00"/>
              </a:solidFill>
            </a:endParaRP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495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从</a:t>
            </a:r>
            <a:r>
              <a:rPr lang="en-US" altLang="zh-CN" dirty="0"/>
              <a:t>A</a:t>
            </a:r>
            <a:r>
              <a:rPr lang="zh-CN" altLang="en-US" dirty="0"/>
              <a:t>点出发，对图做广度优先遍历。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从点</a:t>
            </a:r>
            <a:r>
              <a:rPr lang="en-US" altLang="zh-CN" dirty="0"/>
              <a:t>A</a:t>
            </a:r>
            <a:r>
              <a:rPr lang="zh-CN" altLang="en-US" dirty="0"/>
              <a:t>到</a:t>
            </a:r>
            <a:r>
              <a:rPr lang="en-US" altLang="zh-CN" dirty="0"/>
              <a:t>B</a:t>
            </a:r>
            <a:r>
              <a:rPr lang="zh-CN" altLang="en-US" dirty="0"/>
              <a:t>的路径就是边数最少的路径，也就是中转次数最少的路径。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6" name="标题 1"/>
          <p:cNvSpPr txBox="1"/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smtClean="0">
                <a:solidFill>
                  <a:srgbClr val="FFFF00"/>
                </a:solidFill>
              </a:rPr>
              <a:t>7.4.3 </a:t>
            </a:r>
            <a:r>
              <a:rPr kumimoji="0" lang="zh-CN" altLang="en-US" kern="0" smtClean="0">
                <a:solidFill>
                  <a:srgbClr val="FFFF00"/>
                </a:solidFill>
              </a:rPr>
              <a:t>最短路径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600C37-87CF-4026-BB40-AE5314A50127}" type="slidenum">
              <a:rPr lang="zh-CN" altLang="en-US"/>
            </a:fld>
            <a:endParaRPr lang="en-US" altLang="zh-CN"/>
          </a:p>
        </p:txBody>
      </p:sp>
      <p:sp>
        <p:nvSpPr>
          <p:cNvPr id="223236" name="Text Box 4"/>
          <p:cNvSpPr txBox="1">
            <a:spLocks noChangeArrowheads="1"/>
          </p:cNvSpPr>
          <p:nvPr/>
        </p:nvSpPr>
        <p:spPr bwMode="auto">
          <a:xfrm>
            <a:off x="441325" y="1965325"/>
            <a:ext cx="79549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在网图中</a:t>
            </a:r>
            <a:r>
              <a:rPr kumimoji="0" lang="zh-CN" altLang="en-US"/>
              <a:t>，最短路径</a:t>
            </a:r>
            <a:r>
              <a:rPr kumimoji="0" lang="zh-CN" altLang="en-US">
                <a:latin typeface="宋体" panose="02010600030101010101" pitchFamily="2" charset="-122"/>
              </a:rPr>
              <a:t>是指两顶点之间经历的</a:t>
            </a:r>
            <a:r>
              <a:rPr kumimoji="0" lang="zh-CN" altLang="en-US">
                <a:solidFill>
                  <a:srgbClr val="FF0000"/>
                </a:solidFill>
                <a:latin typeface="宋体" panose="02010600030101010101" pitchFamily="2" charset="-122"/>
              </a:rPr>
              <a:t>边上权值之和</a:t>
            </a:r>
            <a:r>
              <a:rPr kumimoji="0" lang="zh-CN" altLang="en-US">
                <a:latin typeface="宋体" panose="02010600030101010101" pitchFamily="2" charset="-122"/>
              </a:rPr>
              <a:t>最短的路径。</a:t>
            </a:r>
            <a:r>
              <a:rPr kumimoji="0" lang="zh-CN" altLang="en-US"/>
              <a:t> </a:t>
            </a:r>
            <a:endParaRPr kumimoji="0" lang="zh-CN" altLang="en-US"/>
          </a:p>
        </p:txBody>
      </p:sp>
      <p:sp>
        <p:nvSpPr>
          <p:cNvPr id="223261" name="Text Box 29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3262" name="Text Box 30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5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3263" name="Text Box 31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3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3264" name="Text Box 32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3265" name="Text Box 33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3266" name="Text Box 34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2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3267" name="Text Box 35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6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3268" name="Text Box 36"/>
          <p:cNvSpPr txBox="1">
            <a:spLocks noChangeArrowheads="1"/>
          </p:cNvSpPr>
          <p:nvPr/>
        </p:nvSpPr>
        <p:spPr bwMode="auto">
          <a:xfrm>
            <a:off x="4583113" y="3733800"/>
            <a:ext cx="374967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0" lang="en-US" altLang="zh-CN"/>
              <a:t>AE</a:t>
            </a:r>
            <a:r>
              <a:rPr kumimoji="0" lang="zh-CN" altLang="en-US"/>
              <a:t>：</a:t>
            </a:r>
            <a:r>
              <a:rPr kumimoji="0" lang="en-US" altLang="zh-CN"/>
              <a:t>100</a:t>
            </a:r>
            <a:endParaRPr kumimoji="0" lang="en-US" altLang="zh-CN"/>
          </a:p>
          <a:p>
            <a:pPr>
              <a:spcBef>
                <a:spcPct val="20000"/>
              </a:spcBef>
            </a:pPr>
            <a:r>
              <a:rPr kumimoji="0" lang="en-US" altLang="zh-CN"/>
              <a:t>ADE</a:t>
            </a:r>
            <a:r>
              <a:rPr kumimoji="0" lang="zh-CN" altLang="en-US"/>
              <a:t>：</a:t>
            </a:r>
            <a:r>
              <a:rPr kumimoji="0" lang="en-US" altLang="zh-CN"/>
              <a:t>90 </a:t>
            </a:r>
            <a:endParaRPr kumimoji="0" lang="en-US" altLang="zh-CN"/>
          </a:p>
          <a:p>
            <a:pPr>
              <a:spcBef>
                <a:spcPct val="20000"/>
              </a:spcBef>
            </a:pPr>
            <a:r>
              <a:rPr kumimoji="0" lang="en-US" altLang="zh-CN"/>
              <a:t>ADCE</a:t>
            </a:r>
            <a:r>
              <a:rPr kumimoji="0" lang="zh-CN" altLang="en-US"/>
              <a:t>：</a:t>
            </a:r>
            <a:r>
              <a:rPr kumimoji="0" lang="en-US" altLang="zh-CN"/>
              <a:t>60 </a:t>
            </a:r>
            <a:endParaRPr kumimoji="0" lang="en-US" altLang="zh-CN"/>
          </a:p>
          <a:p>
            <a:pPr>
              <a:spcBef>
                <a:spcPct val="20000"/>
              </a:spcBef>
            </a:pPr>
            <a:r>
              <a:rPr kumimoji="0" lang="en-US" altLang="zh-CN"/>
              <a:t>ABCE</a:t>
            </a:r>
            <a:r>
              <a:rPr kumimoji="0" lang="zh-CN" altLang="en-US"/>
              <a:t>：</a:t>
            </a:r>
            <a:r>
              <a:rPr kumimoji="0" lang="en-US" altLang="zh-CN"/>
              <a:t>70</a:t>
            </a:r>
            <a:endParaRPr kumimoji="0" lang="en-US" altLang="zh-CN"/>
          </a:p>
        </p:txBody>
      </p:sp>
      <p:sp>
        <p:nvSpPr>
          <p:cNvPr id="223269" name="Line 37"/>
          <p:cNvSpPr>
            <a:spLocks noChangeShapeType="1"/>
          </p:cNvSpPr>
          <p:nvPr/>
        </p:nvSpPr>
        <p:spPr bwMode="auto">
          <a:xfrm>
            <a:off x="4646613" y="5226050"/>
            <a:ext cx="17208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3270" name="Text Box 38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>
                <a:solidFill>
                  <a:srgbClr val="FFFF00"/>
                </a:solidFill>
              </a:rPr>
              <a:t>最短路径</a:t>
            </a:r>
            <a:r>
              <a:rPr kumimoji="0" lang="zh-CN" altLang="en-US" b="0">
                <a:solidFill>
                  <a:srgbClr val="FFFF00"/>
                </a:solidFill>
              </a:rPr>
              <a:t> </a:t>
            </a:r>
            <a:endParaRPr kumimoji="0" lang="zh-CN" altLang="en-US" b="0">
              <a:solidFill>
                <a:srgbClr val="FFFF00"/>
              </a:solidFill>
            </a:endParaRPr>
          </a:p>
        </p:txBody>
      </p:sp>
      <p:sp>
        <p:nvSpPr>
          <p:cNvPr id="223271" name="Freeform 39"/>
          <p:cNvSpPr/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72" name="Freeform 40"/>
          <p:cNvSpPr/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3273" name="Freeform 41"/>
          <p:cNvSpPr/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3274" name="Freeform 42"/>
          <p:cNvSpPr/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75" name="Freeform 43"/>
          <p:cNvSpPr/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76" name="Freeform 44"/>
          <p:cNvSpPr/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3277" name="Freeform 45"/>
          <p:cNvSpPr/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78" name="Oval 46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3279" name="Text Box 47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3280" name="Oval 48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3281" name="Text Box 49"/>
          <p:cNvSpPr txBox="1">
            <a:spLocks noChangeArrowheads="1"/>
          </p:cNvSpPr>
          <p:nvPr/>
        </p:nvSpPr>
        <p:spPr bwMode="auto">
          <a:xfrm>
            <a:off x="419100" y="39925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3282" name="Oval 50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3283" name="Text Box 51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3284" name="Oval 52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3285" name="Text Box 53"/>
          <p:cNvSpPr txBox="1">
            <a:spLocks noChangeArrowheads="1"/>
          </p:cNvSpPr>
          <p:nvPr/>
        </p:nvSpPr>
        <p:spPr bwMode="auto">
          <a:xfrm>
            <a:off x="2859088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3286" name="Oval 54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3287" name="Text Box 55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32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2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68" grpId="0" bldLvl="0" animBg="1"/>
      <p:bldP spid="223269" grpId="0" bldLvl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40EF9-D6D3-4427-989E-C28A63645BA5}" type="slidenum">
              <a:rPr lang="zh-CN" altLang="en-US"/>
            </a:fld>
            <a:endParaRPr lang="en-US" altLang="zh-CN"/>
          </a:p>
        </p:txBody>
      </p:sp>
      <p:sp>
        <p:nvSpPr>
          <p:cNvPr id="224258" name="Text Box 2"/>
          <p:cNvSpPr txBox="1">
            <a:spLocks noChangeArrowheads="1"/>
          </p:cNvSpPr>
          <p:nvPr/>
        </p:nvSpPr>
        <p:spPr bwMode="auto">
          <a:xfrm>
            <a:off x="304800" y="1905000"/>
            <a:ext cx="82137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0" lang="zh-CN" altLang="en-US">
                <a:solidFill>
                  <a:srgbClr val="FF0000"/>
                </a:solidFill>
              </a:rPr>
              <a:t>问题描述：</a:t>
            </a:r>
            <a:r>
              <a:rPr kumimoji="0" lang="zh-CN" altLang="en-US"/>
              <a:t>给定带权有向图</a:t>
            </a:r>
            <a:r>
              <a:rPr kumimoji="0" lang="en-US" altLang="zh-CN" i="1"/>
              <a:t>G</a:t>
            </a:r>
            <a:r>
              <a:rPr kumimoji="0" lang="zh-CN" altLang="en-US"/>
              <a:t>＝</a:t>
            </a:r>
            <a:r>
              <a:rPr kumimoji="0" lang="en-US" altLang="zh-CN"/>
              <a:t>(</a:t>
            </a:r>
            <a:r>
              <a:rPr kumimoji="0" lang="en-US" altLang="zh-CN" i="1"/>
              <a:t>V</a:t>
            </a:r>
            <a:r>
              <a:rPr kumimoji="0" lang="en-US" altLang="zh-CN"/>
              <a:t>, </a:t>
            </a:r>
            <a:r>
              <a:rPr kumimoji="0" lang="en-US" altLang="zh-CN" i="1"/>
              <a:t>E</a:t>
            </a:r>
            <a:r>
              <a:rPr kumimoji="0" lang="en-US" altLang="zh-CN"/>
              <a:t>)</a:t>
            </a:r>
            <a:r>
              <a:rPr kumimoji="0" lang="zh-CN" altLang="en-US"/>
              <a:t>和源点</a:t>
            </a:r>
            <a:r>
              <a:rPr kumimoji="0" lang="en-US" altLang="zh-CN" i="1"/>
              <a:t>v</a:t>
            </a:r>
            <a:r>
              <a:rPr kumimoji="0" lang="en-US" altLang="zh-CN">
                <a:latin typeface="宋体" panose="02010600030101010101" pitchFamily="2" charset="-122"/>
              </a:rPr>
              <a:t>∈</a:t>
            </a:r>
            <a:r>
              <a:rPr kumimoji="0" lang="en-US" altLang="zh-CN" i="1"/>
              <a:t>V</a:t>
            </a:r>
            <a:r>
              <a:rPr kumimoji="0" lang="zh-CN" altLang="en-US">
                <a:latin typeface="宋体" panose="02010600030101010101" pitchFamily="2" charset="-122"/>
              </a:rPr>
              <a:t>，求从</a:t>
            </a:r>
            <a:r>
              <a:rPr kumimoji="0" lang="en-US" altLang="zh-CN" i="1"/>
              <a:t>v</a:t>
            </a:r>
            <a:r>
              <a:rPr kumimoji="0" lang="zh-CN" altLang="en-US">
                <a:latin typeface="宋体" panose="02010600030101010101" pitchFamily="2" charset="-122"/>
              </a:rPr>
              <a:t>到</a:t>
            </a:r>
            <a:r>
              <a:rPr kumimoji="0" lang="en-US" altLang="zh-CN" i="1"/>
              <a:t>G</a:t>
            </a:r>
            <a:r>
              <a:rPr kumimoji="0" lang="zh-CN" altLang="en-US">
                <a:latin typeface="宋体" panose="02010600030101010101" pitchFamily="2" charset="-122"/>
              </a:rPr>
              <a:t>中其余各顶点的最短路径。</a:t>
            </a:r>
            <a:r>
              <a:rPr kumimoji="0" lang="zh-CN" altLang="en-US"/>
              <a:t> </a:t>
            </a:r>
            <a:endParaRPr kumimoji="0" lang="zh-CN" altLang="en-US"/>
          </a:p>
        </p:txBody>
      </p:sp>
      <p:sp>
        <p:nvSpPr>
          <p:cNvPr id="224259" name="Text Box 3"/>
          <p:cNvSpPr txBox="1">
            <a:spLocks noChangeArrowheads="1"/>
          </p:cNvSpPr>
          <p:nvPr/>
        </p:nvSpPr>
        <p:spPr bwMode="auto">
          <a:xfrm>
            <a:off x="304800" y="12192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FF00"/>
                </a:solidFill>
              </a:rPr>
              <a:t>权非负单源点最短路径问题 </a:t>
            </a:r>
            <a:endParaRPr kumimoji="0" lang="zh-CN" altLang="en-US">
              <a:solidFill>
                <a:srgbClr val="FFFF00"/>
              </a:solidFill>
            </a:endParaRPr>
          </a:p>
        </p:txBody>
      </p:sp>
      <p:sp>
        <p:nvSpPr>
          <p:cNvPr id="224261" name="Text Box 5"/>
          <p:cNvSpPr txBox="1">
            <a:spLocks noChangeArrowheads="1"/>
          </p:cNvSpPr>
          <p:nvPr/>
        </p:nvSpPr>
        <p:spPr bwMode="auto">
          <a:xfrm>
            <a:off x="338138" y="3308350"/>
            <a:ext cx="8520112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应用实例</a:t>
            </a:r>
            <a:r>
              <a:rPr kumimoji="0" lang="en-US" altLang="zh-CN"/>
              <a:t>——</a:t>
            </a:r>
            <a:r>
              <a:rPr kumimoji="0" lang="zh-CN" altLang="en-US"/>
              <a:t>计算机网络传输的问题：怎样找到一种最经济的方式，从一台计算机向网上所有其它计算机发送一条消息。</a:t>
            </a:r>
            <a:endParaRPr kumimoji="0" lang="zh-CN" altLang="en-US"/>
          </a:p>
        </p:txBody>
      </p:sp>
      <p:sp>
        <p:nvSpPr>
          <p:cNvPr id="224262" name="Text Box 6"/>
          <p:cNvSpPr txBox="1">
            <a:spLocks noChangeArrowheads="1"/>
          </p:cNvSpPr>
          <p:nvPr/>
        </p:nvSpPr>
        <p:spPr bwMode="auto">
          <a:xfrm>
            <a:off x="371475" y="4999038"/>
            <a:ext cx="84740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迪杰斯特拉（</a:t>
            </a:r>
            <a:r>
              <a:rPr kumimoji="0" lang="en-US" altLang="zh-CN"/>
              <a:t>Dijkstra</a:t>
            </a:r>
            <a:r>
              <a:rPr kumimoji="0" lang="zh-CN" altLang="en-US"/>
              <a:t>）提出了一个按路径长度递增的次序产生最短路径的算法</a:t>
            </a:r>
            <a:r>
              <a:rPr kumimoji="0" lang="en-US" altLang="zh-CN"/>
              <a:t>——Dijkstra</a:t>
            </a:r>
            <a:r>
              <a:rPr kumimoji="0" lang="zh-CN" altLang="en-US"/>
              <a:t>算法。</a:t>
            </a:r>
            <a:endParaRPr kumimoji="0"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smtClean="0">
                <a:solidFill>
                  <a:srgbClr val="FFFF00"/>
                </a:solidFill>
              </a:rPr>
              <a:t>7.4.3 </a:t>
            </a:r>
            <a:r>
              <a:rPr kumimoji="0" lang="zh-CN" altLang="en-US" kern="0" smtClean="0">
                <a:solidFill>
                  <a:srgbClr val="FFFF00"/>
                </a:solidFill>
              </a:rPr>
              <a:t>最短路径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9CA06A-8096-4631-937F-D7CFFB15A1B8}" type="slidenum">
              <a:rPr lang="zh-CN" altLang="en-US"/>
            </a:fld>
            <a:endParaRPr lang="en-US" altLang="zh-CN"/>
          </a:p>
        </p:txBody>
      </p:sp>
      <p:sp>
        <p:nvSpPr>
          <p:cNvPr id="225282" name="Text Box 2"/>
          <p:cNvSpPr txBox="1">
            <a:spLocks noChangeArrowheads="1"/>
          </p:cNvSpPr>
          <p:nvPr/>
        </p:nvSpPr>
        <p:spPr bwMode="auto">
          <a:xfrm>
            <a:off x="366713" y="2101850"/>
            <a:ext cx="80772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基本思想</a:t>
            </a:r>
            <a:r>
              <a:rPr kumimoji="0" lang="zh-CN" altLang="en-US"/>
              <a:t>：设置一个集合</a:t>
            </a:r>
            <a:r>
              <a:rPr kumimoji="0" lang="en-US" altLang="zh-CN" i="1"/>
              <a:t>S</a:t>
            </a:r>
            <a:r>
              <a:rPr kumimoji="0" lang="zh-CN" altLang="en-US" i="1"/>
              <a:t>（也可以看作红点集）</a:t>
            </a:r>
            <a:r>
              <a:rPr kumimoji="0" lang="zh-CN" altLang="en-US"/>
              <a:t>存放已经找到最短路径的顶点，</a:t>
            </a:r>
            <a:r>
              <a:rPr kumimoji="0" lang="en-US" altLang="zh-CN" i="1"/>
              <a:t>S</a:t>
            </a:r>
            <a:r>
              <a:rPr kumimoji="0" lang="zh-CN" altLang="en-US"/>
              <a:t>的初始状态只包含源点</a:t>
            </a:r>
            <a:r>
              <a:rPr kumimoji="0" lang="en-US" altLang="zh-CN" i="1"/>
              <a:t>v</a:t>
            </a:r>
            <a:r>
              <a:rPr kumimoji="0" lang="zh-CN" altLang="en-US"/>
              <a:t>，对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i</a:t>
            </a:r>
            <a:r>
              <a:rPr kumimoji="0" lang="en-US" altLang="zh-CN"/>
              <a:t>∈</a:t>
            </a:r>
            <a:r>
              <a:rPr kumimoji="0" lang="en-US" altLang="zh-CN" i="1"/>
              <a:t>V</a:t>
            </a:r>
            <a:r>
              <a:rPr kumimoji="0" lang="en-US" altLang="zh-CN">
                <a:latin typeface="宋体" panose="02010600030101010101" pitchFamily="2" charset="-122"/>
              </a:rPr>
              <a:t>-</a:t>
            </a:r>
            <a:r>
              <a:rPr kumimoji="0" lang="en-US" altLang="zh-CN" i="1"/>
              <a:t>S </a:t>
            </a:r>
            <a:r>
              <a:rPr kumimoji="0" lang="zh-CN" altLang="en-US"/>
              <a:t>（也可以看作蓝点集）</a:t>
            </a:r>
            <a:r>
              <a:rPr kumimoji="0" lang="en-US" altLang="zh-CN" sz="1800" b="0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kumimoji="0" lang="zh-CN" altLang="en-US"/>
              <a:t>，假设从源点</a:t>
            </a:r>
            <a:r>
              <a:rPr kumimoji="0" lang="en-US" altLang="zh-CN" i="1"/>
              <a:t>v</a:t>
            </a:r>
            <a:r>
              <a:rPr kumimoji="0" lang="zh-CN" altLang="en-US"/>
              <a:t>到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i</a:t>
            </a:r>
            <a:r>
              <a:rPr kumimoji="0" lang="zh-CN" altLang="en-US"/>
              <a:t>的有向边为最短路径。以后每求得一条最短路径</a:t>
            </a:r>
            <a:r>
              <a:rPr kumimoji="0" lang="en-US" altLang="zh-CN" i="1"/>
              <a:t>v</a:t>
            </a:r>
            <a:r>
              <a:rPr kumimoji="0" lang="en-US" altLang="zh-CN"/>
              <a:t>, …, 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k</a:t>
            </a:r>
            <a:r>
              <a:rPr kumimoji="0" lang="zh-CN" altLang="en-US"/>
              <a:t>，就将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k</a:t>
            </a:r>
            <a:r>
              <a:rPr kumimoji="0" lang="zh-CN" altLang="en-US"/>
              <a:t>加入集合</a:t>
            </a:r>
            <a:r>
              <a:rPr kumimoji="0" lang="en-US" altLang="zh-CN" i="1"/>
              <a:t>S</a:t>
            </a:r>
            <a:r>
              <a:rPr kumimoji="0" lang="zh-CN" altLang="en-US"/>
              <a:t>中，并将路径</a:t>
            </a:r>
            <a:r>
              <a:rPr kumimoji="0" lang="en-US" altLang="zh-CN" i="1"/>
              <a:t>v</a:t>
            </a:r>
            <a:r>
              <a:rPr kumimoji="0" lang="en-US" altLang="zh-CN"/>
              <a:t>, …, 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k </a:t>
            </a:r>
            <a:r>
              <a:rPr kumimoji="0" lang="en-US" altLang="zh-CN"/>
              <a:t>, 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i</a:t>
            </a:r>
            <a:r>
              <a:rPr kumimoji="0" lang="zh-CN" altLang="en-US"/>
              <a:t>与原来的假设相比较，取路径长度较小者为最短路径。重复上述过程，直到集合</a:t>
            </a:r>
            <a:r>
              <a:rPr kumimoji="0" lang="en-US" altLang="zh-CN" i="1"/>
              <a:t>V</a:t>
            </a:r>
            <a:r>
              <a:rPr kumimoji="0" lang="zh-CN" altLang="en-US"/>
              <a:t>中全部顶点加入到集合</a:t>
            </a:r>
            <a:r>
              <a:rPr kumimoji="0" lang="en-US" altLang="zh-CN" i="1"/>
              <a:t>S</a:t>
            </a:r>
            <a:r>
              <a:rPr kumimoji="0" lang="zh-CN" altLang="en-US"/>
              <a:t>中。</a:t>
            </a:r>
            <a:endParaRPr kumimoji="0" lang="zh-CN" altLang="en-US"/>
          </a:p>
        </p:txBody>
      </p:sp>
      <p:sp>
        <p:nvSpPr>
          <p:cNvPr id="225283" name="Text Box 3"/>
          <p:cNvSpPr txBox="1">
            <a:spLocks noChangeArrowheads="1"/>
          </p:cNvSpPr>
          <p:nvPr/>
        </p:nvSpPr>
        <p:spPr bwMode="auto">
          <a:xfrm>
            <a:off x="304800" y="12192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1</a:t>
            </a:r>
            <a:r>
              <a:rPr kumimoji="0" lang="zh-CN" altLang="en-US" sz="3200">
                <a:solidFill>
                  <a:srgbClr val="FFFF00"/>
                </a:solidFill>
              </a:rPr>
              <a:t>、</a:t>
            </a: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  <a:endParaRPr kumimoji="0" lang="zh-CN" altLang="en-US" sz="3200">
              <a:solidFill>
                <a:srgbClr val="FFFF00"/>
              </a:solidFill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3A5A8F-7093-4122-A44D-8ECD5336D55E}" type="slidenum">
              <a:rPr lang="zh-CN" altLang="en-US"/>
            </a:fld>
            <a:endParaRPr lang="en-US" altLang="zh-CN"/>
          </a:p>
        </p:txBody>
      </p:sp>
      <p:sp>
        <p:nvSpPr>
          <p:cNvPr id="226318" name="Text Box 14"/>
          <p:cNvSpPr txBox="1">
            <a:spLocks noChangeArrowheads="1"/>
          </p:cNvSpPr>
          <p:nvPr/>
        </p:nvSpPr>
        <p:spPr bwMode="auto">
          <a:xfrm>
            <a:off x="304800" y="12192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的基本思想</a:t>
            </a:r>
            <a:endParaRPr kumimoji="0" lang="zh-CN" altLang="en-US" sz="3200">
              <a:solidFill>
                <a:srgbClr val="FFFF00"/>
              </a:solidFill>
            </a:endParaRPr>
          </a:p>
        </p:txBody>
      </p:sp>
      <p:sp>
        <p:nvSpPr>
          <p:cNvPr id="226320" name="Oval 16"/>
          <p:cNvSpPr>
            <a:spLocks noChangeArrowheads="1"/>
          </p:cNvSpPr>
          <p:nvPr/>
        </p:nvSpPr>
        <p:spPr bwMode="auto">
          <a:xfrm>
            <a:off x="5683250" y="3840163"/>
            <a:ext cx="398463" cy="395287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21" name="Oval 17"/>
          <p:cNvSpPr>
            <a:spLocks noChangeArrowheads="1"/>
          </p:cNvSpPr>
          <p:nvPr/>
        </p:nvSpPr>
        <p:spPr bwMode="auto">
          <a:xfrm>
            <a:off x="3133725" y="3190875"/>
            <a:ext cx="398463" cy="396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22" name="Oval 18"/>
          <p:cNvSpPr>
            <a:spLocks noChangeArrowheads="1"/>
          </p:cNvSpPr>
          <p:nvPr/>
        </p:nvSpPr>
        <p:spPr bwMode="auto">
          <a:xfrm>
            <a:off x="2362200" y="4178300"/>
            <a:ext cx="398463" cy="3968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23" name="Oval 19"/>
          <p:cNvSpPr>
            <a:spLocks noChangeArrowheads="1"/>
          </p:cNvSpPr>
          <p:nvPr/>
        </p:nvSpPr>
        <p:spPr bwMode="auto">
          <a:xfrm>
            <a:off x="5168900" y="2560638"/>
            <a:ext cx="2947988" cy="2482850"/>
          </a:xfrm>
          <a:prstGeom prst="ellipse">
            <a:avLst/>
          </a:prstGeom>
          <a:noFill/>
          <a:ln w="38100">
            <a:solidFill>
              <a:schemeClr val="tx1"/>
            </a:solidFill>
            <a:prstDash val="dash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/>
            <a:r>
              <a:rPr kumimoji="0" lang="zh-CN" altLang="en-US">
                <a:cs typeface="Angsana New" panose="02020603050405020304" pitchFamily="18" charset="-34"/>
              </a:rPr>
              <a:t>                 </a:t>
            </a:r>
            <a:r>
              <a:rPr kumimoji="0" lang="zh-CN" altLang="en-US" sz="2400">
                <a:cs typeface="Angsana New" panose="02020603050405020304" pitchFamily="18" charset="-34"/>
              </a:rPr>
              <a:t>集</a:t>
            </a:r>
            <a:endParaRPr kumimoji="0" lang="zh-CN" altLang="en-US" sz="240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just"/>
            <a:r>
              <a:rPr kumimoji="0" lang="zh-CN" altLang="en-US" sz="2400">
                <a:cs typeface="Angsana New" panose="02020603050405020304" pitchFamily="18" charset="-34"/>
              </a:rPr>
              <a:t>                    合</a:t>
            </a:r>
            <a:endParaRPr kumimoji="0" lang="zh-CN" altLang="en-US" sz="240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just"/>
            <a:r>
              <a:rPr kumimoji="0" lang="zh-CN" altLang="en-US" sz="2400" i="1">
                <a:cs typeface="Angsana New" panose="02020603050405020304" pitchFamily="18" charset="-34"/>
              </a:rPr>
              <a:t>                  </a:t>
            </a:r>
            <a:r>
              <a:rPr kumimoji="0" lang="en-US" altLang="zh-CN" sz="2400" i="1">
                <a:cs typeface="Angsana New" panose="02020603050405020304" pitchFamily="18" charset="-34"/>
              </a:rPr>
              <a:t>V</a:t>
            </a:r>
            <a:r>
              <a:rPr kumimoji="0" lang="en-US" altLang="zh-CN" sz="2400">
                <a:latin typeface="宋体" panose="02010600030101010101" pitchFamily="2" charset="-122"/>
                <a:cs typeface="Angsana New" panose="02020603050405020304" pitchFamily="18" charset="-34"/>
              </a:rPr>
              <a:t>-</a:t>
            </a:r>
            <a:r>
              <a:rPr kumimoji="0" lang="en-US" altLang="zh-CN" sz="2400" i="1">
                <a:cs typeface="Angsana New" panose="02020603050405020304" pitchFamily="18" charset="-34"/>
              </a:rPr>
              <a:t>S</a:t>
            </a:r>
            <a:endParaRPr kumimoji="0" lang="en-US" altLang="zh-CN" sz="2400">
              <a:latin typeface="Arial" panose="020B0604020202020204" pitchFamily="34" charset="0"/>
              <a:ea typeface="华文行楷" panose="02010800040101010101" pitchFamily="2" charset="-122"/>
              <a:cs typeface="Angsana New" panose="02020603050405020304" pitchFamily="18" charset="-34"/>
            </a:endParaRPr>
          </a:p>
        </p:txBody>
      </p:sp>
      <p:sp>
        <p:nvSpPr>
          <p:cNvPr id="226324" name="Oval 20"/>
          <p:cNvSpPr>
            <a:spLocks noChangeArrowheads="1"/>
          </p:cNvSpPr>
          <p:nvPr/>
        </p:nvSpPr>
        <p:spPr bwMode="auto">
          <a:xfrm>
            <a:off x="996950" y="2581275"/>
            <a:ext cx="2909888" cy="2503488"/>
          </a:xfrm>
          <a:prstGeom prst="ellipse">
            <a:avLst/>
          </a:prstGeom>
          <a:noFill/>
          <a:ln w="38100">
            <a:solidFill>
              <a:schemeClr val="tx1"/>
            </a:solidFill>
            <a:prstDash val="dash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/>
          <a:lstStyle/>
          <a:p>
            <a:pPr algn="just"/>
            <a:r>
              <a:rPr kumimoji="0" lang="zh-CN" altLang="en-US" sz="2400">
                <a:cs typeface="Angsana New" panose="02020603050405020304" pitchFamily="18" charset="-34"/>
              </a:rPr>
              <a:t>集</a:t>
            </a:r>
            <a:endParaRPr kumimoji="0" lang="zh-CN" altLang="en-US" sz="2400">
              <a:cs typeface="Angsana New" panose="02020603050405020304" pitchFamily="18" charset="-34"/>
            </a:endParaRPr>
          </a:p>
          <a:p>
            <a:pPr algn="just"/>
            <a:r>
              <a:rPr kumimoji="0" lang="zh-CN" altLang="en-US" sz="2400">
                <a:cs typeface="Angsana New" panose="02020603050405020304" pitchFamily="18" charset="-34"/>
              </a:rPr>
              <a:t>合</a:t>
            </a:r>
            <a:endParaRPr kumimoji="0" lang="zh-CN" altLang="en-US" sz="240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just"/>
            <a:r>
              <a:rPr kumimoji="0" lang="zh-CN" altLang="en-US" sz="2400" i="1">
                <a:cs typeface="Angsana New" panose="02020603050405020304" pitchFamily="18" charset="-34"/>
              </a:rPr>
              <a:t> </a:t>
            </a:r>
            <a:r>
              <a:rPr kumimoji="0" lang="en-US" altLang="zh-CN" sz="2400" i="1">
                <a:cs typeface="Angsana New" panose="02020603050405020304" pitchFamily="18" charset="-34"/>
              </a:rPr>
              <a:t>S</a:t>
            </a:r>
            <a:endParaRPr kumimoji="0" lang="en-US" altLang="zh-CN" sz="2400">
              <a:latin typeface="Arial" panose="020B0604020202020204" pitchFamily="34" charset="0"/>
              <a:ea typeface="华文行楷" panose="02010800040101010101" pitchFamily="2" charset="-122"/>
              <a:cs typeface="Angsana New" panose="02020603050405020304" pitchFamily="18" charset="-34"/>
            </a:endParaRPr>
          </a:p>
        </p:txBody>
      </p:sp>
      <p:sp>
        <p:nvSpPr>
          <p:cNvPr id="226325" name="Text Box 21"/>
          <p:cNvSpPr txBox="1">
            <a:spLocks noChangeArrowheads="1"/>
          </p:cNvSpPr>
          <p:nvPr/>
        </p:nvSpPr>
        <p:spPr bwMode="auto">
          <a:xfrm>
            <a:off x="3175000" y="3124200"/>
            <a:ext cx="336550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kumimoji="0" lang="en-US" altLang="zh-CN" i="1">
                <a:cs typeface="Angsana New" panose="02020603050405020304" pitchFamily="18" charset="-34"/>
              </a:rPr>
              <a:t>v</a:t>
            </a:r>
            <a:r>
              <a:rPr kumimoji="0" lang="en-US" altLang="zh-CN" i="1" baseline="-25000">
                <a:cs typeface="Angsana New" panose="02020603050405020304" pitchFamily="18" charset="-34"/>
              </a:rPr>
              <a:t>k</a:t>
            </a:r>
            <a:endParaRPr kumimoji="0" lang="en-US" altLang="zh-CN">
              <a:latin typeface="Arial" panose="020B0604020202020204" pitchFamily="34" charset="0"/>
              <a:ea typeface="华文行楷" panose="02010800040101010101" pitchFamily="2" charset="-122"/>
              <a:cs typeface="Angsana New" panose="02020603050405020304" pitchFamily="18" charset="-34"/>
            </a:endParaRPr>
          </a:p>
        </p:txBody>
      </p:sp>
      <p:sp>
        <p:nvSpPr>
          <p:cNvPr id="226326" name="Text Box 22"/>
          <p:cNvSpPr txBox="1">
            <a:spLocks noChangeArrowheads="1"/>
          </p:cNvSpPr>
          <p:nvPr/>
        </p:nvSpPr>
        <p:spPr bwMode="auto">
          <a:xfrm>
            <a:off x="2411413" y="4144963"/>
            <a:ext cx="338137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kumimoji="0" lang="en-US" altLang="zh-CN" i="1">
                <a:solidFill>
                  <a:srgbClr val="000000"/>
                </a:solidFill>
                <a:cs typeface="Angsana New" panose="02020603050405020304" pitchFamily="18" charset="-34"/>
              </a:rPr>
              <a:t>v</a:t>
            </a:r>
            <a:endParaRPr kumimoji="0" lang="en-US" altLang="zh-CN">
              <a:solidFill>
                <a:srgbClr val="000000"/>
              </a:solidFill>
              <a:latin typeface="Arial" panose="020B0604020202020204" pitchFamily="34" charset="0"/>
              <a:ea typeface="华文行楷" panose="02010800040101010101" pitchFamily="2" charset="-122"/>
              <a:cs typeface="Angsana New" panose="02020603050405020304" pitchFamily="18" charset="-34"/>
            </a:endParaRPr>
          </a:p>
        </p:txBody>
      </p:sp>
      <p:sp>
        <p:nvSpPr>
          <p:cNvPr id="226327" name="Text Box 23"/>
          <p:cNvSpPr txBox="1">
            <a:spLocks noChangeArrowheads="1"/>
          </p:cNvSpPr>
          <p:nvPr/>
        </p:nvSpPr>
        <p:spPr bwMode="auto">
          <a:xfrm>
            <a:off x="5724525" y="3803650"/>
            <a:ext cx="3365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kumimoji="0" lang="en-US" altLang="zh-CN" i="1">
                <a:cs typeface="Angsana New" panose="02020603050405020304" pitchFamily="18" charset="-34"/>
              </a:rPr>
              <a:t>v</a:t>
            </a:r>
            <a:r>
              <a:rPr kumimoji="0" lang="en-US" altLang="zh-CN" i="1" baseline="-25000">
                <a:cs typeface="Angsana New" panose="02020603050405020304" pitchFamily="18" charset="-34"/>
              </a:rPr>
              <a:t>i</a:t>
            </a:r>
            <a:endParaRPr kumimoji="0" lang="en-US" altLang="zh-CN">
              <a:latin typeface="Arial" panose="020B0604020202020204" pitchFamily="34" charset="0"/>
              <a:ea typeface="华文行楷" panose="02010800040101010101" pitchFamily="2" charset="-122"/>
              <a:cs typeface="Angsana New" panose="02020603050405020304" pitchFamily="18" charset="-34"/>
            </a:endParaRPr>
          </a:p>
        </p:txBody>
      </p:sp>
      <p:sp>
        <p:nvSpPr>
          <p:cNvPr id="226328" name="Freeform 24"/>
          <p:cNvSpPr/>
          <p:nvPr/>
        </p:nvSpPr>
        <p:spPr bwMode="auto">
          <a:xfrm>
            <a:off x="2606675" y="3513138"/>
            <a:ext cx="584200" cy="679450"/>
          </a:xfrm>
          <a:custGeom>
            <a:avLst/>
            <a:gdLst>
              <a:gd name="T0" fmla="*/ 6 w 368"/>
              <a:gd name="T1" fmla="*/ 428 h 428"/>
              <a:gd name="T2" fmla="*/ 38 w 368"/>
              <a:gd name="T3" fmla="*/ 211 h 428"/>
              <a:gd name="T4" fmla="*/ 234 w 368"/>
              <a:gd name="T5" fmla="*/ 145 h 428"/>
              <a:gd name="T6" fmla="*/ 368 w 368"/>
              <a:gd name="T7" fmla="*/ 0 h 4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8" h="428">
                <a:moveTo>
                  <a:pt x="6" y="428"/>
                </a:moveTo>
                <a:cubicBezTo>
                  <a:pt x="11" y="392"/>
                  <a:pt x="0" y="258"/>
                  <a:pt x="38" y="211"/>
                </a:cubicBezTo>
                <a:cubicBezTo>
                  <a:pt x="77" y="163"/>
                  <a:pt x="201" y="201"/>
                  <a:pt x="234" y="145"/>
                </a:cubicBezTo>
                <a:cubicBezTo>
                  <a:pt x="268" y="90"/>
                  <a:pt x="340" y="30"/>
                  <a:pt x="368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prstDash val="dash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29" name="Line 25"/>
          <p:cNvSpPr>
            <a:spLocks noChangeShapeType="1"/>
          </p:cNvSpPr>
          <p:nvPr/>
        </p:nvSpPr>
        <p:spPr bwMode="auto">
          <a:xfrm>
            <a:off x="3473450" y="3421063"/>
            <a:ext cx="2208213" cy="5191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0" name="Freeform 26"/>
          <p:cNvSpPr/>
          <p:nvPr/>
        </p:nvSpPr>
        <p:spPr bwMode="auto">
          <a:xfrm>
            <a:off x="2700338" y="4144963"/>
            <a:ext cx="2960687" cy="338137"/>
          </a:xfrm>
          <a:custGeom>
            <a:avLst/>
            <a:gdLst>
              <a:gd name="T0" fmla="*/ 0 w 1865"/>
              <a:gd name="T1" fmla="*/ 211 h 213"/>
              <a:gd name="T2" fmla="*/ 356 w 1865"/>
              <a:gd name="T3" fmla="*/ 184 h 213"/>
              <a:gd name="T4" fmla="*/ 720 w 1865"/>
              <a:gd name="T5" fmla="*/ 38 h 213"/>
              <a:gd name="T6" fmla="*/ 1177 w 1865"/>
              <a:gd name="T7" fmla="*/ 118 h 213"/>
              <a:gd name="T8" fmla="*/ 1450 w 1865"/>
              <a:gd name="T9" fmla="*/ 96 h 213"/>
              <a:gd name="T10" fmla="*/ 1865 w 1865"/>
              <a:gd name="T11" fmla="*/ 0 h 2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65" h="213">
                <a:moveTo>
                  <a:pt x="0" y="211"/>
                </a:moveTo>
                <a:cubicBezTo>
                  <a:pt x="59" y="208"/>
                  <a:pt x="236" y="213"/>
                  <a:pt x="356" y="184"/>
                </a:cubicBezTo>
                <a:cubicBezTo>
                  <a:pt x="479" y="181"/>
                  <a:pt x="615" y="49"/>
                  <a:pt x="720" y="38"/>
                </a:cubicBezTo>
                <a:cubicBezTo>
                  <a:pt x="825" y="27"/>
                  <a:pt x="1068" y="122"/>
                  <a:pt x="1177" y="118"/>
                </a:cubicBezTo>
                <a:cubicBezTo>
                  <a:pt x="1287" y="113"/>
                  <a:pt x="1303" y="115"/>
                  <a:pt x="1450" y="96"/>
                </a:cubicBezTo>
                <a:cubicBezTo>
                  <a:pt x="1701" y="65"/>
                  <a:pt x="1779" y="20"/>
                  <a:pt x="1865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prstDash val="dash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1" name="Oval 27"/>
          <p:cNvSpPr>
            <a:spLocks noChangeArrowheads="1"/>
          </p:cNvSpPr>
          <p:nvPr/>
        </p:nvSpPr>
        <p:spPr bwMode="auto">
          <a:xfrm>
            <a:off x="5683250" y="3244850"/>
            <a:ext cx="398463" cy="395288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2" name="Text Box 28"/>
          <p:cNvSpPr txBox="1">
            <a:spLocks noChangeArrowheads="1"/>
          </p:cNvSpPr>
          <p:nvPr/>
        </p:nvSpPr>
        <p:spPr bwMode="auto">
          <a:xfrm>
            <a:off x="5724525" y="3208338"/>
            <a:ext cx="3365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kumimoji="0" lang="en-US" altLang="zh-CN" i="1">
                <a:cs typeface="Angsana New" panose="02020603050405020304" pitchFamily="18" charset="-34"/>
              </a:rPr>
              <a:t>v</a:t>
            </a:r>
            <a:r>
              <a:rPr kumimoji="0" lang="en-US" altLang="zh-CN" i="1" baseline="-25000">
                <a:cs typeface="Angsana New" panose="02020603050405020304" pitchFamily="18" charset="-34"/>
              </a:rPr>
              <a:t>j</a:t>
            </a:r>
            <a:endParaRPr kumimoji="0" lang="en-US" altLang="zh-CN">
              <a:latin typeface="Arial" panose="020B0604020202020204" pitchFamily="34" charset="0"/>
              <a:ea typeface="华文行楷" panose="02010800040101010101" pitchFamily="2" charset="-122"/>
              <a:cs typeface="Angsana New" panose="02020603050405020304" pitchFamily="18" charset="-34"/>
            </a:endParaRPr>
          </a:p>
        </p:txBody>
      </p:sp>
      <p:sp>
        <p:nvSpPr>
          <p:cNvPr id="226333" name="Line 29"/>
          <p:cNvSpPr>
            <a:spLocks noChangeShapeType="1"/>
          </p:cNvSpPr>
          <p:nvPr/>
        </p:nvSpPr>
        <p:spPr bwMode="auto">
          <a:xfrm>
            <a:off x="3492500" y="3352800"/>
            <a:ext cx="21590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4" name="Freeform 30"/>
          <p:cNvSpPr/>
          <p:nvPr/>
        </p:nvSpPr>
        <p:spPr bwMode="auto">
          <a:xfrm>
            <a:off x="2627313" y="3495675"/>
            <a:ext cx="3024187" cy="865188"/>
          </a:xfrm>
          <a:custGeom>
            <a:avLst/>
            <a:gdLst>
              <a:gd name="T0" fmla="*/ 0 w 1865"/>
              <a:gd name="T1" fmla="*/ 211 h 213"/>
              <a:gd name="T2" fmla="*/ 356 w 1865"/>
              <a:gd name="T3" fmla="*/ 184 h 213"/>
              <a:gd name="T4" fmla="*/ 720 w 1865"/>
              <a:gd name="T5" fmla="*/ 38 h 213"/>
              <a:gd name="T6" fmla="*/ 1177 w 1865"/>
              <a:gd name="T7" fmla="*/ 118 h 213"/>
              <a:gd name="T8" fmla="*/ 1450 w 1865"/>
              <a:gd name="T9" fmla="*/ 96 h 213"/>
              <a:gd name="T10" fmla="*/ 1865 w 1865"/>
              <a:gd name="T11" fmla="*/ 0 h 2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65" h="213">
                <a:moveTo>
                  <a:pt x="0" y="211"/>
                </a:moveTo>
                <a:cubicBezTo>
                  <a:pt x="59" y="208"/>
                  <a:pt x="236" y="213"/>
                  <a:pt x="356" y="184"/>
                </a:cubicBezTo>
                <a:cubicBezTo>
                  <a:pt x="479" y="181"/>
                  <a:pt x="615" y="49"/>
                  <a:pt x="720" y="38"/>
                </a:cubicBezTo>
                <a:cubicBezTo>
                  <a:pt x="825" y="27"/>
                  <a:pt x="1068" y="122"/>
                  <a:pt x="1177" y="118"/>
                </a:cubicBezTo>
                <a:cubicBezTo>
                  <a:pt x="1287" y="113"/>
                  <a:pt x="1303" y="115"/>
                  <a:pt x="1450" y="96"/>
                </a:cubicBezTo>
                <a:cubicBezTo>
                  <a:pt x="1701" y="65"/>
                  <a:pt x="1779" y="20"/>
                  <a:pt x="1865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prstDash val="dash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5" name="Oval 31"/>
          <p:cNvSpPr>
            <a:spLocks noChangeArrowheads="1"/>
          </p:cNvSpPr>
          <p:nvPr/>
        </p:nvSpPr>
        <p:spPr bwMode="auto">
          <a:xfrm>
            <a:off x="3132138" y="4360863"/>
            <a:ext cx="144462" cy="142875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6336" name="Oval 32"/>
          <p:cNvSpPr>
            <a:spLocks noChangeArrowheads="1"/>
          </p:cNvSpPr>
          <p:nvPr/>
        </p:nvSpPr>
        <p:spPr bwMode="auto">
          <a:xfrm>
            <a:off x="3276600" y="4071938"/>
            <a:ext cx="144463" cy="142875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6337" name="Oval 33"/>
          <p:cNvSpPr>
            <a:spLocks noChangeArrowheads="1"/>
          </p:cNvSpPr>
          <p:nvPr/>
        </p:nvSpPr>
        <p:spPr bwMode="auto">
          <a:xfrm>
            <a:off x="3563938" y="3713163"/>
            <a:ext cx="144462" cy="142875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6338" name="Oval 34"/>
          <p:cNvSpPr>
            <a:spLocks noChangeArrowheads="1"/>
          </p:cNvSpPr>
          <p:nvPr/>
        </p:nvSpPr>
        <p:spPr bwMode="auto">
          <a:xfrm>
            <a:off x="3563938" y="4216400"/>
            <a:ext cx="144462" cy="142875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4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986094-F258-4E66-AA65-DD1260EFFCBE}" type="slidenum">
              <a:rPr lang="zh-CN" altLang="en-US"/>
            </a:fld>
            <a:endParaRPr lang="en-US" altLang="zh-CN"/>
          </a:p>
        </p:txBody>
      </p:sp>
      <p:sp>
        <p:nvSpPr>
          <p:cNvPr id="227362" name="Text Box 34"/>
          <p:cNvSpPr txBox="1">
            <a:spLocks noChangeArrowheads="1"/>
          </p:cNvSpPr>
          <p:nvPr/>
        </p:nvSpPr>
        <p:spPr bwMode="auto">
          <a:xfrm>
            <a:off x="4740275" y="2695575"/>
            <a:ext cx="3641725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S={A}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B:(A, B)10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C</a:t>
            </a:r>
            <a:r>
              <a:rPr kumimoji="0" lang="en-US" altLang="zh-CN">
                <a:ea typeface="华文行楷" panose="02010800040101010101" pitchFamily="2" charset="-122"/>
                <a:sym typeface="Wingdings" panose="05000000000000000000" pitchFamily="2" charset="2"/>
              </a:rPr>
              <a:t>:(A, C)∞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D: </a:t>
            </a:r>
            <a:r>
              <a:rPr kumimoji="0" lang="en-US" altLang="zh-CN">
                <a:ea typeface="华文行楷" panose="02010800040101010101" pitchFamily="2" charset="-122"/>
                <a:sym typeface="Wingdings" panose="05000000000000000000" pitchFamily="2" charset="2"/>
              </a:rPr>
              <a:t>(A, D)30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E: </a:t>
            </a:r>
            <a:r>
              <a:rPr kumimoji="0" lang="en-US" altLang="zh-CN">
                <a:ea typeface="华文行楷" panose="02010800040101010101" pitchFamily="2" charset="-122"/>
                <a:sym typeface="Wingdings" panose="05000000000000000000" pitchFamily="2" charset="2"/>
              </a:rPr>
              <a:t>(A, E)100</a:t>
            </a:r>
            <a:endParaRPr kumimoji="0" lang="en-US" altLang="zh-CN">
              <a:ea typeface="华文行楷" panose="02010800040101010101" pitchFamily="2" charset="-122"/>
            </a:endParaRPr>
          </a:p>
        </p:txBody>
      </p:sp>
      <p:sp>
        <p:nvSpPr>
          <p:cNvPr id="227364" name="Line 36"/>
          <p:cNvSpPr>
            <a:spLocks noChangeShapeType="1"/>
          </p:cNvSpPr>
          <p:nvPr/>
        </p:nvSpPr>
        <p:spPr bwMode="auto">
          <a:xfrm>
            <a:off x="4816475" y="3810000"/>
            <a:ext cx="22701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7365" name="Text Box 37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  <a:endParaRPr kumimoji="0" lang="zh-CN" altLang="en-US" sz="3200">
              <a:solidFill>
                <a:srgbClr val="FFFF00"/>
              </a:solidFill>
            </a:endParaRPr>
          </a:p>
        </p:txBody>
      </p:sp>
      <p:sp>
        <p:nvSpPr>
          <p:cNvPr id="227366" name="Text Box 38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7367" name="Text Box 39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5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7368" name="Text Box 40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3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7369" name="Text Box 41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7370" name="Text Box 42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7371" name="Text Box 43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2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7372" name="Text Box 44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6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7373" name="Freeform 45"/>
          <p:cNvSpPr/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374" name="Freeform 46"/>
          <p:cNvSpPr/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7375" name="Freeform 47"/>
          <p:cNvSpPr/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7376" name="Freeform 48"/>
          <p:cNvSpPr/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377" name="Freeform 49"/>
          <p:cNvSpPr/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378" name="Freeform 50"/>
          <p:cNvSpPr/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7379" name="Freeform 51"/>
          <p:cNvSpPr/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380" name="Oval 52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7381" name="Text Box 53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7382" name="Oval 54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7383" name="Text Box 55"/>
          <p:cNvSpPr txBox="1">
            <a:spLocks noChangeArrowheads="1"/>
          </p:cNvSpPr>
          <p:nvPr/>
        </p:nvSpPr>
        <p:spPr bwMode="auto">
          <a:xfrm>
            <a:off x="395288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7384" name="Oval 56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7385" name="Text Box 57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7386" name="Oval 58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7387" name="Text Box 59"/>
          <p:cNvSpPr txBox="1">
            <a:spLocks noChangeArrowheads="1"/>
          </p:cNvSpPr>
          <p:nvPr/>
        </p:nvSpPr>
        <p:spPr bwMode="auto">
          <a:xfrm>
            <a:off x="2859088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7388" name="Oval 60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7389" name="Text Box 61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2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62" grpId="0" bldLvl="0" animBg="1"/>
      <p:bldP spid="227364" grpId="0" bldLvl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24316-323A-483F-A1CA-CD85D8CC311B}" type="slidenum">
              <a:rPr lang="zh-CN" altLang="en-US"/>
            </a:fld>
            <a:endParaRPr lang="en-US" altLang="zh-CN"/>
          </a:p>
        </p:txBody>
      </p:sp>
      <p:sp>
        <p:nvSpPr>
          <p:cNvPr id="228386" name="Text Box 34"/>
          <p:cNvSpPr txBox="1">
            <a:spLocks noChangeArrowheads="1"/>
          </p:cNvSpPr>
          <p:nvPr/>
        </p:nvSpPr>
        <p:spPr bwMode="auto">
          <a:xfrm>
            <a:off x="4919663" y="2874963"/>
            <a:ext cx="4572000" cy="308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S={A, B}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B:(A, B)10</a:t>
            </a:r>
            <a:endParaRPr kumimoji="0" lang="en-US" altLang="zh-CN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C</a:t>
            </a:r>
            <a:r>
              <a:rPr kumimoji="0" lang="en-US" altLang="zh-CN">
                <a:ea typeface="华文行楷" panose="02010800040101010101" pitchFamily="2" charset="-122"/>
                <a:sym typeface="Wingdings" panose="05000000000000000000" pitchFamily="2" charset="2"/>
              </a:rPr>
              <a:t>:(A, B, C)60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D: </a:t>
            </a:r>
            <a:r>
              <a:rPr kumimoji="0" lang="en-US" altLang="zh-CN">
                <a:ea typeface="华文行楷" panose="02010800040101010101" pitchFamily="2" charset="-122"/>
                <a:sym typeface="Wingdings" panose="05000000000000000000" pitchFamily="2" charset="2"/>
              </a:rPr>
              <a:t>(A, D)30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E: </a:t>
            </a:r>
            <a:r>
              <a:rPr kumimoji="0" lang="en-US" altLang="zh-CN">
                <a:ea typeface="华文行楷" panose="02010800040101010101" pitchFamily="2" charset="-122"/>
                <a:sym typeface="Wingdings" panose="05000000000000000000" pitchFamily="2" charset="2"/>
              </a:rPr>
              <a:t>(A, E)100</a:t>
            </a:r>
            <a:endParaRPr kumimoji="0" lang="en-US" altLang="zh-CN">
              <a:ea typeface="华文行楷" panose="02010800040101010101" pitchFamily="2" charset="-122"/>
            </a:endParaRPr>
          </a:p>
        </p:txBody>
      </p:sp>
      <p:sp>
        <p:nvSpPr>
          <p:cNvPr id="228391" name="Line 39"/>
          <p:cNvSpPr>
            <a:spLocks noChangeShapeType="1"/>
          </p:cNvSpPr>
          <p:nvPr/>
        </p:nvSpPr>
        <p:spPr bwMode="auto">
          <a:xfrm>
            <a:off x="4999038" y="5257800"/>
            <a:ext cx="24225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8392" name="Text Box 40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  <a:endParaRPr kumimoji="0" lang="zh-CN" altLang="en-US" sz="3200">
              <a:solidFill>
                <a:srgbClr val="FFFF00"/>
              </a:solidFill>
            </a:endParaRPr>
          </a:p>
        </p:txBody>
      </p:sp>
      <p:sp>
        <p:nvSpPr>
          <p:cNvPr id="228393" name="Text Box 41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8394" name="Text Box 42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5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8395" name="Text Box 43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3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8396" name="Text Box 44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8397" name="Text Box 45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8398" name="Text Box 46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2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8399" name="Text Box 47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6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8400" name="Freeform 48"/>
          <p:cNvSpPr/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1" name="Freeform 49"/>
          <p:cNvSpPr/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8402" name="Freeform 50"/>
          <p:cNvSpPr/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8403" name="Freeform 51"/>
          <p:cNvSpPr/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4" name="Freeform 52"/>
          <p:cNvSpPr/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5" name="Freeform 53"/>
          <p:cNvSpPr/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8406" name="Freeform 54"/>
          <p:cNvSpPr/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7" name="Oval 55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8408" name="Text Box 56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8409" name="Oval 57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8410" name="Text Box 58"/>
          <p:cNvSpPr txBox="1">
            <a:spLocks noChangeArrowheads="1"/>
          </p:cNvSpPr>
          <p:nvPr/>
        </p:nvSpPr>
        <p:spPr bwMode="auto">
          <a:xfrm>
            <a:off x="395288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8411" name="Oval 59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8412" name="Text Box 60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8413" name="Oval 61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8414" name="Text Box 62"/>
          <p:cNvSpPr txBox="1">
            <a:spLocks noChangeArrowheads="1"/>
          </p:cNvSpPr>
          <p:nvPr/>
        </p:nvSpPr>
        <p:spPr bwMode="auto">
          <a:xfrm>
            <a:off x="2859088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8415" name="Oval 63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8416" name="Text Box 64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91" grpId="0" bldLvl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8E2FA-D17C-4274-8BCE-9DAADCC26B47}" type="slidenum">
              <a:rPr lang="zh-CN" altLang="en-US"/>
            </a:fld>
            <a:endParaRPr lang="en-US" altLang="zh-CN"/>
          </a:p>
        </p:txBody>
      </p:sp>
      <p:sp>
        <p:nvSpPr>
          <p:cNvPr id="229410" name="Text Box 34"/>
          <p:cNvSpPr txBox="1">
            <a:spLocks noChangeArrowheads="1"/>
          </p:cNvSpPr>
          <p:nvPr/>
        </p:nvSpPr>
        <p:spPr bwMode="auto">
          <a:xfrm>
            <a:off x="5099050" y="2863850"/>
            <a:ext cx="3641725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S={A, B, D}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B:(A, B)10</a:t>
            </a:r>
            <a:endParaRPr kumimoji="0" lang="en-US" altLang="zh-CN">
              <a:solidFill>
                <a:srgbClr val="FF0000"/>
              </a:solidFill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C</a:t>
            </a:r>
            <a:r>
              <a:rPr kumimoji="0" lang="en-US" altLang="zh-CN">
                <a:ea typeface="华文行楷" panose="02010800040101010101" pitchFamily="2" charset="-122"/>
                <a:sym typeface="Wingdings" panose="05000000000000000000" pitchFamily="2" charset="2"/>
              </a:rPr>
              <a:t>:(A, D, C)50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D: </a:t>
            </a: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  <a:sym typeface="Wingdings" panose="05000000000000000000" pitchFamily="2" charset="2"/>
              </a:rPr>
              <a:t>(A, D)30</a:t>
            </a:r>
            <a:endParaRPr kumimoji="0" lang="en-US" altLang="zh-CN">
              <a:solidFill>
                <a:srgbClr val="FF0000"/>
              </a:solidFill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E: </a:t>
            </a:r>
            <a:r>
              <a:rPr kumimoji="0" lang="en-US" altLang="zh-CN">
                <a:ea typeface="华文行楷" panose="02010800040101010101" pitchFamily="2" charset="-122"/>
                <a:sym typeface="Wingdings" panose="05000000000000000000" pitchFamily="2" charset="2"/>
              </a:rPr>
              <a:t>(A, D, E)90</a:t>
            </a:r>
            <a:endParaRPr kumimoji="0" lang="en-US" altLang="zh-CN">
              <a:ea typeface="华文行楷" panose="02010800040101010101" pitchFamily="2" charset="-122"/>
            </a:endParaRPr>
          </a:p>
        </p:txBody>
      </p:sp>
      <p:sp>
        <p:nvSpPr>
          <p:cNvPr id="229415" name="Line 39"/>
          <p:cNvSpPr>
            <a:spLocks noChangeShapeType="1"/>
          </p:cNvSpPr>
          <p:nvPr/>
        </p:nvSpPr>
        <p:spPr bwMode="auto">
          <a:xfrm>
            <a:off x="5178425" y="4635500"/>
            <a:ext cx="2725738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9419" name="Text Box 43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  <a:endParaRPr kumimoji="0" lang="zh-CN" altLang="en-US" sz="3200">
              <a:solidFill>
                <a:srgbClr val="FFFF00"/>
              </a:solidFill>
            </a:endParaRPr>
          </a:p>
        </p:txBody>
      </p:sp>
      <p:sp>
        <p:nvSpPr>
          <p:cNvPr id="229420" name="Text Box 44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9421" name="Text Box 45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5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9422" name="Text Box 46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3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9423" name="Text Box 47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9424" name="Text Box 48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9425" name="Text Box 49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2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9426" name="Text Box 50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6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29427" name="Freeform 51"/>
          <p:cNvSpPr/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428" name="Freeform 52"/>
          <p:cNvSpPr/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9429" name="Freeform 53"/>
          <p:cNvSpPr/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9430" name="Freeform 54"/>
          <p:cNvSpPr/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431" name="Freeform 55"/>
          <p:cNvSpPr/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432" name="Freeform 56"/>
          <p:cNvSpPr/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9433" name="Freeform 57"/>
          <p:cNvSpPr/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434" name="Oval 58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9435" name="Text Box 59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9436" name="Oval 60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9437" name="Text Box 61"/>
          <p:cNvSpPr txBox="1">
            <a:spLocks noChangeArrowheads="1"/>
          </p:cNvSpPr>
          <p:nvPr/>
        </p:nvSpPr>
        <p:spPr bwMode="auto">
          <a:xfrm>
            <a:off x="395288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9438" name="Oval 62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9439" name="Text Box 63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29440" name="Oval 64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9441" name="Text Box 65"/>
          <p:cNvSpPr txBox="1">
            <a:spLocks noChangeArrowheads="1"/>
          </p:cNvSpPr>
          <p:nvPr/>
        </p:nvSpPr>
        <p:spPr bwMode="auto">
          <a:xfrm>
            <a:off x="2843213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9442" name="Oval 66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9443" name="Text Box 67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9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415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1.2 </a:t>
            </a:r>
            <a:r>
              <a:rPr lang="zh-CN" altLang="en-US" dirty="0" smtClean="0"/>
              <a:t>图的基本术语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856" y="1124744"/>
            <a:ext cx="8229600" cy="532765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完全图、稀疏图与稠密图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b="1" smtClean="0"/>
            </a:fld>
            <a:endParaRPr lang="en-US" altLang="zh-CN" b="1"/>
          </a:p>
        </p:txBody>
      </p:sp>
      <p:sp>
        <p:nvSpPr>
          <p:cNvPr id="8" name="任意多边形 7"/>
          <p:cNvSpPr/>
          <p:nvPr/>
        </p:nvSpPr>
        <p:spPr>
          <a:xfrm>
            <a:off x="707232" y="1833437"/>
            <a:ext cx="7704856" cy="1552672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t" anchorCtr="0">
            <a:noAutofit/>
          </a:bodyPr>
          <a:lstStyle/>
          <a:p>
            <a:pPr marL="228600" lvl="1" indent="-228600" algn="l" defTabSz="977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kern="1200" dirty="0" smtClean="0"/>
              <a:t>有向简单图的任意两个顶点都有方向相反的有向边</a:t>
            </a:r>
            <a:endParaRPr lang="en-US" altLang="zh-CN" kern="1200" dirty="0" smtClean="0"/>
          </a:p>
          <a:p>
            <a:pPr marL="228600" lvl="1" indent="-228600" algn="l" defTabSz="977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dirty="0" smtClean="0"/>
              <a:t>无向简单图的任意两点都有边相连</a:t>
            </a:r>
            <a:endParaRPr lang="en-US" altLang="zh-CN" kern="1200" dirty="0" smtClean="0"/>
          </a:p>
          <a:p>
            <a:pPr marL="228600" lvl="1" indent="-228600" algn="l" defTabSz="977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endParaRPr lang="zh-CN" altLang="en-US" sz="2200" kern="1200" dirty="0"/>
          </a:p>
        </p:txBody>
      </p:sp>
      <p:sp>
        <p:nvSpPr>
          <p:cNvPr id="9" name="圆角矩形 8"/>
          <p:cNvSpPr/>
          <p:nvPr/>
        </p:nvSpPr>
        <p:spPr>
          <a:xfrm>
            <a:off x="862499" y="1988704"/>
            <a:ext cx="1488097" cy="1242138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r>
              <a:rPr lang="zh-CN" altLang="en-US" dirty="0" smtClean="0"/>
              <a:t>完全图</a:t>
            </a:r>
            <a:endParaRPr lang="zh-CN" altLang="en-US" dirty="0"/>
          </a:p>
        </p:txBody>
      </p:sp>
      <p:sp>
        <p:nvSpPr>
          <p:cNvPr id="14" name="任意多边形 13"/>
          <p:cNvSpPr/>
          <p:nvPr/>
        </p:nvSpPr>
        <p:spPr>
          <a:xfrm>
            <a:off x="718914" y="3717032"/>
            <a:ext cx="7704856" cy="1152128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t" anchorCtr="0">
            <a:noAutofit/>
          </a:bodyPr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  <a:buChar char="•"/>
            </a:pPr>
            <a:r>
              <a:rPr lang="zh-CN" altLang="en-US" dirty="0"/>
              <a:t>对于有很少条边的图（</a:t>
            </a:r>
            <a:r>
              <a:rPr lang="en-US" altLang="zh-CN" dirty="0"/>
              <a:t>e&lt;n </a:t>
            </a:r>
            <a:r>
              <a:rPr lang="en-US" altLang="zh-CN" dirty="0" smtClean="0"/>
              <a:t>log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n</a:t>
            </a:r>
            <a:r>
              <a:rPr lang="zh-CN" altLang="en-US" dirty="0"/>
              <a:t>）称为稀疏</a:t>
            </a:r>
            <a:r>
              <a:rPr lang="zh-CN" altLang="en-US" dirty="0" smtClean="0"/>
              <a:t>图</a:t>
            </a:r>
            <a:r>
              <a:rPr lang="zh-CN" altLang="en-US" dirty="0"/>
              <a:t>。</a:t>
            </a:r>
            <a:endParaRPr lang="zh-CN" altLang="en-US" sz="2200" kern="1200" dirty="0"/>
          </a:p>
        </p:txBody>
      </p:sp>
      <p:sp>
        <p:nvSpPr>
          <p:cNvPr id="15" name="圆角矩形 14"/>
          <p:cNvSpPr/>
          <p:nvPr/>
        </p:nvSpPr>
        <p:spPr>
          <a:xfrm>
            <a:off x="874181" y="3872299"/>
            <a:ext cx="1488097" cy="852845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r>
              <a:rPr lang="zh-CN" altLang="en-US" dirty="0"/>
              <a:t>稀疏图</a:t>
            </a:r>
            <a:endParaRPr lang="zh-CN" altLang="en-US" dirty="0"/>
          </a:p>
        </p:txBody>
      </p:sp>
      <p:sp>
        <p:nvSpPr>
          <p:cNvPr id="17" name="任意多边形 16"/>
          <p:cNvSpPr/>
          <p:nvPr/>
        </p:nvSpPr>
        <p:spPr>
          <a:xfrm>
            <a:off x="707232" y="5229200"/>
            <a:ext cx="7704856" cy="1152128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t" anchorCtr="0">
            <a:noAutofit/>
          </a:bodyPr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  <a:buChar char="•"/>
            </a:pPr>
            <a:r>
              <a:rPr lang="zh-CN" altLang="en-US" dirty="0"/>
              <a:t>对于有</a:t>
            </a:r>
            <a:r>
              <a:rPr lang="zh-CN" altLang="en-US" dirty="0" smtClean="0"/>
              <a:t>很多条</a:t>
            </a:r>
            <a:r>
              <a:rPr lang="zh-CN" altLang="en-US" dirty="0"/>
              <a:t>边的图（</a:t>
            </a:r>
            <a:r>
              <a:rPr lang="en-US" altLang="zh-CN" dirty="0" smtClean="0"/>
              <a:t>e&gt;n log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n</a:t>
            </a:r>
            <a:r>
              <a:rPr lang="zh-CN" altLang="en-US" dirty="0"/>
              <a:t>）</a:t>
            </a:r>
            <a:r>
              <a:rPr lang="zh-CN" altLang="en-US" dirty="0" smtClean="0"/>
              <a:t>称为稠密图</a:t>
            </a:r>
            <a:r>
              <a:rPr lang="zh-CN" altLang="en-US" dirty="0"/>
              <a:t>。</a:t>
            </a:r>
            <a:endParaRPr lang="zh-CN" altLang="en-US" sz="2200" kern="1200" dirty="0"/>
          </a:p>
        </p:txBody>
      </p:sp>
      <p:sp>
        <p:nvSpPr>
          <p:cNvPr id="18" name="圆角矩形 17"/>
          <p:cNvSpPr/>
          <p:nvPr/>
        </p:nvSpPr>
        <p:spPr>
          <a:xfrm>
            <a:off x="862499" y="5384467"/>
            <a:ext cx="1488097" cy="852845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r>
              <a:rPr lang="zh-CN" altLang="en-US" dirty="0" smtClean="0"/>
              <a:t>稠密图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0E967-26BB-41BA-82D1-44B5189647D1}" type="slidenum">
              <a:rPr lang="zh-CN" altLang="en-US"/>
            </a:fld>
            <a:endParaRPr lang="en-US" altLang="zh-CN"/>
          </a:p>
        </p:txBody>
      </p:sp>
      <p:sp>
        <p:nvSpPr>
          <p:cNvPr id="230434" name="Text Box 34"/>
          <p:cNvSpPr txBox="1">
            <a:spLocks noChangeArrowheads="1"/>
          </p:cNvSpPr>
          <p:nvPr/>
        </p:nvSpPr>
        <p:spPr bwMode="auto">
          <a:xfrm>
            <a:off x="5099050" y="2863850"/>
            <a:ext cx="3641725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S={A, B, D, C}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B:(A, B)10</a:t>
            </a:r>
            <a:endParaRPr kumimoji="0" lang="en-US" altLang="zh-CN">
              <a:solidFill>
                <a:srgbClr val="FF0000"/>
              </a:solidFill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C</a:t>
            </a: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  <a:sym typeface="Wingdings" panose="05000000000000000000" pitchFamily="2" charset="2"/>
              </a:rPr>
              <a:t>:(A, D, C)50</a:t>
            </a:r>
            <a:endParaRPr kumimoji="0" lang="en-US" altLang="zh-CN">
              <a:solidFill>
                <a:srgbClr val="FF0000"/>
              </a:solidFill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D: </a:t>
            </a: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  <a:sym typeface="Wingdings" panose="05000000000000000000" pitchFamily="2" charset="2"/>
              </a:rPr>
              <a:t>(A, D)30</a:t>
            </a:r>
            <a:endParaRPr kumimoji="0" lang="en-US" altLang="zh-CN">
              <a:solidFill>
                <a:srgbClr val="FF0000"/>
              </a:solidFill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A→E: </a:t>
            </a:r>
            <a:r>
              <a:rPr kumimoji="0" lang="en-US" altLang="zh-CN">
                <a:ea typeface="华文行楷" panose="02010800040101010101" pitchFamily="2" charset="-122"/>
                <a:sym typeface="Wingdings" panose="05000000000000000000" pitchFamily="2" charset="2"/>
              </a:rPr>
              <a:t>(A, D, C, E)60</a:t>
            </a:r>
            <a:endParaRPr kumimoji="0" lang="en-US" altLang="zh-CN">
              <a:ea typeface="华文行楷" panose="02010800040101010101" pitchFamily="2" charset="-122"/>
            </a:endParaRPr>
          </a:p>
        </p:txBody>
      </p:sp>
      <p:sp>
        <p:nvSpPr>
          <p:cNvPr id="230439" name="Line 39"/>
          <p:cNvSpPr>
            <a:spLocks noChangeShapeType="1"/>
          </p:cNvSpPr>
          <p:nvPr/>
        </p:nvSpPr>
        <p:spPr bwMode="auto">
          <a:xfrm>
            <a:off x="5192713" y="5900738"/>
            <a:ext cx="3182937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30446" name="Text Box 46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  <a:endParaRPr kumimoji="0" lang="zh-CN" altLang="en-US" sz="3200">
              <a:solidFill>
                <a:srgbClr val="FFFF00"/>
              </a:solidFill>
            </a:endParaRPr>
          </a:p>
        </p:txBody>
      </p:sp>
      <p:sp>
        <p:nvSpPr>
          <p:cNvPr id="230447" name="Text Box 47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30448" name="Text Box 48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5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30449" name="Text Box 49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3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30450" name="Text Box 50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30451" name="Text Box 51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10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30452" name="Text Box 52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2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30453" name="Text Box 53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anose="02010800040101010101" pitchFamily="2" charset="-122"/>
              </a:rPr>
              <a:t>60</a:t>
            </a:r>
            <a:endParaRPr kumimoji="0" lang="en-US" altLang="zh-CN" sz="2400">
              <a:ea typeface="华文行楷" panose="02010800040101010101" pitchFamily="2" charset="-122"/>
            </a:endParaRPr>
          </a:p>
        </p:txBody>
      </p:sp>
      <p:sp>
        <p:nvSpPr>
          <p:cNvPr id="230454" name="Freeform 54"/>
          <p:cNvSpPr/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55" name="Freeform 55"/>
          <p:cNvSpPr/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0456" name="Freeform 56"/>
          <p:cNvSpPr/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0457" name="Freeform 57"/>
          <p:cNvSpPr/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58" name="Freeform 58"/>
          <p:cNvSpPr/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59" name="Freeform 59"/>
          <p:cNvSpPr/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rgbClr val="FF0000"/>
            </a:solidFill>
            <a:rou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0460" name="Freeform 60"/>
          <p:cNvSpPr/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61" name="Oval 61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30462" name="Text Box 62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30463" name="Oval 63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30464" name="Text Box 64"/>
          <p:cNvSpPr txBox="1">
            <a:spLocks noChangeArrowheads="1"/>
          </p:cNvSpPr>
          <p:nvPr/>
        </p:nvSpPr>
        <p:spPr bwMode="auto">
          <a:xfrm>
            <a:off x="395288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30465" name="Oval 65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30466" name="Text Box 66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30467" name="Oval 67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30468" name="Text Box 68"/>
          <p:cNvSpPr txBox="1">
            <a:spLocks noChangeArrowheads="1"/>
          </p:cNvSpPr>
          <p:nvPr/>
        </p:nvSpPr>
        <p:spPr bwMode="auto">
          <a:xfrm>
            <a:off x="2843213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30469" name="Oval 69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30470" name="Text Box 70"/>
          <p:cNvSpPr txBox="1">
            <a:spLocks noChangeArrowheads="1"/>
          </p:cNvSpPr>
          <p:nvPr/>
        </p:nvSpPr>
        <p:spPr bwMode="auto">
          <a:xfrm>
            <a:off x="3635375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39" grpId="0" bldLvl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9F8262-C27C-4D59-811C-3F2D60EF8B1C}" type="slidenum">
              <a:rPr lang="zh-CN" altLang="en-US"/>
            </a:fld>
            <a:endParaRPr lang="en-US" altLang="zh-CN"/>
          </a:p>
        </p:txBody>
      </p:sp>
      <p:sp>
        <p:nvSpPr>
          <p:cNvPr id="231458" name="Text Box 34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  <a:endParaRPr kumimoji="0" lang="zh-CN" altLang="en-US" sz="3200">
              <a:solidFill>
                <a:srgbClr val="FFFF00"/>
              </a:solidFill>
            </a:endParaRPr>
          </a:p>
        </p:txBody>
      </p:sp>
      <p:sp>
        <p:nvSpPr>
          <p:cNvPr id="231459" name="Text Box 35"/>
          <p:cNvSpPr txBox="1">
            <a:spLocks noChangeArrowheads="1"/>
          </p:cNvSpPr>
          <p:nvPr/>
        </p:nvSpPr>
        <p:spPr bwMode="auto">
          <a:xfrm>
            <a:off x="5099050" y="2863850"/>
            <a:ext cx="3641725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anose="02010800040101010101" pitchFamily="2" charset="-122"/>
              </a:rPr>
              <a:t>S={A, B, D, C, E}</a:t>
            </a:r>
            <a:endParaRPr kumimoji="0" lang="en-US" altLang="zh-CN"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B:(A, B)10</a:t>
            </a:r>
            <a:endParaRPr kumimoji="0" lang="en-US" altLang="zh-CN">
              <a:solidFill>
                <a:srgbClr val="FF0000"/>
              </a:solidFill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C</a:t>
            </a: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  <a:sym typeface="Wingdings" panose="05000000000000000000" pitchFamily="2" charset="2"/>
              </a:rPr>
              <a:t>:(A, D, C)50</a:t>
            </a:r>
            <a:endParaRPr kumimoji="0" lang="en-US" altLang="zh-CN">
              <a:solidFill>
                <a:srgbClr val="FF0000"/>
              </a:solidFill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D: </a:t>
            </a: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  <a:sym typeface="Wingdings" panose="05000000000000000000" pitchFamily="2" charset="2"/>
              </a:rPr>
              <a:t>(A, D)30</a:t>
            </a:r>
            <a:endParaRPr kumimoji="0" lang="en-US" altLang="zh-CN">
              <a:solidFill>
                <a:srgbClr val="FF0000"/>
              </a:solidFill>
              <a:ea typeface="华文行楷" panose="020108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</a:rPr>
              <a:t>A→E: </a:t>
            </a:r>
            <a:r>
              <a:rPr kumimoji="0" lang="en-US" altLang="zh-CN">
                <a:solidFill>
                  <a:srgbClr val="FF0000"/>
                </a:solidFill>
                <a:ea typeface="华文行楷" panose="02010800040101010101" pitchFamily="2" charset="-122"/>
                <a:sym typeface="Wingdings" panose="05000000000000000000" pitchFamily="2" charset="2"/>
              </a:rPr>
              <a:t>(A, D, C, E)60</a:t>
            </a:r>
            <a:endParaRPr kumimoji="0" lang="en-US" altLang="zh-CN">
              <a:solidFill>
                <a:srgbClr val="FF0000"/>
              </a:solidFill>
              <a:ea typeface="华文行楷" panose="02010800040101010101" pitchFamily="2" charset="-122"/>
            </a:endParaRPr>
          </a:p>
        </p:txBody>
      </p:sp>
      <p:grpSp>
        <p:nvGrpSpPr>
          <p:cNvPr id="231497" name="Group 73"/>
          <p:cNvGrpSpPr/>
          <p:nvPr/>
        </p:nvGrpSpPr>
        <p:grpSpPr bwMode="auto">
          <a:xfrm>
            <a:off x="352425" y="3016250"/>
            <a:ext cx="3781425" cy="3565525"/>
            <a:chOff x="222" y="1900"/>
            <a:chExt cx="2382" cy="2246"/>
          </a:xfrm>
        </p:grpSpPr>
        <p:sp>
          <p:nvSpPr>
            <p:cNvPr id="231473" name="Text Box 49"/>
            <p:cNvSpPr txBox="1">
              <a:spLocks noChangeArrowheads="1"/>
            </p:cNvSpPr>
            <p:nvPr/>
          </p:nvSpPr>
          <p:spPr bwMode="auto">
            <a:xfrm>
              <a:off x="663" y="2091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anose="02010800040101010101" pitchFamily="2" charset="-122"/>
                </a:rPr>
                <a:t>10</a:t>
              </a:r>
              <a:endParaRPr kumimoji="0" lang="en-US" altLang="zh-CN" sz="2400">
                <a:ea typeface="华文行楷" panose="02010800040101010101" pitchFamily="2" charset="-122"/>
              </a:endParaRPr>
            </a:p>
          </p:txBody>
        </p:sp>
        <p:sp>
          <p:nvSpPr>
            <p:cNvPr id="231474" name="Text Box 50"/>
            <p:cNvSpPr txBox="1">
              <a:spLocks noChangeArrowheads="1"/>
            </p:cNvSpPr>
            <p:nvPr/>
          </p:nvSpPr>
          <p:spPr bwMode="auto">
            <a:xfrm>
              <a:off x="1940" y="2072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anose="02010800040101010101" pitchFamily="2" charset="-122"/>
                </a:rPr>
                <a:t>50</a:t>
              </a:r>
              <a:endParaRPr kumimoji="0" lang="en-US" altLang="zh-CN" sz="2400">
                <a:ea typeface="华文行楷" panose="02010800040101010101" pitchFamily="2" charset="-122"/>
              </a:endParaRPr>
            </a:p>
          </p:txBody>
        </p:sp>
        <p:sp>
          <p:nvSpPr>
            <p:cNvPr id="231475" name="Text Box 51"/>
            <p:cNvSpPr txBox="1">
              <a:spLocks noChangeArrowheads="1"/>
            </p:cNvSpPr>
            <p:nvPr/>
          </p:nvSpPr>
          <p:spPr bwMode="auto">
            <a:xfrm>
              <a:off x="865" y="2716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anose="02010800040101010101" pitchFamily="2" charset="-122"/>
                </a:rPr>
                <a:t>30</a:t>
              </a:r>
              <a:endParaRPr kumimoji="0" lang="en-US" altLang="zh-CN" sz="2400">
                <a:ea typeface="华文行楷" panose="02010800040101010101" pitchFamily="2" charset="-122"/>
              </a:endParaRPr>
            </a:p>
          </p:txBody>
        </p:sp>
        <p:sp>
          <p:nvSpPr>
            <p:cNvPr id="231476" name="Text Box 52"/>
            <p:cNvSpPr txBox="1">
              <a:spLocks noChangeArrowheads="1"/>
            </p:cNvSpPr>
            <p:nvPr/>
          </p:nvSpPr>
          <p:spPr bwMode="auto">
            <a:xfrm>
              <a:off x="1719" y="2716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anose="02010800040101010101" pitchFamily="2" charset="-122"/>
                </a:rPr>
                <a:t>10</a:t>
              </a:r>
              <a:endParaRPr kumimoji="0" lang="en-US" altLang="zh-CN" sz="2400">
                <a:ea typeface="华文行楷" panose="02010800040101010101" pitchFamily="2" charset="-122"/>
              </a:endParaRPr>
            </a:p>
          </p:txBody>
        </p:sp>
        <p:sp>
          <p:nvSpPr>
            <p:cNvPr id="231477" name="Text Box 53"/>
            <p:cNvSpPr txBox="1">
              <a:spLocks noChangeArrowheads="1"/>
            </p:cNvSpPr>
            <p:nvPr/>
          </p:nvSpPr>
          <p:spPr bwMode="auto">
            <a:xfrm>
              <a:off x="251" y="3120"/>
              <a:ext cx="3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anose="02010800040101010101" pitchFamily="2" charset="-122"/>
                </a:rPr>
                <a:t>100</a:t>
              </a:r>
              <a:endParaRPr kumimoji="0" lang="en-US" altLang="zh-CN" sz="2400">
                <a:ea typeface="华文行楷" panose="02010800040101010101" pitchFamily="2" charset="-122"/>
              </a:endParaRPr>
            </a:p>
          </p:txBody>
        </p:sp>
        <p:sp>
          <p:nvSpPr>
            <p:cNvPr id="231478" name="Text Box 54"/>
            <p:cNvSpPr txBox="1">
              <a:spLocks noChangeArrowheads="1"/>
            </p:cNvSpPr>
            <p:nvPr/>
          </p:nvSpPr>
          <p:spPr bwMode="auto">
            <a:xfrm>
              <a:off x="2257" y="3167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anose="02010800040101010101" pitchFamily="2" charset="-122"/>
                </a:rPr>
                <a:t>20</a:t>
              </a:r>
              <a:endParaRPr kumimoji="0" lang="en-US" altLang="zh-CN" sz="2400">
                <a:ea typeface="华文行楷" panose="02010800040101010101" pitchFamily="2" charset="-122"/>
              </a:endParaRPr>
            </a:p>
          </p:txBody>
        </p:sp>
        <p:sp>
          <p:nvSpPr>
            <p:cNvPr id="231479" name="Text Box 55"/>
            <p:cNvSpPr txBox="1">
              <a:spLocks noChangeArrowheads="1"/>
            </p:cNvSpPr>
            <p:nvPr/>
          </p:nvSpPr>
          <p:spPr bwMode="auto">
            <a:xfrm>
              <a:off x="1259" y="3858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anose="02010800040101010101" pitchFamily="2" charset="-122"/>
                </a:rPr>
                <a:t>60</a:t>
              </a:r>
              <a:endParaRPr kumimoji="0" lang="en-US" altLang="zh-CN" sz="2400">
                <a:ea typeface="华文行楷" panose="02010800040101010101" pitchFamily="2" charset="-122"/>
              </a:endParaRPr>
            </a:p>
          </p:txBody>
        </p:sp>
        <p:sp>
          <p:nvSpPr>
            <p:cNvPr id="231480" name="Freeform 56"/>
            <p:cNvSpPr/>
            <p:nvPr/>
          </p:nvSpPr>
          <p:spPr bwMode="auto">
            <a:xfrm>
              <a:off x="487" y="2126"/>
              <a:ext cx="818" cy="472"/>
            </a:xfrm>
            <a:custGeom>
              <a:avLst/>
              <a:gdLst>
                <a:gd name="T0" fmla="*/ 0 w 735"/>
                <a:gd name="T1" fmla="*/ 420 h 420"/>
                <a:gd name="T2" fmla="*/ 735 w 735"/>
                <a:gd name="T3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35" h="420">
                  <a:moveTo>
                    <a:pt x="0" y="420"/>
                  </a:moveTo>
                  <a:lnTo>
                    <a:pt x="735" y="0"/>
                  </a:lnTo>
                </a:path>
              </a:pathLst>
            </a:custGeom>
            <a:solidFill>
              <a:schemeClr val="tx1"/>
            </a:solidFill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1" name="Freeform 57"/>
            <p:cNvSpPr/>
            <p:nvPr/>
          </p:nvSpPr>
          <p:spPr bwMode="auto">
            <a:xfrm>
              <a:off x="987" y="3821"/>
              <a:ext cx="777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 w="38100" cmpd="sng">
              <a:solidFill>
                <a:schemeClr val="tx1"/>
              </a:solidFill>
              <a:rou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2" name="Freeform 58"/>
            <p:cNvSpPr/>
            <p:nvPr/>
          </p:nvSpPr>
          <p:spPr bwMode="auto">
            <a:xfrm>
              <a:off x="928" y="2741"/>
              <a:ext cx="1357" cy="947"/>
            </a:xfrm>
            <a:custGeom>
              <a:avLst/>
              <a:gdLst>
                <a:gd name="T0" fmla="*/ 1170 w 1170"/>
                <a:gd name="T1" fmla="*/ 0 h 840"/>
                <a:gd name="T2" fmla="*/ 0 w 1170"/>
                <a:gd name="T3" fmla="*/ 840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70" h="840">
                  <a:moveTo>
                    <a:pt x="1170" y="0"/>
                  </a:moveTo>
                  <a:lnTo>
                    <a:pt x="0" y="840"/>
                  </a:lnTo>
                </a:path>
              </a:pathLst>
            </a:custGeom>
            <a:solidFill>
              <a:schemeClr val="tx1"/>
            </a:solidFill>
            <a:ln w="38100" cmpd="sng">
              <a:solidFill>
                <a:srgbClr val="FF0000"/>
              </a:solidFill>
              <a:rou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3" name="Freeform 59"/>
            <p:cNvSpPr/>
            <p:nvPr/>
          </p:nvSpPr>
          <p:spPr bwMode="auto">
            <a:xfrm>
              <a:off x="1592" y="2136"/>
              <a:ext cx="727" cy="464"/>
            </a:xfrm>
            <a:custGeom>
              <a:avLst/>
              <a:gdLst>
                <a:gd name="T0" fmla="*/ 0 w 600"/>
                <a:gd name="T1" fmla="*/ 0 h 430"/>
                <a:gd name="T2" fmla="*/ 600 w 600"/>
                <a:gd name="T3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0" h="430">
                  <a:moveTo>
                    <a:pt x="0" y="0"/>
                  </a:moveTo>
                  <a:lnTo>
                    <a:pt x="600" y="430"/>
                  </a:lnTo>
                </a:path>
              </a:pathLst>
            </a:custGeom>
            <a:solidFill>
              <a:schemeClr val="tx1"/>
            </a:solidFill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4" name="Freeform 60"/>
            <p:cNvSpPr/>
            <p:nvPr/>
          </p:nvSpPr>
          <p:spPr bwMode="auto">
            <a:xfrm>
              <a:off x="533" y="2751"/>
              <a:ext cx="1307" cy="960"/>
            </a:xfrm>
            <a:custGeom>
              <a:avLst/>
              <a:gdLst>
                <a:gd name="T0" fmla="*/ 0 w 1110"/>
                <a:gd name="T1" fmla="*/ 0 h 870"/>
                <a:gd name="T2" fmla="*/ 1110 w 1110"/>
                <a:gd name="T3" fmla="*/ 87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10" h="870">
                  <a:moveTo>
                    <a:pt x="0" y="0"/>
                  </a:moveTo>
                  <a:lnTo>
                    <a:pt x="1110" y="870"/>
                  </a:lnTo>
                </a:path>
              </a:pathLst>
            </a:custGeom>
            <a:solidFill>
              <a:schemeClr val="tx1"/>
            </a:solidFill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5" name="Freeform 61"/>
            <p:cNvSpPr/>
            <p:nvPr/>
          </p:nvSpPr>
          <p:spPr bwMode="auto">
            <a:xfrm>
              <a:off x="1994" y="2840"/>
              <a:ext cx="392" cy="881"/>
            </a:xfrm>
            <a:custGeom>
              <a:avLst/>
              <a:gdLst>
                <a:gd name="T0" fmla="*/ 0 w 300"/>
                <a:gd name="T1" fmla="*/ 825 h 825"/>
                <a:gd name="T2" fmla="*/ 300 w 300"/>
                <a:gd name="T3" fmla="*/ 0 h 8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825">
                  <a:moveTo>
                    <a:pt x="0" y="825"/>
                  </a:moveTo>
                  <a:lnTo>
                    <a:pt x="300" y="0"/>
                  </a:lnTo>
                </a:path>
              </a:pathLst>
            </a:custGeom>
            <a:solidFill>
              <a:schemeClr val="tx1"/>
            </a:solidFill>
            <a:ln w="38100" cmpd="sng">
              <a:solidFill>
                <a:srgbClr val="FF0000"/>
              </a:solidFill>
              <a:rou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6" name="Freeform 62"/>
            <p:cNvSpPr/>
            <p:nvPr/>
          </p:nvSpPr>
          <p:spPr bwMode="auto">
            <a:xfrm>
              <a:off x="438" y="2839"/>
              <a:ext cx="364" cy="836"/>
            </a:xfrm>
            <a:custGeom>
              <a:avLst/>
              <a:gdLst>
                <a:gd name="T0" fmla="*/ 0 w 309"/>
                <a:gd name="T1" fmla="*/ 0 h 758"/>
                <a:gd name="T2" fmla="*/ 309 w 309"/>
                <a:gd name="T3" fmla="*/ 758 h 7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9" h="758">
                  <a:moveTo>
                    <a:pt x="0" y="0"/>
                  </a:moveTo>
                  <a:lnTo>
                    <a:pt x="309" y="758"/>
                  </a:lnTo>
                </a:path>
              </a:pathLst>
            </a:custGeom>
            <a:solidFill>
              <a:schemeClr val="tx1"/>
            </a:solidFill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7" name="Oval 63"/>
            <p:cNvSpPr>
              <a:spLocks noChangeArrowheads="1"/>
            </p:cNvSpPr>
            <p:nvPr/>
          </p:nvSpPr>
          <p:spPr bwMode="auto">
            <a:xfrm>
              <a:off x="1306" y="1931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1488" name="Text Box 64"/>
            <p:cNvSpPr txBox="1">
              <a:spLocks noChangeArrowheads="1"/>
            </p:cNvSpPr>
            <p:nvPr/>
          </p:nvSpPr>
          <p:spPr bwMode="auto">
            <a:xfrm>
              <a:off x="1348" y="1900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B</a:t>
              </a:r>
              <a:endParaRPr kumimoji="0" lang="en-US" altLang="zh-CN" i="1">
                <a:solidFill>
                  <a:schemeClr val="bg1"/>
                </a:solidFill>
              </a:endParaRPr>
            </a:p>
          </p:txBody>
        </p:sp>
        <p:sp>
          <p:nvSpPr>
            <p:cNvPr id="231489" name="Oval 65"/>
            <p:cNvSpPr>
              <a:spLocks noChangeArrowheads="1"/>
            </p:cNvSpPr>
            <p:nvPr/>
          </p:nvSpPr>
          <p:spPr bwMode="auto">
            <a:xfrm>
              <a:off x="222" y="2546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1490" name="Text Box 66"/>
            <p:cNvSpPr txBox="1">
              <a:spLocks noChangeArrowheads="1"/>
            </p:cNvSpPr>
            <p:nvPr/>
          </p:nvSpPr>
          <p:spPr bwMode="auto">
            <a:xfrm>
              <a:off x="249" y="252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A</a:t>
              </a:r>
              <a:endParaRPr kumimoji="0" lang="en-US" altLang="zh-CN" i="1">
                <a:solidFill>
                  <a:schemeClr val="bg1"/>
                </a:solidFill>
              </a:endParaRPr>
            </a:p>
          </p:txBody>
        </p:sp>
        <p:sp>
          <p:nvSpPr>
            <p:cNvPr id="231491" name="Oval 67"/>
            <p:cNvSpPr>
              <a:spLocks noChangeArrowheads="1"/>
            </p:cNvSpPr>
            <p:nvPr/>
          </p:nvSpPr>
          <p:spPr bwMode="auto">
            <a:xfrm>
              <a:off x="674" y="3660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1492" name="Text Box 68"/>
            <p:cNvSpPr txBox="1">
              <a:spLocks noChangeArrowheads="1"/>
            </p:cNvSpPr>
            <p:nvPr/>
          </p:nvSpPr>
          <p:spPr bwMode="auto">
            <a:xfrm>
              <a:off x="728" y="3658"/>
              <a:ext cx="292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E</a:t>
              </a:r>
              <a:endParaRPr kumimoji="0" lang="en-US" altLang="zh-CN" i="1">
                <a:solidFill>
                  <a:schemeClr val="bg1"/>
                </a:solidFill>
              </a:endParaRPr>
            </a:p>
          </p:txBody>
        </p:sp>
        <p:sp>
          <p:nvSpPr>
            <p:cNvPr id="231493" name="Oval 69"/>
            <p:cNvSpPr>
              <a:spLocks noChangeArrowheads="1"/>
            </p:cNvSpPr>
            <p:nvPr/>
          </p:nvSpPr>
          <p:spPr bwMode="auto">
            <a:xfrm>
              <a:off x="1759" y="3688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1494" name="Text Box 70"/>
            <p:cNvSpPr txBox="1">
              <a:spLocks noChangeArrowheads="1"/>
            </p:cNvSpPr>
            <p:nvPr/>
          </p:nvSpPr>
          <p:spPr bwMode="auto">
            <a:xfrm>
              <a:off x="1791" y="365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D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231495" name="Oval 71"/>
            <p:cNvSpPr>
              <a:spLocks noChangeArrowheads="1"/>
            </p:cNvSpPr>
            <p:nvPr/>
          </p:nvSpPr>
          <p:spPr bwMode="auto">
            <a:xfrm>
              <a:off x="2287" y="2536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1496" name="Text Box 72"/>
            <p:cNvSpPr txBox="1">
              <a:spLocks noChangeArrowheads="1"/>
            </p:cNvSpPr>
            <p:nvPr/>
          </p:nvSpPr>
          <p:spPr bwMode="auto">
            <a:xfrm>
              <a:off x="2290" y="252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C</a:t>
              </a:r>
              <a:endParaRPr kumimoji="0" lang="en-US" altLang="zh-CN" i="1">
                <a:solidFill>
                  <a:schemeClr val="bg1"/>
                </a:solidFill>
              </a:endParaRPr>
            </a:p>
          </p:txBody>
        </p:sp>
      </p:grp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662F72-BACC-460B-8223-7D336370114D}" type="slidenum">
              <a:rPr lang="zh-CN" altLang="en-US"/>
            </a:fld>
            <a:endParaRPr lang="en-US" altLang="zh-CN"/>
          </a:p>
        </p:txBody>
      </p:sp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393700" y="1981200"/>
            <a:ext cx="708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  <a:latin typeface="宋体" panose="02010600030101010101" pitchFamily="2" charset="-122"/>
              </a:rPr>
              <a:t>图的表示和实现：</a:t>
            </a:r>
            <a:r>
              <a:rPr kumimoji="0" lang="zh-CN" altLang="en-US">
                <a:latin typeface="宋体" panose="02010600030101010101" pitchFamily="2" charset="-122"/>
              </a:rPr>
              <a:t>带权的邻接矩阵存储结构 </a:t>
            </a:r>
            <a:r>
              <a:rPr kumimoji="0" lang="zh-CN" altLang="en-US"/>
              <a:t> </a:t>
            </a:r>
            <a:endParaRPr kumimoji="0" lang="zh-CN" altLang="en-US"/>
          </a:p>
        </p:txBody>
      </p:sp>
      <p:sp>
        <p:nvSpPr>
          <p:cNvPr id="232451" name="Text Box 3"/>
          <p:cNvSpPr txBox="1">
            <a:spLocks noChangeArrowheads="1"/>
          </p:cNvSpPr>
          <p:nvPr/>
        </p:nvSpPr>
        <p:spPr bwMode="auto">
          <a:xfrm>
            <a:off x="381000" y="2514600"/>
            <a:ext cx="83058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dirty="0">
                <a:solidFill>
                  <a:srgbClr val="FF0000"/>
                </a:solidFill>
              </a:rPr>
              <a:t>数组</a:t>
            </a:r>
            <a:r>
              <a:rPr kumimoji="0" lang="en-US" altLang="zh-CN" dirty="0" err="1" smtClean="0">
                <a:solidFill>
                  <a:srgbClr val="FF0000"/>
                </a:solidFill>
              </a:rPr>
              <a:t>dist</a:t>
            </a:r>
            <a:r>
              <a:rPr kumimoji="0" lang="en-US" altLang="zh-CN" dirty="0" smtClean="0">
                <a:solidFill>
                  <a:srgbClr val="FF0000"/>
                </a:solidFill>
              </a:rPr>
              <a:t>[n]</a:t>
            </a:r>
            <a:r>
              <a:rPr kumimoji="0" lang="zh-CN" altLang="en-US" dirty="0" smtClean="0">
                <a:solidFill>
                  <a:srgbClr val="FF0000"/>
                </a:solidFill>
              </a:rPr>
              <a:t>：</a:t>
            </a:r>
            <a:r>
              <a:rPr kumimoji="0" lang="zh-CN" altLang="en-US" dirty="0"/>
              <a:t>每个分量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表示</a:t>
            </a:r>
            <a:r>
              <a:rPr kumimoji="0" lang="zh-CN" altLang="en-US" dirty="0"/>
              <a:t>当前所找到的从始点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到终点</a:t>
            </a:r>
            <a:r>
              <a:rPr kumimoji="0" lang="en-US" altLang="zh-CN" i="1" dirty="0"/>
              <a:t>v</a:t>
            </a:r>
            <a:r>
              <a:rPr kumimoji="0" lang="en-US" altLang="zh-CN" i="1" baseline="-30000" dirty="0"/>
              <a:t>i</a:t>
            </a:r>
            <a:r>
              <a:rPr kumimoji="0" lang="zh-CN" altLang="en-US" dirty="0"/>
              <a:t>的最短路径的长度。初态为：若从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到</a:t>
            </a:r>
            <a:r>
              <a:rPr kumimoji="0" lang="en-US" altLang="zh-CN" i="1" dirty="0"/>
              <a:t>v</a:t>
            </a:r>
            <a:r>
              <a:rPr kumimoji="0" lang="en-US" altLang="zh-CN" i="1" baseline="-30000" dirty="0"/>
              <a:t>i</a:t>
            </a:r>
            <a:r>
              <a:rPr kumimoji="0" lang="zh-CN" altLang="en-US" dirty="0"/>
              <a:t>有弧，则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为</a:t>
            </a:r>
            <a:r>
              <a:rPr kumimoji="0" lang="zh-CN" altLang="en-US" dirty="0"/>
              <a:t>弧上权值；否则置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为</a:t>
            </a:r>
            <a:r>
              <a:rPr kumimoji="0" lang="zh-CN" altLang="en-US" dirty="0"/>
              <a:t>∞。</a:t>
            </a:r>
            <a:endParaRPr kumimoji="0" lang="zh-CN" altLang="en-US" dirty="0"/>
          </a:p>
        </p:txBody>
      </p:sp>
      <p:sp>
        <p:nvSpPr>
          <p:cNvPr id="232452" name="Text Box 4"/>
          <p:cNvSpPr txBox="1">
            <a:spLocks noChangeArrowheads="1"/>
          </p:cNvSpPr>
          <p:nvPr/>
        </p:nvSpPr>
        <p:spPr bwMode="auto">
          <a:xfrm>
            <a:off x="457200" y="3886200"/>
            <a:ext cx="83820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dirty="0">
                <a:solidFill>
                  <a:srgbClr val="FF0000"/>
                </a:solidFill>
              </a:rPr>
              <a:t>数组</a:t>
            </a:r>
            <a:r>
              <a:rPr kumimoji="0" lang="en-US" altLang="zh-CN" dirty="0" smtClean="0">
                <a:solidFill>
                  <a:srgbClr val="FF0000"/>
                </a:solidFill>
              </a:rPr>
              <a:t>path[n]</a:t>
            </a:r>
            <a:r>
              <a:rPr kumimoji="0" lang="zh-CN" altLang="en-US" dirty="0" smtClean="0">
                <a:solidFill>
                  <a:srgbClr val="FF0000"/>
                </a:solidFill>
              </a:rPr>
              <a:t>：</a:t>
            </a:r>
            <a:r>
              <a:rPr kumimoji="0" lang="en-US" altLang="zh-CN" dirty="0" smtClean="0"/>
              <a:t>path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是</a:t>
            </a:r>
            <a:r>
              <a:rPr kumimoji="0" lang="zh-CN" altLang="en-US" dirty="0"/>
              <a:t>一个结点，表示当前所找到的从始点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到终点</a:t>
            </a:r>
            <a:r>
              <a:rPr kumimoji="0" lang="en-US" altLang="zh-CN" i="1" dirty="0"/>
              <a:t>v</a:t>
            </a:r>
            <a:r>
              <a:rPr kumimoji="0" lang="en-US" altLang="zh-CN" i="1" baseline="-30000" dirty="0"/>
              <a:t>i</a:t>
            </a:r>
            <a:r>
              <a:rPr kumimoji="0" lang="zh-CN" altLang="en-US" dirty="0"/>
              <a:t>的最短路径上倒数第二个结点。初态为：若从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到</a:t>
            </a:r>
            <a:r>
              <a:rPr kumimoji="0" lang="en-US" altLang="zh-CN" i="1" dirty="0"/>
              <a:t>v</a:t>
            </a:r>
            <a:r>
              <a:rPr kumimoji="0" lang="en-US" altLang="zh-CN" i="1" baseline="-30000" dirty="0"/>
              <a:t>i</a:t>
            </a:r>
            <a:r>
              <a:rPr kumimoji="0" lang="zh-CN" altLang="en-US" dirty="0"/>
              <a:t>有弧，则</a:t>
            </a:r>
            <a:r>
              <a:rPr kumimoji="0" lang="en-US" altLang="zh-CN" dirty="0" smtClean="0"/>
              <a:t>path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为</a:t>
            </a:r>
            <a:r>
              <a:rPr kumimoji="0" lang="en-US" altLang="zh-CN" dirty="0"/>
              <a:t>v</a:t>
            </a:r>
            <a:r>
              <a:rPr kumimoji="0" lang="zh-CN" altLang="en-US" dirty="0"/>
              <a:t>；</a:t>
            </a:r>
            <a:endParaRPr kumimoji="0" lang="zh-CN" altLang="en-US" dirty="0"/>
          </a:p>
        </p:txBody>
      </p:sp>
      <p:sp>
        <p:nvSpPr>
          <p:cNvPr id="232453" name="Text Box 5"/>
          <p:cNvSpPr txBox="1">
            <a:spLocks noChangeArrowheads="1"/>
          </p:cNvSpPr>
          <p:nvPr/>
        </p:nvSpPr>
        <p:spPr bwMode="auto">
          <a:xfrm>
            <a:off x="457200" y="5334000"/>
            <a:ext cx="8458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dirty="0">
                <a:solidFill>
                  <a:srgbClr val="FF0000"/>
                </a:solidFill>
              </a:rPr>
              <a:t>数组</a:t>
            </a:r>
            <a:r>
              <a:rPr kumimoji="0" lang="en-US" altLang="zh-CN" dirty="0" smtClean="0">
                <a:solidFill>
                  <a:srgbClr val="FF0000"/>
                </a:solidFill>
              </a:rPr>
              <a:t>s[n]</a:t>
            </a:r>
            <a:r>
              <a:rPr kumimoji="0" lang="zh-CN" altLang="en-US" dirty="0" smtClean="0">
                <a:solidFill>
                  <a:srgbClr val="FF0000"/>
                </a:solidFill>
              </a:rPr>
              <a:t>：</a:t>
            </a:r>
            <a:r>
              <a:rPr kumimoji="0" lang="zh-CN" altLang="en-US" dirty="0"/>
              <a:t>存放源点和已经生成的终点，其初态为只有一个源点</a:t>
            </a:r>
            <a:r>
              <a:rPr kumimoji="0" lang="en-US" altLang="zh-CN" i="1" dirty="0"/>
              <a:t>v</a:t>
            </a:r>
            <a:r>
              <a:rPr kumimoji="0" lang="zh-CN" altLang="en-US" dirty="0">
                <a:latin typeface="宋体" panose="02010600030101010101" pitchFamily="2" charset="-122"/>
              </a:rPr>
              <a:t>。</a:t>
            </a:r>
            <a:r>
              <a:rPr kumimoji="0" lang="zh-CN" altLang="en-US" dirty="0"/>
              <a:t> </a:t>
            </a:r>
            <a:endParaRPr kumimoji="0" lang="zh-CN" altLang="en-US" dirty="0"/>
          </a:p>
        </p:txBody>
      </p:sp>
      <p:sp>
        <p:nvSpPr>
          <p:cNvPr id="232454" name="Text Box 6"/>
          <p:cNvSpPr txBox="1">
            <a:spLocks noChangeArrowheads="1"/>
          </p:cNvSpPr>
          <p:nvPr/>
        </p:nvSpPr>
        <p:spPr bwMode="auto">
          <a:xfrm>
            <a:off x="387350" y="1371600"/>
            <a:ext cx="441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>
                <a:solidFill>
                  <a:srgbClr val="00FF00"/>
                </a:solidFill>
              </a:rPr>
              <a:t>设计</a:t>
            </a:r>
            <a:r>
              <a:rPr kumimoji="0" lang="zh-CN" altLang="en-US" sz="3200">
                <a:solidFill>
                  <a:srgbClr val="00FF00"/>
                </a:solidFill>
                <a:latin typeface="宋体" panose="02010600030101010101" pitchFamily="2" charset="-122"/>
              </a:rPr>
              <a:t>数据结构</a:t>
            </a:r>
            <a:r>
              <a:rPr kumimoji="0" lang="zh-CN" altLang="en-US" sz="3200">
                <a:solidFill>
                  <a:srgbClr val="00FF00"/>
                </a:solidFill>
              </a:rPr>
              <a:t> </a:t>
            </a:r>
            <a:r>
              <a:rPr kumimoji="0" lang="en-US" altLang="zh-CN" sz="3200">
                <a:solidFill>
                  <a:srgbClr val="00FF00"/>
                </a:solidFill>
              </a:rPr>
              <a:t>:</a:t>
            </a:r>
            <a:endParaRPr kumimoji="0" lang="en-US" altLang="zh-CN" sz="3200">
              <a:solidFill>
                <a:srgbClr val="00FF00"/>
              </a:solidFill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smtClean="0">
                <a:solidFill>
                  <a:srgbClr val="FFFF00"/>
                </a:solidFill>
              </a:rPr>
              <a:t>7.4.3 </a:t>
            </a:r>
            <a:r>
              <a:rPr kumimoji="0" lang="zh-CN" altLang="en-US" kern="0" smtClean="0">
                <a:solidFill>
                  <a:srgbClr val="FFFF00"/>
                </a:solidFill>
              </a:rPr>
              <a:t>最短路径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612B4D-E265-4536-847D-92066CFD925C}" type="slidenum">
              <a:rPr lang="zh-CN" altLang="en-US"/>
            </a:fld>
            <a:endParaRPr lang="en-US" altLang="zh-CN"/>
          </a:p>
        </p:txBody>
      </p:sp>
      <p:sp>
        <p:nvSpPr>
          <p:cNvPr id="233474" name="Text Box 2"/>
          <p:cNvSpPr txBox="1">
            <a:spLocks noChangeArrowheads="1"/>
          </p:cNvSpPr>
          <p:nvPr/>
        </p:nvSpPr>
        <p:spPr bwMode="auto">
          <a:xfrm>
            <a:off x="971550" y="1916113"/>
            <a:ext cx="7534275" cy="3211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en-US" altLang="zh-CN" dirty="0"/>
              <a:t>1. </a:t>
            </a:r>
            <a:r>
              <a:rPr kumimoji="0" lang="zh-CN" altLang="en-US" dirty="0"/>
              <a:t>初始化数组</a:t>
            </a:r>
            <a:r>
              <a:rPr kumimoji="0" lang="en-US" altLang="zh-CN" dirty="0" err="1"/>
              <a:t>dist</a:t>
            </a:r>
            <a:r>
              <a:rPr kumimoji="0" lang="zh-CN" altLang="en-US" dirty="0"/>
              <a:t>、</a:t>
            </a:r>
            <a:r>
              <a:rPr kumimoji="0" lang="en-US" altLang="zh-CN" dirty="0"/>
              <a:t>path</a:t>
            </a:r>
            <a:r>
              <a:rPr kumimoji="0" lang="zh-CN" altLang="en-US" dirty="0"/>
              <a:t>和</a:t>
            </a:r>
            <a:r>
              <a:rPr kumimoji="0" lang="en-US" altLang="zh-CN" dirty="0"/>
              <a:t>s</a:t>
            </a:r>
            <a:r>
              <a:rPr kumimoji="0" lang="zh-CN" altLang="en-US" dirty="0"/>
              <a:t>；</a:t>
            </a:r>
            <a:endParaRPr kumimoji="0" lang="zh-CN" altLang="en-US" dirty="0"/>
          </a:p>
          <a:p>
            <a:pPr algn="just" eaLnBrk="0" hangingPunct="0">
              <a:spcBef>
                <a:spcPct val="50000"/>
              </a:spcBef>
            </a:pPr>
            <a:r>
              <a:rPr kumimoji="0" lang="en-US" altLang="zh-CN" dirty="0"/>
              <a:t>2. while </a:t>
            </a:r>
            <a:r>
              <a:rPr kumimoji="0" lang="en-US" altLang="zh-CN" dirty="0">
                <a:latin typeface="宋体" panose="02010600030101010101" pitchFamily="2" charset="-122"/>
              </a:rPr>
              <a:t>(</a:t>
            </a:r>
            <a:r>
              <a:rPr kumimoji="0" lang="en-US" altLang="zh-CN" dirty="0"/>
              <a:t>s</a:t>
            </a:r>
            <a:r>
              <a:rPr kumimoji="0" lang="zh-CN" altLang="en-US" dirty="0"/>
              <a:t>中的元素个数</a:t>
            </a:r>
            <a:r>
              <a:rPr kumimoji="0" lang="en-US" altLang="zh-CN" dirty="0"/>
              <a:t>&lt;n</a:t>
            </a:r>
            <a:r>
              <a:rPr kumimoji="0" lang="en-US" altLang="zh-CN" dirty="0">
                <a:latin typeface="宋体" panose="02010600030101010101" pitchFamily="2" charset="-122"/>
              </a:rPr>
              <a:t>)</a:t>
            </a:r>
            <a:endParaRPr kumimoji="0" lang="en-US" altLang="zh-CN" dirty="0"/>
          </a:p>
          <a:p>
            <a:pPr algn="just" eaLnBrk="0" hangingPunct="0">
              <a:spcBef>
                <a:spcPct val="20000"/>
              </a:spcBef>
            </a:pPr>
            <a:r>
              <a:rPr kumimoji="0" lang="en-US" altLang="zh-CN" dirty="0"/>
              <a:t>     2.1 </a:t>
            </a:r>
            <a:r>
              <a:rPr kumimoji="0" lang="zh-CN" altLang="en-US" dirty="0"/>
              <a:t>在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n]</a:t>
            </a:r>
            <a:r>
              <a:rPr kumimoji="0" lang="zh-CN" altLang="en-US" dirty="0" smtClean="0"/>
              <a:t>中</a:t>
            </a:r>
            <a:r>
              <a:rPr kumimoji="0" lang="zh-CN" altLang="en-US" dirty="0"/>
              <a:t>求最小值，其下标为</a:t>
            </a:r>
            <a:r>
              <a:rPr kumimoji="0" lang="en-US" altLang="zh-CN" dirty="0"/>
              <a:t>k</a:t>
            </a:r>
            <a:r>
              <a:rPr kumimoji="0" lang="zh-CN" altLang="en-US" dirty="0"/>
              <a:t>；</a:t>
            </a:r>
            <a:endParaRPr kumimoji="0" lang="zh-CN" altLang="en-US" dirty="0"/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dirty="0"/>
              <a:t>     </a:t>
            </a:r>
            <a:r>
              <a:rPr kumimoji="0" lang="en-US" altLang="zh-CN" dirty="0"/>
              <a:t>2.2 </a:t>
            </a:r>
            <a:r>
              <a:rPr kumimoji="0" lang="zh-CN" altLang="en-US" dirty="0"/>
              <a:t>输出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j]</a:t>
            </a:r>
            <a:r>
              <a:rPr kumimoji="0" lang="zh-CN" altLang="en-US" dirty="0" smtClean="0"/>
              <a:t>和</a:t>
            </a:r>
            <a:r>
              <a:rPr kumimoji="0" lang="en-US" altLang="zh-CN" dirty="0" smtClean="0"/>
              <a:t>path[j]</a:t>
            </a:r>
            <a:r>
              <a:rPr kumimoji="0" lang="zh-CN" altLang="en-US" dirty="0" smtClean="0"/>
              <a:t>；</a:t>
            </a:r>
            <a:endParaRPr kumimoji="0" lang="zh-CN" altLang="en-US" dirty="0"/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dirty="0"/>
              <a:t>     </a:t>
            </a:r>
            <a:r>
              <a:rPr kumimoji="0" lang="en-US" altLang="zh-CN" dirty="0"/>
              <a:t>2.3 </a:t>
            </a:r>
            <a:r>
              <a:rPr kumimoji="0" lang="zh-CN" altLang="en-US" dirty="0"/>
              <a:t>修改数组</a:t>
            </a:r>
            <a:r>
              <a:rPr kumimoji="0" lang="en-US" altLang="zh-CN" dirty="0" err="1"/>
              <a:t>dist</a:t>
            </a:r>
            <a:r>
              <a:rPr kumimoji="0" lang="zh-CN" altLang="en-US" dirty="0"/>
              <a:t>和</a:t>
            </a:r>
            <a:r>
              <a:rPr kumimoji="0" lang="en-US" altLang="zh-CN" dirty="0"/>
              <a:t>path</a:t>
            </a:r>
            <a:r>
              <a:rPr kumimoji="0" lang="zh-CN" altLang="en-US" dirty="0"/>
              <a:t>；</a:t>
            </a:r>
            <a:endParaRPr kumimoji="0" lang="zh-CN" altLang="en-US" dirty="0"/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dirty="0"/>
              <a:t>     </a:t>
            </a:r>
            <a:r>
              <a:rPr kumimoji="0" lang="en-US" altLang="zh-CN" dirty="0"/>
              <a:t>2.4 </a:t>
            </a:r>
            <a:r>
              <a:rPr kumimoji="0" lang="zh-CN" altLang="en-US" dirty="0"/>
              <a:t>将顶点</a:t>
            </a:r>
            <a:r>
              <a:rPr kumimoji="0" lang="en-US" altLang="zh-CN" dirty="0" err="1"/>
              <a:t>v</a:t>
            </a:r>
            <a:r>
              <a:rPr kumimoji="0" lang="en-US" altLang="zh-CN" baseline="-30000" dirty="0" err="1"/>
              <a:t>k</a:t>
            </a:r>
            <a:r>
              <a:rPr kumimoji="0" lang="zh-CN" altLang="en-US" dirty="0"/>
              <a:t>添加到数组</a:t>
            </a:r>
            <a:r>
              <a:rPr kumimoji="0" lang="en-US" altLang="zh-CN" dirty="0"/>
              <a:t>s</a:t>
            </a:r>
            <a:r>
              <a:rPr kumimoji="0" lang="zh-CN" altLang="en-US" dirty="0"/>
              <a:t>中；</a:t>
            </a:r>
            <a:r>
              <a:rPr kumimoji="0" lang="en-US" altLang="zh-CN" sz="2000" dirty="0">
                <a:solidFill>
                  <a:srgbClr val="00CC99"/>
                </a:solidFill>
              </a:rPr>
              <a:t>//</a:t>
            </a:r>
            <a:r>
              <a:rPr kumimoji="0" lang="zh-CN" altLang="en-US" sz="2000" dirty="0">
                <a:solidFill>
                  <a:srgbClr val="00CC99"/>
                </a:solidFill>
              </a:rPr>
              <a:t>对应元素值设置为</a:t>
            </a:r>
            <a:r>
              <a:rPr kumimoji="0" lang="en-US" altLang="zh-CN" sz="2000" dirty="0">
                <a:solidFill>
                  <a:srgbClr val="00CC99"/>
                </a:solidFill>
              </a:rPr>
              <a:t>1</a:t>
            </a:r>
            <a:endParaRPr kumimoji="0" lang="en-US" altLang="zh-CN" sz="2000" dirty="0">
              <a:solidFill>
                <a:srgbClr val="00CC99"/>
              </a:solidFill>
            </a:endParaRPr>
          </a:p>
        </p:txBody>
      </p:sp>
      <p:sp>
        <p:nvSpPr>
          <p:cNvPr id="233476" name="Text Box 4"/>
          <p:cNvSpPr txBox="1">
            <a:spLocks noChangeArrowheads="1"/>
          </p:cNvSpPr>
          <p:nvPr/>
        </p:nvSpPr>
        <p:spPr bwMode="auto">
          <a:xfrm>
            <a:off x="304800" y="12192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Dijkstra</a:t>
            </a:r>
            <a:r>
              <a:rPr kumimoji="0" lang="zh-CN" altLang="en-US">
                <a:solidFill>
                  <a:srgbClr val="FFFF00"/>
                </a:solidFill>
              </a:rPr>
              <a:t>算法</a:t>
            </a:r>
            <a:r>
              <a:rPr kumimoji="0" lang="en-US" altLang="zh-CN">
                <a:solidFill>
                  <a:srgbClr val="FFFF00"/>
                </a:solidFill>
              </a:rPr>
              <a:t>——</a:t>
            </a:r>
            <a:r>
              <a:rPr kumimoji="0" lang="zh-CN" altLang="en-US">
                <a:solidFill>
                  <a:srgbClr val="FFFF00"/>
                </a:solidFill>
              </a:rPr>
              <a:t>伪代码</a:t>
            </a:r>
            <a:endParaRPr kumimoji="0" lang="zh-CN" altLang="en-US">
              <a:solidFill>
                <a:srgbClr val="FFFF00"/>
              </a:solidFill>
            </a:endParaRPr>
          </a:p>
        </p:txBody>
      </p:sp>
      <p:sp>
        <p:nvSpPr>
          <p:cNvPr id="233477" name="AutoShape 5"/>
          <p:cNvSpPr>
            <a:spLocks noChangeArrowheads="1"/>
          </p:cNvSpPr>
          <p:nvPr/>
        </p:nvSpPr>
        <p:spPr bwMode="auto">
          <a:xfrm>
            <a:off x="1908175" y="5229225"/>
            <a:ext cx="5040313" cy="1628775"/>
          </a:xfrm>
          <a:prstGeom prst="irregularSeal1">
            <a:avLst/>
          </a:prstGeom>
          <a:solidFill>
            <a:srgbClr val="080808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绘制各个数组的变化过程</a:t>
            </a:r>
            <a:endParaRPr lang="zh-CN" altLang="en-US"/>
          </a:p>
        </p:txBody>
      </p:sp>
      <p:sp>
        <p:nvSpPr>
          <p:cNvPr id="7" name="标题 1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smtClean="0">
                <a:solidFill>
                  <a:srgbClr val="FFFF00"/>
                </a:solidFill>
              </a:rPr>
              <a:t>7.4.3 </a:t>
            </a:r>
            <a:r>
              <a:rPr kumimoji="0" lang="zh-CN" altLang="en-US" kern="0" smtClean="0">
                <a:solidFill>
                  <a:srgbClr val="FFFF00"/>
                </a:solidFill>
              </a:rPr>
              <a:t>最短路径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7" grpId="0" bldLvl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A4E3F2-E16B-485C-ACCF-81DE2969B86B}" type="slidenum">
              <a:rPr lang="zh-CN" altLang="en-US"/>
            </a:fld>
            <a:endParaRPr lang="en-US" altLang="zh-CN"/>
          </a:p>
        </p:txBody>
      </p:sp>
      <p:graphicFrame>
        <p:nvGraphicFramePr>
          <p:cNvPr id="281713" name="Group 113"/>
          <p:cNvGraphicFramePr>
            <a:graphicFrameLocks noGrp="1"/>
          </p:cNvGraphicFramePr>
          <p:nvPr/>
        </p:nvGraphicFramePr>
        <p:xfrm>
          <a:off x="1763713" y="3429000"/>
          <a:ext cx="5975350" cy="3200400"/>
        </p:xfrm>
        <a:graphic>
          <a:graphicData uri="http://schemas.openxmlformats.org/drawingml/2006/table">
            <a:tbl>
              <a:tblPr/>
              <a:tblGrid>
                <a:gridCol w="1552575"/>
                <a:gridCol w="1435100"/>
                <a:gridCol w="1495425"/>
                <a:gridCol w="1492250"/>
              </a:tblGrid>
              <a:tr h="423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dist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path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∞</a:t>
                      </a:r>
                      <a:endParaRPr kumimoji="0" lang="zh-CN" altLang="en-US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E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100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1677" name="Text Box 77"/>
          <p:cNvSpPr txBox="1">
            <a:spLocks noChangeArrowheads="1"/>
          </p:cNvSpPr>
          <p:nvPr/>
        </p:nvSpPr>
        <p:spPr bwMode="auto">
          <a:xfrm>
            <a:off x="-28575" y="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graphicFrame>
        <p:nvGraphicFramePr>
          <p:cNvPr id="281686" name="Object 86"/>
          <p:cNvGraphicFramePr>
            <a:graphicFrameLocks noChangeAspect="1"/>
          </p:cNvGraphicFramePr>
          <p:nvPr/>
        </p:nvGraphicFramePr>
        <p:xfrm>
          <a:off x="2555776" y="116632"/>
          <a:ext cx="489585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62" name="公式" r:id="rId1" imgW="1663700" imgH="1168400" progId="Equation.3">
                  <p:embed/>
                </p:oleObj>
              </mc:Choice>
              <mc:Fallback>
                <p:oleObj name="公式" r:id="rId1" imgW="1663700" imgH="1168400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6484" r="8954" b="-1208"/>
                      <a:stretch>
                        <a:fillRect/>
                      </a:stretch>
                    </p:blipFill>
                    <p:spPr bwMode="auto">
                      <a:xfrm>
                        <a:off x="2555776" y="116632"/>
                        <a:ext cx="489585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770" name="Group 170"/>
          <p:cNvGraphicFramePr>
            <a:graphicFrameLocks noGrp="1"/>
          </p:cNvGraphicFramePr>
          <p:nvPr/>
        </p:nvGraphicFramePr>
        <p:xfrm>
          <a:off x="1691680" y="116632"/>
          <a:ext cx="904875" cy="3200400"/>
        </p:xfrm>
        <a:graphic>
          <a:graphicData uri="http://schemas.openxmlformats.org/drawingml/2006/table">
            <a:tbl>
              <a:tblPr/>
              <a:tblGrid>
                <a:gridCol w="904875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3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</a:rPr>
                        <a:t>E</a:t>
                      </a:r>
                      <a:endParaRPr kumimoji="0" lang="zh-CN" altLang="en-US" sz="3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anose="02020404030301010803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F3DB2E-FBA7-4012-B574-983FDA475F56}" type="slidenum">
              <a:rPr lang="zh-CN" altLang="en-US"/>
            </a:fld>
            <a:endParaRPr lang="en-US" altLang="zh-CN"/>
          </a:p>
        </p:txBody>
      </p:sp>
      <p:sp>
        <p:nvSpPr>
          <p:cNvPr id="234498" name="Rectangle 2"/>
          <p:cNvSpPr>
            <a:spLocks noChangeArrowheads="1"/>
          </p:cNvSpPr>
          <p:nvPr/>
        </p:nvSpPr>
        <p:spPr bwMode="auto">
          <a:xfrm>
            <a:off x="2600325" y="2709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4499" name="Rectangle 3"/>
          <p:cNvSpPr>
            <a:spLocks noChangeArrowheads="1"/>
          </p:cNvSpPr>
          <p:nvPr/>
        </p:nvSpPr>
        <p:spPr bwMode="auto">
          <a:xfrm>
            <a:off x="457200" y="260350"/>
            <a:ext cx="8240713" cy="233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buClr>
                <a:schemeClr val="hlink"/>
              </a:buClr>
              <a:buSzPct val="90000"/>
              <a:buFont typeface="Wingdings" panose="05000000000000000000" pitchFamily="2" charset="2"/>
              <a:buNone/>
            </a:pPr>
            <a:r>
              <a:rPr kumimoji="0" lang="zh-CN" altLang="en-US" sz="2800">
                <a:solidFill>
                  <a:srgbClr val="FFFF00"/>
                </a:solidFill>
              </a:rPr>
              <a:t>  </a:t>
            </a:r>
            <a:endParaRPr kumimoji="0" lang="zh-CN" altLang="en-US" sz="2800"/>
          </a:p>
        </p:txBody>
      </p:sp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1100138" y="1958975"/>
            <a:ext cx="6811962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1"/>
              </a:buBlip>
            </a:pPr>
            <a:r>
              <a:rPr kumimoji="0" lang="zh-CN" altLang="en-US">
                <a:solidFill>
                  <a:srgbClr val="FFFF00"/>
                </a:solidFill>
                <a:latin typeface="宋体" panose="02010600030101010101" pitchFamily="2" charset="-122"/>
              </a:rPr>
              <a:t> </a:t>
            </a:r>
            <a:r>
              <a:rPr kumimoji="0" lang="zh-CN" altLang="en-US" sz="2800">
                <a:solidFill>
                  <a:schemeClr val="tx2"/>
                </a:solidFill>
                <a:latin typeface="宋体" panose="02010600030101010101" pitchFamily="2" charset="-122"/>
              </a:rPr>
              <a:t>上述算法的执行时间为</a:t>
            </a:r>
            <a:r>
              <a:rPr kumimoji="0" lang="en-US" altLang="zh-CN" sz="2800">
                <a:solidFill>
                  <a:schemeClr val="tx2"/>
                </a:solidFill>
                <a:latin typeface="宋体" panose="02010600030101010101" pitchFamily="2" charset="-122"/>
              </a:rPr>
              <a:t>O(n</a:t>
            </a:r>
            <a:r>
              <a:rPr kumimoji="0" lang="en-US" altLang="zh-CN" sz="2800" baseline="3000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kumimoji="0" lang="en-US" altLang="zh-CN" sz="2800">
                <a:solidFill>
                  <a:schemeClr val="tx2"/>
                </a:solidFill>
                <a:latin typeface="宋体" panose="02010600030101010101" pitchFamily="2" charset="-122"/>
              </a:rPr>
              <a:t>)</a:t>
            </a:r>
            <a:r>
              <a:rPr kumimoji="0" lang="zh-CN" altLang="en-US" sz="2800">
                <a:solidFill>
                  <a:schemeClr val="tx2"/>
                </a:solidFill>
                <a:latin typeface="宋体" panose="02010600030101010101" pitchFamily="2" charset="-122"/>
              </a:rPr>
              <a:t>。如果人们只希望求从源点到某一个特定顶点之间的最短路径，也需要与求单源最短路径相同的时间复杂度</a:t>
            </a:r>
            <a:r>
              <a:rPr kumimoji="0" lang="en-US" altLang="zh-CN" sz="2800">
                <a:solidFill>
                  <a:schemeClr val="tx2"/>
                </a:solidFill>
                <a:latin typeface="宋体" panose="02010600030101010101" pitchFamily="2" charset="-122"/>
              </a:rPr>
              <a:t>O(n</a:t>
            </a:r>
            <a:r>
              <a:rPr kumimoji="0" lang="en-US" altLang="zh-CN" sz="2800" baseline="3000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kumimoji="0" lang="en-US" altLang="zh-CN" sz="2800">
                <a:solidFill>
                  <a:schemeClr val="tx2"/>
                </a:solidFill>
                <a:latin typeface="宋体" panose="02010600030101010101" pitchFamily="2" charset="-122"/>
              </a:rPr>
              <a:t>)</a:t>
            </a:r>
            <a:r>
              <a:rPr kumimoji="0" lang="zh-CN" altLang="en-US" sz="2800">
                <a:solidFill>
                  <a:schemeClr val="tx2"/>
                </a:solidFill>
                <a:latin typeface="宋体" panose="02010600030101010101" pitchFamily="2" charset="-122"/>
              </a:rPr>
              <a:t>。 </a:t>
            </a:r>
            <a:endParaRPr kumimoji="0" lang="zh-CN" altLang="en-US" sz="28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06D84E-1239-483C-9326-5D70CCE8AE4E}" type="slidenum">
              <a:rPr lang="zh-CN" altLang="en-US"/>
            </a:fld>
            <a:endParaRPr lang="en-US" altLang="zh-CN"/>
          </a:p>
        </p:txBody>
      </p:sp>
      <p:sp>
        <p:nvSpPr>
          <p:cNvPr id="2355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5288" y="188913"/>
            <a:ext cx="8748712" cy="981075"/>
          </a:xfrm>
        </p:spPr>
        <p:txBody>
          <a:bodyPr/>
          <a:lstStyle/>
          <a:p>
            <a:pPr marL="1252855" indent="-1252855" algn="l"/>
            <a:r>
              <a:rPr lang="zh-CN" altLang="en-US" sz="3200"/>
              <a:t>练习：求下图顶点</a:t>
            </a:r>
            <a:r>
              <a:rPr lang="en-US" altLang="zh-CN" sz="3200"/>
              <a:t>A</a:t>
            </a:r>
            <a:r>
              <a:rPr lang="zh-CN" altLang="en-US" sz="3200"/>
              <a:t>到其余各顶点的最短路径，写出求解过程</a:t>
            </a:r>
            <a:endParaRPr lang="zh-CN" altLang="en-US" sz="3200"/>
          </a:p>
        </p:txBody>
      </p:sp>
      <p:graphicFrame>
        <p:nvGraphicFramePr>
          <p:cNvPr id="235523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331913" y="1268413"/>
          <a:ext cx="6188075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5" name="Visio" r:id="rId1" imgW="1478915" imgH="1273175" progId="Visio.Drawing.11">
                  <p:embed/>
                </p:oleObj>
              </mc:Choice>
              <mc:Fallback>
                <p:oleObj name="Visio" r:id="rId1" imgW="1478915" imgH="12731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268413"/>
                        <a:ext cx="6188075" cy="5327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56C017-F04F-41C4-A0A9-99169A8FCF88}" type="slidenum">
              <a:rPr lang="zh-CN" altLang="en-US"/>
            </a:fld>
            <a:endParaRPr lang="en-US" altLang="zh-CN"/>
          </a:p>
        </p:txBody>
      </p:sp>
      <p:sp>
        <p:nvSpPr>
          <p:cNvPr id="3133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5288" y="188913"/>
            <a:ext cx="8569325" cy="981075"/>
          </a:xfrm>
        </p:spPr>
        <p:txBody>
          <a:bodyPr/>
          <a:lstStyle/>
          <a:p>
            <a:r>
              <a:rPr lang="zh-CN" altLang="en-US" sz="3200"/>
              <a:t>请写出一下图的从</a:t>
            </a:r>
            <a:r>
              <a:rPr lang="en-US" altLang="zh-CN" sz="3200"/>
              <a:t>A</a:t>
            </a:r>
            <a:r>
              <a:rPr lang="zh-CN" altLang="en-US" sz="3200"/>
              <a:t>结点出发求最小生成树的，并以</a:t>
            </a:r>
            <a:r>
              <a:rPr lang="en-US" altLang="zh-CN" sz="3200"/>
              <a:t>A</a:t>
            </a:r>
            <a:r>
              <a:rPr lang="zh-CN" altLang="en-US" sz="3200"/>
              <a:t>为源点求到其余各结点的最短路径</a:t>
            </a:r>
            <a:endParaRPr lang="zh-CN" altLang="en-US" sz="3200"/>
          </a:p>
        </p:txBody>
      </p:sp>
      <p:graphicFrame>
        <p:nvGraphicFramePr>
          <p:cNvPr id="313347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57200" y="1436688"/>
          <a:ext cx="822960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39" name="Visio" r:id="rId1" imgW="3409315" imgH="1985010" progId="Visio.Drawing.11">
                  <p:embed/>
                </p:oleObj>
              </mc:Choice>
              <mc:Fallback>
                <p:oleObj name="Visio" r:id="rId1" imgW="3409315" imgH="19850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36688"/>
                        <a:ext cx="8229600" cy="484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1028DD-85A2-4E2B-B47E-BF1A41B1E3EB}" type="slidenum">
              <a:rPr lang="zh-CN" altLang="en-US"/>
            </a:fld>
            <a:endParaRPr lang="en-US" altLang="zh-CN"/>
          </a:p>
        </p:txBody>
      </p:sp>
      <p:sp>
        <p:nvSpPr>
          <p:cNvPr id="1167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本章小结 </a:t>
            </a:r>
            <a:endParaRPr lang="zh-CN" altLang="en-US" sz="4000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/>
              <a:t>本章主要介绍了图的基本概念、图的定义和基本术语、图的抽象数据类型；图的</a:t>
            </a:r>
            <a:r>
              <a:rPr lang="en-US" altLang="zh-CN" sz="2800"/>
              <a:t>2</a:t>
            </a:r>
            <a:r>
              <a:rPr lang="zh-CN" altLang="en-US" sz="2800"/>
              <a:t>种存储结构</a:t>
            </a:r>
            <a:r>
              <a:rPr lang="en-US" altLang="zh-CN" sz="2800"/>
              <a:t>(</a:t>
            </a:r>
            <a:r>
              <a:rPr lang="zh-CN" altLang="en-US" sz="2800"/>
              <a:t>邻接矩阵和邻接表</a:t>
            </a:r>
            <a:r>
              <a:rPr lang="en-US" altLang="zh-CN" sz="2800"/>
              <a:t>)</a:t>
            </a:r>
            <a:r>
              <a:rPr lang="zh-CN" altLang="en-US" sz="2800"/>
              <a:t>；图的遍历算法</a:t>
            </a:r>
            <a:r>
              <a:rPr lang="en-US" altLang="zh-CN" sz="2800"/>
              <a:t>(</a:t>
            </a:r>
            <a:r>
              <a:rPr lang="zh-CN" altLang="en-US" sz="2800"/>
              <a:t>深度优先遍历</a:t>
            </a:r>
            <a:r>
              <a:rPr lang="en-US" altLang="zh-CN" sz="2800"/>
              <a:t>DFS</a:t>
            </a:r>
            <a:r>
              <a:rPr lang="zh-CN" altLang="en-US" sz="2800"/>
              <a:t>和广度优先遍历</a:t>
            </a:r>
            <a:r>
              <a:rPr lang="en-US" altLang="zh-CN" sz="2800"/>
              <a:t>BFS)</a:t>
            </a:r>
            <a:r>
              <a:rPr lang="zh-CN" altLang="en-US" sz="2800"/>
              <a:t>；最小生成树的概念和求最小生成树的</a:t>
            </a:r>
            <a:r>
              <a:rPr lang="en-US" altLang="zh-CN" sz="2800"/>
              <a:t>Prim</a:t>
            </a:r>
            <a:r>
              <a:rPr lang="zh-CN" altLang="en-US" sz="2800"/>
              <a:t>算法；最短路径的概念和求最短路径的</a:t>
            </a:r>
            <a:r>
              <a:rPr lang="en-US" altLang="zh-CN" sz="2800"/>
              <a:t>Dijkstra</a:t>
            </a:r>
            <a:r>
              <a:rPr lang="zh-CN" altLang="en-US" sz="2800"/>
              <a:t>算法思想。同时简要介绍了求最小生成树的</a:t>
            </a:r>
            <a:r>
              <a:rPr lang="en-US" altLang="zh-CN" sz="2800"/>
              <a:t>Kruskal</a:t>
            </a:r>
            <a:r>
              <a:rPr lang="zh-CN" altLang="en-US" sz="2800"/>
              <a:t>算法和求最短路径的</a:t>
            </a:r>
            <a:r>
              <a:rPr lang="en-US" altLang="zh-CN" sz="2800"/>
              <a:t>Floyd</a:t>
            </a:r>
            <a:r>
              <a:rPr lang="zh-CN" altLang="en-US" sz="2800"/>
              <a:t>算法。</a:t>
            </a:r>
            <a:endParaRPr lang="zh-CN" altLang="en-US" sz="280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C4C54D-9C43-4E15-9813-F6F3E1C06C3A}" type="slidenum">
              <a:rPr lang="zh-CN" altLang="en-US"/>
            </a:fld>
            <a:endParaRPr lang="en-US" altLang="zh-CN"/>
          </a:p>
        </p:txBody>
      </p:sp>
      <p:sp>
        <p:nvSpPr>
          <p:cNvPr id="120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课外阅读</a:t>
            </a:r>
            <a:endParaRPr lang="zh-CN" altLang="en-US" sz="4000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进一步了解图的性质。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、进一步了解图的表示和实现</a:t>
            </a:r>
            <a:r>
              <a:rPr lang="en-US" altLang="zh-CN"/>
              <a:t>(</a:t>
            </a:r>
            <a:r>
              <a:rPr lang="zh-CN" altLang="en-US"/>
              <a:t>邻接多重表和十字链表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进一步了解</a:t>
            </a:r>
            <a:r>
              <a:rPr lang="en-US" altLang="zh-CN"/>
              <a:t>Kruskal</a:t>
            </a:r>
            <a:r>
              <a:rPr lang="zh-CN" altLang="en-US"/>
              <a:t>算法的实现。</a:t>
            </a:r>
            <a:endParaRPr lang="zh-CN" altLang="en-US"/>
          </a:p>
          <a:p>
            <a:r>
              <a:rPr lang="en-US" altLang="zh-CN"/>
              <a:t>4</a:t>
            </a:r>
            <a:r>
              <a:rPr lang="zh-CN" altLang="en-US"/>
              <a:t>、进一步了解</a:t>
            </a:r>
            <a:r>
              <a:rPr lang="en-US" altLang="zh-CN"/>
              <a:t>Floyd</a:t>
            </a:r>
            <a:r>
              <a:rPr lang="zh-CN" altLang="en-US"/>
              <a:t>算法的实现。</a:t>
            </a:r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1.2 </a:t>
            </a:r>
            <a:r>
              <a:rPr lang="zh-CN" altLang="en-US" dirty="0" smtClean="0"/>
              <a:t>图的基本术语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856" y="1124744"/>
            <a:ext cx="8229600" cy="532765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en-US" dirty="0"/>
              <a:t>子图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b="1" smtClean="0"/>
            </a:fld>
            <a:endParaRPr lang="en-US" altLang="zh-CN" b="1"/>
          </a:p>
        </p:txBody>
      </p:sp>
      <p:grpSp>
        <p:nvGrpSpPr>
          <p:cNvPr id="5" name="组合 4"/>
          <p:cNvGrpSpPr/>
          <p:nvPr/>
        </p:nvGrpSpPr>
        <p:grpSpPr>
          <a:xfrm>
            <a:off x="529648" y="1700808"/>
            <a:ext cx="8002791" cy="1368152"/>
            <a:chOff x="707231" y="5013176"/>
            <a:chExt cx="8002791" cy="1368152"/>
          </a:xfrm>
        </p:grpSpPr>
        <p:sp>
          <p:nvSpPr>
            <p:cNvPr id="17" name="任意多边形 16"/>
            <p:cNvSpPr/>
            <p:nvPr/>
          </p:nvSpPr>
          <p:spPr>
            <a:xfrm>
              <a:off x="707231" y="5013176"/>
              <a:ext cx="8002791" cy="1368152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kumimoji="0" lang="zh-CN" altLang="en-US" dirty="0"/>
                <a:t>若图</a:t>
              </a:r>
              <a:r>
                <a:rPr kumimoji="0" lang="en-US" altLang="zh-CN" i="1" dirty="0"/>
                <a:t>G</a:t>
              </a:r>
              <a:r>
                <a:rPr kumimoji="0" lang="en-US" altLang="zh-CN" dirty="0"/>
                <a:t>=（</a:t>
              </a:r>
              <a:r>
                <a:rPr kumimoji="0" lang="en-US" altLang="zh-CN" i="1" dirty="0"/>
                <a:t>V</a:t>
              </a:r>
              <a:r>
                <a:rPr kumimoji="0" lang="en-US" altLang="zh-CN" dirty="0"/>
                <a:t>，</a:t>
              </a:r>
              <a:r>
                <a:rPr kumimoji="0" lang="en-US" altLang="zh-CN" i="1" dirty="0"/>
                <a:t>E</a:t>
              </a:r>
              <a:r>
                <a:rPr kumimoji="0" lang="en-US" altLang="zh-CN" dirty="0"/>
                <a:t>），</a:t>
              </a:r>
              <a:r>
                <a:rPr kumimoji="0" lang="en-US" altLang="zh-CN" i="1" dirty="0"/>
                <a:t>G'</a:t>
              </a:r>
              <a:r>
                <a:rPr kumimoji="0" lang="en-US" altLang="zh-CN" dirty="0"/>
                <a:t>=（</a:t>
              </a:r>
              <a:r>
                <a:rPr kumimoji="0" lang="en-US" altLang="zh-CN" i="1" dirty="0"/>
                <a:t>V'</a:t>
              </a:r>
              <a:r>
                <a:rPr kumimoji="0" lang="en-US" altLang="zh-CN" dirty="0"/>
                <a:t>，</a:t>
              </a:r>
              <a:r>
                <a:rPr kumimoji="0" lang="en-US" altLang="zh-CN" i="1" dirty="0"/>
                <a:t>E'</a:t>
              </a:r>
              <a:r>
                <a:rPr kumimoji="0" lang="en-US" altLang="zh-CN" dirty="0"/>
                <a:t>），</a:t>
              </a:r>
              <a:r>
                <a:rPr kumimoji="0" lang="zh-CN" altLang="en-US" dirty="0"/>
                <a:t>如果</a:t>
              </a:r>
              <a:r>
                <a:rPr kumimoji="0" lang="en-US" altLang="zh-CN" i="1" dirty="0"/>
                <a:t>V'</a:t>
              </a:r>
              <a:r>
                <a:rPr kumimoji="0" lang="en-US" altLang="zh-CN" dirty="0">
                  <a:sym typeface="Symbol" panose="05050102010706020507" pitchFamily="18" charset="2"/>
                </a:rPr>
                <a:t></a:t>
              </a:r>
              <a:r>
                <a:rPr kumimoji="0" lang="en-US" altLang="zh-CN" i="1" dirty="0"/>
                <a:t>V</a:t>
              </a:r>
              <a:r>
                <a:rPr kumimoji="0" lang="en-US" altLang="zh-CN" dirty="0"/>
                <a:t> </a:t>
              </a:r>
              <a:r>
                <a:rPr kumimoji="0" lang="zh-CN" altLang="en-US" dirty="0"/>
                <a:t>且</a:t>
              </a:r>
              <a:r>
                <a:rPr kumimoji="0" lang="en-US" altLang="zh-CN" i="1" dirty="0"/>
                <a:t>E'</a:t>
              </a:r>
              <a:r>
                <a:rPr kumimoji="0" lang="en-US" altLang="zh-CN" dirty="0"/>
                <a:t> </a:t>
              </a:r>
              <a:r>
                <a:rPr kumimoji="0" lang="en-US" altLang="zh-CN" dirty="0">
                  <a:sym typeface="Symbol" panose="05050102010706020507" pitchFamily="18" charset="2"/>
                </a:rPr>
                <a:t></a:t>
              </a:r>
              <a:r>
                <a:rPr kumimoji="0" lang="en-US" altLang="zh-CN" dirty="0"/>
                <a:t> </a:t>
              </a:r>
              <a:r>
                <a:rPr kumimoji="0" lang="en-US" altLang="zh-CN" i="1" dirty="0"/>
                <a:t>E</a:t>
              </a:r>
              <a:r>
                <a:rPr kumimoji="0" lang="en-US" altLang="zh-CN" dirty="0"/>
                <a:t> ，</a:t>
              </a:r>
              <a:r>
                <a:rPr kumimoji="0" lang="zh-CN" altLang="en-US" dirty="0"/>
                <a:t>则称图</a:t>
              </a:r>
              <a:r>
                <a:rPr kumimoji="0" lang="en-US" altLang="zh-CN" i="1" dirty="0"/>
                <a:t>G'</a:t>
              </a:r>
              <a:r>
                <a:rPr kumimoji="0" lang="zh-CN" altLang="en-US" dirty="0">
                  <a:latin typeface="宋体" panose="02010600030101010101" pitchFamily="2" charset="-122"/>
                </a:rPr>
                <a:t>是</a:t>
              </a:r>
              <a:r>
                <a:rPr kumimoji="0" lang="en-US" altLang="zh-CN" i="1" dirty="0"/>
                <a:t>G</a:t>
              </a:r>
              <a:r>
                <a:rPr kumimoji="0" lang="zh-CN" altLang="en-US" dirty="0">
                  <a:latin typeface="宋体" panose="02010600030101010101" pitchFamily="2" charset="-122"/>
                </a:rPr>
                <a:t>的子图。</a:t>
              </a:r>
              <a:endParaRPr kumimoji="0" lang="zh-CN" altLang="en-US" dirty="0">
                <a:latin typeface="宋体" panose="02010600030101010101" pitchFamily="2" charset="-122"/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856211" y="5157192"/>
              <a:ext cx="1488097" cy="852845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子图</a:t>
              </a:r>
              <a:endParaRPr lang="zh-CN" altLang="en-US" dirty="0"/>
            </a:p>
          </p:txBody>
        </p:sp>
      </p:grpSp>
      <p:sp>
        <p:nvSpPr>
          <p:cNvPr id="12" name="AutoShape 3"/>
          <p:cNvSpPr>
            <a:spLocks noChangeArrowheads="1"/>
          </p:cNvSpPr>
          <p:nvPr/>
        </p:nvSpPr>
        <p:spPr bwMode="auto">
          <a:xfrm>
            <a:off x="3567113" y="4495800"/>
            <a:ext cx="898525" cy="304800"/>
          </a:xfrm>
          <a:prstGeom prst="rightArrow">
            <a:avLst>
              <a:gd name="adj1" fmla="val 50000"/>
              <a:gd name="adj2" fmla="val 73698"/>
            </a:avLst>
          </a:prstGeom>
          <a:solidFill>
            <a:schemeClr val="hlink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Group 4"/>
          <p:cNvGrpSpPr/>
          <p:nvPr/>
        </p:nvGrpSpPr>
        <p:grpSpPr bwMode="auto">
          <a:xfrm>
            <a:off x="5890721" y="3429000"/>
            <a:ext cx="2481263" cy="598488"/>
            <a:chOff x="3086" y="2080"/>
            <a:chExt cx="1563" cy="377"/>
          </a:xfrm>
        </p:grpSpPr>
        <p:sp>
          <p:nvSpPr>
            <p:cNvPr id="16" name="Oval 5"/>
            <p:cNvSpPr>
              <a:spLocks noChangeArrowheads="1"/>
            </p:cNvSpPr>
            <p:nvPr/>
          </p:nvSpPr>
          <p:spPr bwMode="auto">
            <a:xfrm>
              <a:off x="3086" y="2113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9" name="Text Box 6"/>
            <p:cNvSpPr txBox="1">
              <a:spLocks noChangeArrowheads="1"/>
            </p:cNvSpPr>
            <p:nvPr/>
          </p:nvSpPr>
          <p:spPr bwMode="auto">
            <a:xfrm>
              <a:off x="3128" y="2082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20" name="Line 7"/>
            <p:cNvSpPr>
              <a:spLocks noChangeShapeType="1"/>
            </p:cNvSpPr>
            <p:nvPr/>
          </p:nvSpPr>
          <p:spPr bwMode="auto">
            <a:xfrm>
              <a:off x="3382" y="2242"/>
              <a:ext cx="9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1" name="Oval 8"/>
            <p:cNvSpPr>
              <a:spLocks noChangeArrowheads="1"/>
            </p:cNvSpPr>
            <p:nvPr/>
          </p:nvSpPr>
          <p:spPr bwMode="auto">
            <a:xfrm>
              <a:off x="4315" y="2111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2" name="Text Box 9"/>
            <p:cNvSpPr txBox="1">
              <a:spLocks noChangeArrowheads="1"/>
            </p:cNvSpPr>
            <p:nvPr/>
          </p:nvSpPr>
          <p:spPr bwMode="auto">
            <a:xfrm>
              <a:off x="4357" y="2080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2</a:t>
              </a:r>
              <a:endParaRPr kumimoji="0" lang="en-US" altLang="zh-CN" i="1">
                <a:solidFill>
                  <a:schemeClr val="bg1"/>
                </a:solidFill>
              </a:endParaRPr>
            </a:p>
          </p:txBody>
        </p:sp>
      </p:grpSp>
      <p:grpSp>
        <p:nvGrpSpPr>
          <p:cNvPr id="23" name="Group 10"/>
          <p:cNvGrpSpPr/>
          <p:nvPr/>
        </p:nvGrpSpPr>
        <p:grpSpPr bwMode="auto">
          <a:xfrm>
            <a:off x="6497639" y="5029993"/>
            <a:ext cx="2290763" cy="1350963"/>
            <a:chOff x="3972" y="3133"/>
            <a:chExt cx="1443" cy="851"/>
          </a:xfrm>
        </p:grpSpPr>
        <p:sp>
          <p:nvSpPr>
            <p:cNvPr id="24" name="Freeform 11"/>
            <p:cNvSpPr/>
            <p:nvPr/>
          </p:nvSpPr>
          <p:spPr bwMode="auto">
            <a:xfrm>
              <a:off x="4198" y="3346"/>
              <a:ext cx="360" cy="35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solidFill>
              <a:srgbClr val="FFFF00"/>
            </a:solidFill>
            <a:ln w="38100" cmpd="sng">
              <a:solidFill>
                <a:schemeClr val="tx1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5" name="Line 12"/>
            <p:cNvSpPr>
              <a:spLocks noChangeShapeType="1"/>
            </p:cNvSpPr>
            <p:nvPr/>
          </p:nvSpPr>
          <p:spPr bwMode="auto">
            <a:xfrm>
              <a:off x="4833" y="3356"/>
              <a:ext cx="367" cy="3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6" name="Oval 13"/>
            <p:cNvSpPr>
              <a:spLocks noChangeArrowheads="1"/>
            </p:cNvSpPr>
            <p:nvPr/>
          </p:nvSpPr>
          <p:spPr bwMode="auto">
            <a:xfrm>
              <a:off x="4539" y="3133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7" name="Text Box 14"/>
            <p:cNvSpPr txBox="1">
              <a:spLocks noChangeArrowheads="1"/>
            </p:cNvSpPr>
            <p:nvPr/>
          </p:nvSpPr>
          <p:spPr bwMode="auto">
            <a:xfrm>
              <a:off x="4584" y="3168"/>
              <a:ext cx="307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3</a:t>
              </a:r>
              <a:endParaRPr kumimoji="0" lang="en-US" altLang="zh-CN" i="1" dirty="0">
                <a:solidFill>
                  <a:schemeClr val="bg1"/>
                </a:solidFill>
              </a:endParaRPr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auto">
            <a:xfrm>
              <a:off x="3972" y="3591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" name="Text Box 16"/>
            <p:cNvSpPr txBox="1">
              <a:spLocks noChangeArrowheads="1"/>
            </p:cNvSpPr>
            <p:nvPr/>
          </p:nvSpPr>
          <p:spPr bwMode="auto">
            <a:xfrm>
              <a:off x="3984" y="3564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4</a:t>
              </a:r>
              <a:endParaRPr kumimoji="0" lang="en-US" altLang="zh-CN" i="1" dirty="0">
                <a:solidFill>
                  <a:schemeClr val="bg1"/>
                </a:solidFill>
              </a:endParaRPr>
            </a:p>
          </p:txBody>
        </p:sp>
        <p:sp>
          <p:nvSpPr>
            <p:cNvPr id="30" name="Oval 17"/>
            <p:cNvSpPr>
              <a:spLocks noChangeArrowheads="1"/>
            </p:cNvSpPr>
            <p:nvPr/>
          </p:nvSpPr>
          <p:spPr bwMode="auto">
            <a:xfrm>
              <a:off x="5098" y="3599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>
              <a:off x="5118" y="3609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5</a:t>
              </a:r>
              <a:endParaRPr kumimoji="0" lang="en-US" altLang="zh-CN" i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2" name="Group 19"/>
          <p:cNvGrpSpPr/>
          <p:nvPr/>
        </p:nvGrpSpPr>
        <p:grpSpPr bwMode="auto">
          <a:xfrm>
            <a:off x="4514056" y="4117976"/>
            <a:ext cx="1525588" cy="2255837"/>
            <a:chOff x="3058" y="2525"/>
            <a:chExt cx="961" cy="1421"/>
          </a:xfrm>
        </p:grpSpPr>
        <p:sp>
          <p:nvSpPr>
            <p:cNvPr id="33" name="Text Box 20"/>
            <p:cNvSpPr txBox="1">
              <a:spLocks noChangeArrowheads="1"/>
            </p:cNvSpPr>
            <p:nvPr/>
          </p:nvSpPr>
          <p:spPr bwMode="auto">
            <a:xfrm>
              <a:off x="3558" y="2840"/>
              <a:ext cx="122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endParaRPr kumimoji="0" lang="zh-CN" altLang="en-US" i="1">
                <a:solidFill>
                  <a:schemeClr val="bg1"/>
                </a:solidFill>
              </a:endParaRPr>
            </a:p>
          </p:txBody>
        </p:sp>
        <p:sp>
          <p:nvSpPr>
            <p:cNvPr id="34" name="Oval 21"/>
            <p:cNvSpPr>
              <a:spLocks noChangeArrowheads="1"/>
            </p:cNvSpPr>
            <p:nvPr/>
          </p:nvSpPr>
          <p:spPr bwMode="auto">
            <a:xfrm>
              <a:off x="3105" y="2556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auto">
            <a:xfrm>
              <a:off x="3147" y="2525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1</a:t>
              </a:r>
              <a:endParaRPr kumimoji="0" lang="en-US" altLang="zh-CN" i="1">
                <a:solidFill>
                  <a:schemeClr val="bg1"/>
                </a:solidFill>
              </a:endParaRPr>
            </a:p>
          </p:txBody>
        </p:sp>
        <p:sp>
          <p:nvSpPr>
            <p:cNvPr id="36" name="Freeform 23"/>
            <p:cNvSpPr/>
            <p:nvPr/>
          </p:nvSpPr>
          <p:spPr bwMode="auto">
            <a:xfrm>
              <a:off x="3324" y="3347"/>
              <a:ext cx="360" cy="35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solidFill>
              <a:srgbClr val="FFFF00"/>
            </a:solidFill>
            <a:ln w="38100" cmpd="sng">
              <a:solidFill>
                <a:schemeClr val="tx1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7" name="Line 24"/>
            <p:cNvSpPr>
              <a:spLocks noChangeShapeType="1"/>
            </p:cNvSpPr>
            <p:nvPr/>
          </p:nvSpPr>
          <p:spPr bwMode="auto">
            <a:xfrm>
              <a:off x="3195" y="2858"/>
              <a:ext cx="0" cy="7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8" name="Oval 25"/>
            <p:cNvSpPr>
              <a:spLocks noChangeArrowheads="1"/>
            </p:cNvSpPr>
            <p:nvPr/>
          </p:nvSpPr>
          <p:spPr bwMode="auto">
            <a:xfrm>
              <a:off x="3685" y="3134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9" name="Text Box 26"/>
            <p:cNvSpPr txBox="1">
              <a:spLocks noChangeArrowheads="1"/>
            </p:cNvSpPr>
            <p:nvPr/>
          </p:nvSpPr>
          <p:spPr bwMode="auto">
            <a:xfrm>
              <a:off x="3727" y="310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3</a:t>
              </a:r>
              <a:endParaRPr kumimoji="0" lang="en-US" altLang="zh-CN" i="1">
                <a:solidFill>
                  <a:schemeClr val="bg1"/>
                </a:solidFill>
              </a:endParaRPr>
            </a:p>
          </p:txBody>
        </p:sp>
        <p:sp>
          <p:nvSpPr>
            <p:cNvPr id="40" name="Oval 27"/>
            <p:cNvSpPr>
              <a:spLocks noChangeArrowheads="1"/>
            </p:cNvSpPr>
            <p:nvPr/>
          </p:nvSpPr>
          <p:spPr bwMode="auto">
            <a:xfrm>
              <a:off x="3058" y="3602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1" name="Text Box 28"/>
            <p:cNvSpPr txBox="1">
              <a:spLocks noChangeArrowheads="1"/>
            </p:cNvSpPr>
            <p:nvPr/>
          </p:nvSpPr>
          <p:spPr bwMode="auto">
            <a:xfrm>
              <a:off x="3100" y="3571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4</a:t>
              </a:r>
              <a:endParaRPr kumimoji="0" lang="en-US" altLang="zh-CN" i="1">
                <a:solidFill>
                  <a:schemeClr val="bg1"/>
                </a:solidFill>
              </a:endParaRPr>
            </a:p>
          </p:txBody>
        </p:sp>
      </p:grpSp>
      <p:grpSp>
        <p:nvGrpSpPr>
          <p:cNvPr id="42" name="Group 31"/>
          <p:cNvGrpSpPr/>
          <p:nvPr/>
        </p:nvGrpSpPr>
        <p:grpSpPr bwMode="auto">
          <a:xfrm>
            <a:off x="681038" y="3644900"/>
            <a:ext cx="2555875" cy="2311400"/>
            <a:chOff x="429" y="2296"/>
            <a:chExt cx="1610" cy="1456"/>
          </a:xfrm>
        </p:grpSpPr>
        <p:grpSp>
          <p:nvGrpSpPr>
            <p:cNvPr id="43" name="Group 32"/>
            <p:cNvGrpSpPr/>
            <p:nvPr/>
          </p:nvGrpSpPr>
          <p:grpSpPr bwMode="auto">
            <a:xfrm>
              <a:off x="476" y="2296"/>
              <a:ext cx="1563" cy="377"/>
              <a:chOff x="220" y="1022"/>
              <a:chExt cx="1563" cy="377"/>
            </a:xfrm>
          </p:grpSpPr>
          <p:sp>
            <p:nvSpPr>
              <p:cNvPr id="56" name="Oval 33"/>
              <p:cNvSpPr>
                <a:spLocks noChangeArrowheads="1"/>
              </p:cNvSpPr>
              <p:nvPr/>
            </p:nvSpPr>
            <p:spPr bwMode="auto">
              <a:xfrm>
                <a:off x="220" y="1055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57" name="Text Box 34"/>
              <p:cNvSpPr txBox="1">
                <a:spLocks noChangeArrowheads="1"/>
              </p:cNvSpPr>
              <p:nvPr/>
            </p:nvSpPr>
            <p:spPr bwMode="auto">
              <a:xfrm>
                <a:off x="262" y="1024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2"/>
                    </a:solidFill>
                  </a:rPr>
                  <a:t>1</a:t>
                </a:r>
                <a:endParaRPr kumimoji="0" lang="en-US" altLang="zh-CN">
                  <a:solidFill>
                    <a:schemeClr val="bg2"/>
                  </a:solidFill>
                </a:endParaRPr>
              </a:p>
            </p:txBody>
          </p:sp>
          <p:sp>
            <p:nvSpPr>
              <p:cNvPr id="58" name="Line 35"/>
              <p:cNvSpPr>
                <a:spLocks noChangeShapeType="1"/>
              </p:cNvSpPr>
              <p:nvPr/>
            </p:nvSpPr>
            <p:spPr bwMode="auto">
              <a:xfrm>
                <a:off x="516" y="1184"/>
                <a:ext cx="9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59" name="Oval 36"/>
              <p:cNvSpPr>
                <a:spLocks noChangeArrowheads="1"/>
              </p:cNvSpPr>
              <p:nvPr/>
            </p:nvSpPr>
            <p:spPr bwMode="auto">
              <a:xfrm>
                <a:off x="1449" y="1053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60" name="Text Box 37"/>
              <p:cNvSpPr txBox="1">
                <a:spLocks noChangeArrowheads="1"/>
              </p:cNvSpPr>
              <p:nvPr/>
            </p:nvSpPr>
            <p:spPr bwMode="auto">
              <a:xfrm>
                <a:off x="1491" y="1022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2</a:t>
                </a:r>
                <a:endParaRPr kumimoji="0" lang="en-US" altLang="zh-CN" i="1">
                  <a:solidFill>
                    <a:schemeClr val="bg2"/>
                  </a:solidFill>
                </a:endParaRPr>
              </a:p>
            </p:txBody>
          </p:sp>
        </p:grpSp>
        <p:grpSp>
          <p:nvGrpSpPr>
            <p:cNvPr id="44" name="Group 38"/>
            <p:cNvGrpSpPr/>
            <p:nvPr/>
          </p:nvGrpSpPr>
          <p:grpSpPr bwMode="auto">
            <a:xfrm>
              <a:off x="429" y="2537"/>
              <a:ext cx="1610" cy="1215"/>
              <a:chOff x="173" y="1263"/>
              <a:chExt cx="1610" cy="1215"/>
            </a:xfrm>
          </p:grpSpPr>
          <p:sp>
            <p:nvSpPr>
              <p:cNvPr id="45" name="Freeform 39"/>
              <p:cNvSpPr/>
              <p:nvPr/>
            </p:nvSpPr>
            <p:spPr bwMode="auto">
              <a:xfrm>
                <a:off x="439" y="1846"/>
                <a:ext cx="360" cy="355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solidFill>
                <a:srgbClr val="FFFF00"/>
              </a:solidFill>
              <a:ln w="38100" cmpd="sng">
                <a:solidFill>
                  <a:schemeClr val="tx1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46" name="Line 40"/>
              <p:cNvSpPr>
                <a:spLocks noChangeShapeType="1"/>
              </p:cNvSpPr>
              <p:nvPr/>
            </p:nvSpPr>
            <p:spPr bwMode="auto">
              <a:xfrm>
                <a:off x="1611" y="1353"/>
                <a:ext cx="0" cy="7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47" name="Freeform 41"/>
              <p:cNvSpPr/>
              <p:nvPr/>
            </p:nvSpPr>
            <p:spPr bwMode="auto">
              <a:xfrm>
                <a:off x="1068" y="1263"/>
                <a:ext cx="416" cy="419"/>
              </a:xfrm>
              <a:custGeom>
                <a:avLst/>
                <a:gdLst>
                  <a:gd name="T0" fmla="*/ 375 w 375"/>
                  <a:gd name="T1" fmla="*/ 0 h 375"/>
                  <a:gd name="T2" fmla="*/ 0 w 375"/>
                  <a:gd name="T3" fmla="*/ 375 h 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5" h="375">
                    <a:moveTo>
                      <a:pt x="375" y="0"/>
                    </a:moveTo>
                    <a:lnTo>
                      <a:pt x="0" y="375"/>
                    </a:lnTo>
                  </a:path>
                </a:pathLst>
              </a:custGeom>
              <a:solidFill>
                <a:srgbClr val="FFFF00"/>
              </a:solidFill>
              <a:ln w="38100" cmpd="sng">
                <a:solidFill>
                  <a:schemeClr val="tx1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48" name="Line 42"/>
              <p:cNvSpPr>
                <a:spLocks noChangeShapeType="1"/>
              </p:cNvSpPr>
              <p:nvPr/>
            </p:nvSpPr>
            <p:spPr bwMode="auto">
              <a:xfrm>
                <a:off x="1094" y="1856"/>
                <a:ext cx="405" cy="34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49" name="Line 43"/>
              <p:cNvSpPr>
                <a:spLocks noChangeShapeType="1"/>
              </p:cNvSpPr>
              <p:nvPr/>
            </p:nvSpPr>
            <p:spPr bwMode="auto">
              <a:xfrm>
                <a:off x="310" y="1357"/>
                <a:ext cx="0" cy="7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50" name="Oval 44"/>
              <p:cNvSpPr>
                <a:spLocks noChangeArrowheads="1"/>
              </p:cNvSpPr>
              <p:nvPr/>
            </p:nvSpPr>
            <p:spPr bwMode="auto">
              <a:xfrm>
                <a:off x="800" y="1633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51" name="Text Box 45"/>
              <p:cNvSpPr txBox="1">
                <a:spLocks noChangeArrowheads="1"/>
              </p:cNvSpPr>
              <p:nvPr/>
            </p:nvSpPr>
            <p:spPr bwMode="auto">
              <a:xfrm>
                <a:off x="842" y="1649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3</a:t>
                </a:r>
                <a:endParaRPr kumimoji="0" lang="en-US" altLang="zh-CN" i="1">
                  <a:solidFill>
                    <a:schemeClr val="bg2"/>
                  </a:solidFill>
                </a:endParaRPr>
              </a:p>
            </p:txBody>
          </p:sp>
          <p:sp>
            <p:nvSpPr>
              <p:cNvPr id="52" name="Oval 46"/>
              <p:cNvSpPr>
                <a:spLocks noChangeArrowheads="1"/>
              </p:cNvSpPr>
              <p:nvPr/>
            </p:nvSpPr>
            <p:spPr bwMode="auto">
              <a:xfrm>
                <a:off x="173" y="2101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53" name="Text Box 47"/>
              <p:cNvSpPr txBox="1">
                <a:spLocks noChangeArrowheads="1"/>
              </p:cNvSpPr>
              <p:nvPr/>
            </p:nvSpPr>
            <p:spPr bwMode="auto">
              <a:xfrm>
                <a:off x="215" y="2103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4</a:t>
                </a:r>
                <a:endParaRPr kumimoji="0" lang="en-US" altLang="zh-CN" i="1">
                  <a:solidFill>
                    <a:schemeClr val="bg2"/>
                  </a:solidFill>
                </a:endParaRPr>
              </a:p>
            </p:txBody>
          </p:sp>
          <p:sp>
            <p:nvSpPr>
              <p:cNvPr id="54" name="Oval 48"/>
              <p:cNvSpPr>
                <a:spLocks noChangeArrowheads="1"/>
              </p:cNvSpPr>
              <p:nvPr/>
            </p:nvSpPr>
            <p:spPr bwMode="auto">
              <a:xfrm>
                <a:off x="1449" y="2099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55" name="Text Box 49"/>
              <p:cNvSpPr txBox="1">
                <a:spLocks noChangeArrowheads="1"/>
              </p:cNvSpPr>
              <p:nvPr/>
            </p:nvSpPr>
            <p:spPr bwMode="auto">
              <a:xfrm>
                <a:off x="1491" y="2103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5</a:t>
                </a:r>
                <a:endParaRPr kumimoji="0" lang="en-US" altLang="zh-CN" i="1">
                  <a:solidFill>
                    <a:schemeClr val="bg2"/>
                  </a:solidFill>
                </a:endParaRPr>
              </a:p>
            </p:txBody>
          </p:sp>
        </p:grp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2" name="矩形 1"/>
          <p:cNvSpPr/>
          <p:nvPr/>
        </p:nvSpPr>
        <p:spPr>
          <a:xfrm>
            <a:off x="2555776" y="1560368"/>
            <a:ext cx="60304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在图（无向图或有向图）中，若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的两个端点，则称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邻接的，并称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关联于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内容占位符 3"/>
          <p:cNvSpPr txBox="1"/>
          <p:nvPr/>
        </p:nvSpPr>
        <p:spPr>
          <a:xfrm>
            <a:off x="446856" y="1124744"/>
            <a:ext cx="8229600" cy="532765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kumimoji="0" lang="en-US" altLang="zh-CN" kern="0" dirty="0" smtClean="0"/>
              <a:t>3</a:t>
            </a:r>
            <a:r>
              <a:rPr kumimoji="0" lang="zh-CN" altLang="en-US" kern="0" dirty="0" smtClean="0"/>
              <a:t>、邻接点</a:t>
            </a:r>
            <a:endParaRPr kumimoji="0" lang="zh-CN" altLang="en-US" kern="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529648" y="1772816"/>
            <a:ext cx="8002791" cy="1800200"/>
            <a:chOff x="707231" y="5013176"/>
            <a:chExt cx="8002791" cy="1800200"/>
          </a:xfrm>
        </p:grpSpPr>
        <p:sp>
          <p:nvSpPr>
            <p:cNvPr id="13" name="任意多边形 12"/>
            <p:cNvSpPr/>
            <p:nvPr/>
          </p:nvSpPr>
          <p:spPr>
            <a:xfrm>
              <a:off x="707231" y="5013176"/>
              <a:ext cx="8002791" cy="1800200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dirty="0">
                  <a:solidFill>
                    <a:schemeClr val="bg1"/>
                  </a:solidFill>
                </a:rPr>
                <a:t>在图（无向图或有向图）中，若顶点</a:t>
              </a:r>
              <a:r>
                <a:rPr lang="en-US" altLang="zh-CN" dirty="0">
                  <a:solidFill>
                    <a:schemeClr val="bg1"/>
                  </a:solidFill>
                </a:rPr>
                <a:t>a</a:t>
              </a:r>
              <a:r>
                <a:rPr lang="zh-CN" altLang="en-US" dirty="0">
                  <a:solidFill>
                    <a:schemeClr val="bg1"/>
                  </a:solidFill>
                </a:rPr>
                <a:t>和</a:t>
              </a:r>
              <a:r>
                <a:rPr lang="en-US" altLang="zh-CN" dirty="0">
                  <a:solidFill>
                    <a:schemeClr val="bg1"/>
                  </a:solidFill>
                </a:rPr>
                <a:t>b</a:t>
              </a:r>
              <a:r>
                <a:rPr lang="zh-CN" altLang="en-US" dirty="0">
                  <a:solidFill>
                    <a:schemeClr val="bg1"/>
                  </a:solidFill>
                </a:rPr>
                <a:t>是边</a:t>
              </a:r>
              <a:r>
                <a:rPr lang="en-US" altLang="zh-CN" dirty="0">
                  <a:solidFill>
                    <a:schemeClr val="bg1"/>
                  </a:solidFill>
                </a:rPr>
                <a:t>e</a:t>
              </a:r>
              <a:r>
                <a:rPr lang="zh-CN" altLang="en-US" dirty="0">
                  <a:solidFill>
                    <a:schemeClr val="bg1"/>
                  </a:solidFill>
                </a:rPr>
                <a:t>的两个端点，则称顶点</a:t>
              </a:r>
              <a:r>
                <a:rPr lang="en-US" altLang="zh-CN" dirty="0">
                  <a:solidFill>
                    <a:schemeClr val="bg1"/>
                  </a:solidFill>
                </a:rPr>
                <a:t>a</a:t>
              </a:r>
              <a:r>
                <a:rPr lang="zh-CN" altLang="en-US" dirty="0">
                  <a:solidFill>
                    <a:schemeClr val="bg1"/>
                  </a:solidFill>
                </a:rPr>
                <a:t>和</a:t>
              </a:r>
              <a:r>
                <a:rPr lang="en-US" altLang="zh-CN" dirty="0">
                  <a:solidFill>
                    <a:schemeClr val="bg1"/>
                  </a:solidFill>
                </a:rPr>
                <a:t>b</a:t>
              </a:r>
              <a:r>
                <a:rPr lang="zh-CN" altLang="en-US" dirty="0">
                  <a:solidFill>
                    <a:schemeClr val="bg1"/>
                  </a:solidFill>
                </a:rPr>
                <a:t>是邻接的，并称边</a:t>
              </a:r>
              <a:r>
                <a:rPr lang="en-US" altLang="zh-CN" dirty="0">
                  <a:solidFill>
                    <a:schemeClr val="bg1"/>
                  </a:solidFill>
                </a:rPr>
                <a:t>e</a:t>
              </a:r>
              <a:r>
                <a:rPr lang="zh-CN" altLang="en-US" dirty="0">
                  <a:solidFill>
                    <a:schemeClr val="bg1"/>
                  </a:solidFill>
                </a:rPr>
                <a:t>关联于顶点</a:t>
              </a:r>
              <a:r>
                <a:rPr lang="en-US" altLang="zh-CN" dirty="0">
                  <a:solidFill>
                    <a:schemeClr val="bg1"/>
                  </a:solidFill>
                </a:rPr>
                <a:t>a</a:t>
              </a:r>
              <a:r>
                <a:rPr lang="zh-CN" altLang="en-US" dirty="0">
                  <a:solidFill>
                    <a:schemeClr val="bg1"/>
                  </a:solidFill>
                </a:rPr>
                <a:t>和</a:t>
              </a:r>
              <a:r>
                <a:rPr lang="en-US" altLang="zh-CN" dirty="0">
                  <a:solidFill>
                    <a:schemeClr val="bg1"/>
                  </a:solidFill>
                </a:rPr>
                <a:t>b</a:t>
              </a:r>
              <a:endParaRPr kumimoji="0" lang="zh-CN" altLang="en-US" dirty="0">
                <a:solidFill>
                  <a:schemeClr val="bg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856211" y="5157192"/>
              <a:ext cx="1488097" cy="852845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邻接点</a:t>
              </a:r>
              <a:endParaRPr lang="zh-CN" altLang="en-US" dirty="0"/>
            </a:p>
          </p:txBody>
        </p:sp>
      </p:grpSp>
      <p:grpSp>
        <p:nvGrpSpPr>
          <p:cNvPr id="11264" name="组合 11263"/>
          <p:cNvGrpSpPr/>
          <p:nvPr/>
        </p:nvGrpSpPr>
        <p:grpSpPr>
          <a:xfrm>
            <a:off x="2551614" y="4041972"/>
            <a:ext cx="3197516" cy="774344"/>
            <a:chOff x="2551614" y="4041972"/>
            <a:chExt cx="3197516" cy="774344"/>
          </a:xfrm>
        </p:grpSpPr>
        <p:grpSp>
          <p:nvGrpSpPr>
            <p:cNvPr id="18" name="组合 17"/>
            <p:cNvGrpSpPr/>
            <p:nvPr/>
          </p:nvGrpSpPr>
          <p:grpSpPr>
            <a:xfrm>
              <a:off x="2915816" y="4509120"/>
              <a:ext cx="2376264" cy="144016"/>
              <a:chOff x="3275856" y="5085184"/>
              <a:chExt cx="2376264" cy="144016"/>
            </a:xfrm>
          </p:grpSpPr>
          <p:sp>
            <p:nvSpPr>
              <p:cNvPr id="19" name="椭圆 18"/>
              <p:cNvSpPr/>
              <p:nvPr/>
            </p:nvSpPr>
            <p:spPr bwMode="auto">
              <a:xfrm>
                <a:off x="5508104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0" name="直接箭头连接符 19"/>
              <p:cNvCxnSpPr/>
              <p:nvPr/>
            </p:nvCxnSpPr>
            <p:spPr bwMode="auto">
              <a:xfrm>
                <a:off x="3347864" y="5157192"/>
                <a:ext cx="2232248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1" name="椭圆 20"/>
              <p:cNvSpPr/>
              <p:nvPr/>
            </p:nvSpPr>
            <p:spPr bwMode="auto">
              <a:xfrm>
                <a:off x="3275856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" name="矩形 9"/>
            <p:cNvSpPr/>
            <p:nvPr/>
          </p:nvSpPr>
          <p:spPr>
            <a:xfrm>
              <a:off x="2551614" y="4221088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3" name="矩形 22"/>
            <p:cNvSpPr/>
            <p:nvPr/>
          </p:nvSpPr>
          <p:spPr>
            <a:xfrm>
              <a:off x="5364088" y="4293096"/>
              <a:ext cx="38504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b</a:t>
              </a:r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3911427" y="4041972"/>
              <a:ext cx="34336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e</a:t>
              </a:r>
              <a:endParaRPr lang="zh-CN" altLang="en-US" dirty="0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585582" y="5103638"/>
            <a:ext cx="3197516" cy="774344"/>
            <a:chOff x="2632006" y="5050084"/>
            <a:chExt cx="3197516" cy="774344"/>
          </a:xfrm>
        </p:grpSpPr>
        <p:grpSp>
          <p:nvGrpSpPr>
            <p:cNvPr id="25" name="组合 24"/>
            <p:cNvGrpSpPr/>
            <p:nvPr/>
          </p:nvGrpSpPr>
          <p:grpSpPr>
            <a:xfrm>
              <a:off x="2996208" y="5517232"/>
              <a:ext cx="2376264" cy="144016"/>
              <a:chOff x="3275856" y="5085184"/>
              <a:chExt cx="2376264" cy="144016"/>
            </a:xfrm>
          </p:grpSpPr>
          <p:sp>
            <p:nvSpPr>
              <p:cNvPr id="26" name="椭圆 25"/>
              <p:cNvSpPr/>
              <p:nvPr/>
            </p:nvSpPr>
            <p:spPr bwMode="auto">
              <a:xfrm>
                <a:off x="5508104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7" name="直接箭头连接符 26"/>
              <p:cNvCxnSpPr/>
              <p:nvPr/>
            </p:nvCxnSpPr>
            <p:spPr bwMode="auto">
              <a:xfrm>
                <a:off x="3347864" y="5157192"/>
                <a:ext cx="2232248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8" name="椭圆 27"/>
              <p:cNvSpPr/>
              <p:nvPr/>
            </p:nvSpPr>
            <p:spPr bwMode="auto">
              <a:xfrm>
                <a:off x="3275856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2632006" y="5229200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0" name="矩形 29"/>
            <p:cNvSpPr/>
            <p:nvPr/>
          </p:nvSpPr>
          <p:spPr>
            <a:xfrm>
              <a:off x="5444480" y="5301208"/>
              <a:ext cx="38504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b</a:t>
              </a:r>
              <a:endParaRPr lang="zh-CN" altLang="en-US" dirty="0"/>
            </a:p>
          </p:txBody>
        </p:sp>
        <p:sp>
          <p:nvSpPr>
            <p:cNvPr id="31" name="矩形 30"/>
            <p:cNvSpPr/>
            <p:nvPr/>
          </p:nvSpPr>
          <p:spPr>
            <a:xfrm>
              <a:off x="3991819" y="5050084"/>
              <a:ext cx="34336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e</a:t>
              </a:r>
              <a:endParaRPr lang="zh-CN" altLang="en-US" dirty="0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2" name="矩形 1"/>
          <p:cNvSpPr/>
          <p:nvPr/>
        </p:nvSpPr>
        <p:spPr>
          <a:xfrm>
            <a:off x="2555776" y="1560368"/>
            <a:ext cx="60304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在图（无向图或有向图）中，若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的两个端点，则称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邻接的，并称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关联于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内容占位符 3"/>
          <p:cNvSpPr txBox="1"/>
          <p:nvPr/>
        </p:nvSpPr>
        <p:spPr>
          <a:xfrm>
            <a:off x="446856" y="1124744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kumimoji="0" lang="en-US" altLang="zh-CN" kern="0" dirty="0" smtClean="0"/>
              <a:t>4</a:t>
            </a:r>
            <a:r>
              <a:rPr kumimoji="0" lang="zh-CN" altLang="en-US" kern="0" dirty="0" smtClean="0"/>
              <a:t>、度、出度、入度</a:t>
            </a:r>
            <a:endParaRPr kumimoji="0" lang="zh-CN" altLang="en-US" kern="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529648" y="1772816"/>
            <a:ext cx="8002791" cy="1512168"/>
            <a:chOff x="707231" y="5013176"/>
            <a:chExt cx="8002791" cy="1643661"/>
          </a:xfrm>
        </p:grpSpPr>
        <p:sp>
          <p:nvSpPr>
            <p:cNvPr id="13" name="任意多边形 12"/>
            <p:cNvSpPr/>
            <p:nvPr/>
          </p:nvSpPr>
          <p:spPr>
            <a:xfrm>
              <a:off x="707231" y="5013176"/>
              <a:ext cx="8002791" cy="1643661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设图</a:t>
              </a:r>
              <a:r>
                <a:rPr lang="en-US" altLang="zh-CN" dirty="0">
                  <a:solidFill>
                    <a:schemeClr val="bg1"/>
                  </a:solidFill>
                </a:rPr>
                <a:t>G</a:t>
              </a:r>
              <a:r>
                <a:rPr lang="zh-CN" altLang="en-US" dirty="0">
                  <a:solidFill>
                    <a:schemeClr val="bg1"/>
                  </a:solidFill>
                </a:rPr>
                <a:t>是无向图，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zh-CN" altLang="en-US" dirty="0">
                  <a:solidFill>
                    <a:schemeClr val="bg1"/>
                  </a:solidFill>
                </a:rPr>
                <a:t>是图</a:t>
              </a:r>
              <a:r>
                <a:rPr lang="en-US" altLang="zh-CN" dirty="0">
                  <a:solidFill>
                    <a:schemeClr val="bg1"/>
                  </a:solidFill>
                </a:rPr>
                <a:t>G</a:t>
              </a:r>
              <a:r>
                <a:rPr lang="zh-CN" altLang="en-US" dirty="0">
                  <a:solidFill>
                    <a:schemeClr val="bg1"/>
                  </a:solidFill>
                </a:rPr>
                <a:t>中的顶点，与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zh-CN" altLang="en-US" dirty="0">
                  <a:solidFill>
                    <a:schemeClr val="bg1"/>
                  </a:solidFill>
                </a:rPr>
                <a:t>关联的边的条数称为顶点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zh-CN" altLang="en-US" dirty="0">
                  <a:solidFill>
                    <a:schemeClr val="bg1"/>
                  </a:solidFill>
                </a:rPr>
                <a:t>的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度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，</a:t>
              </a:r>
              <a:r>
                <a:rPr lang="zh-CN" altLang="en-US" dirty="0">
                  <a:solidFill>
                    <a:schemeClr val="bg1"/>
                  </a:solidFill>
                </a:rPr>
                <a:t>记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作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TD(v</a:t>
              </a:r>
              <a:r>
                <a:rPr lang="en-US" altLang="zh-CN" dirty="0">
                  <a:solidFill>
                    <a:srgbClr val="FF0000"/>
                  </a:solidFill>
                </a:rPr>
                <a:t>)</a:t>
              </a:r>
              <a:r>
                <a:rPr lang="zh-CN" altLang="en-US" dirty="0">
                  <a:solidFill>
                    <a:schemeClr val="bg1"/>
                  </a:solidFill>
                </a:rPr>
                <a:t>。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856211" y="5247985"/>
              <a:ext cx="1445100" cy="1108297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/>
                <a:t>度</a:t>
              </a:r>
              <a:endParaRPr lang="zh-CN" altLang="en-US" dirty="0"/>
            </a:p>
            <a:p>
              <a:pPr algn="ctr"/>
              <a:r>
                <a:rPr lang="zh-CN" altLang="en-US" dirty="0" smtClean="0"/>
                <a:t>无向图</a:t>
              </a:r>
              <a:endParaRPr lang="zh-CN" altLang="en-US" dirty="0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475347" y="3501008"/>
            <a:ext cx="8002791" cy="1512168"/>
            <a:chOff x="707231" y="5013176"/>
            <a:chExt cx="8002791" cy="1643661"/>
          </a:xfrm>
        </p:grpSpPr>
        <p:sp>
          <p:nvSpPr>
            <p:cNvPr id="34" name="任意多边形 33"/>
            <p:cNvSpPr/>
            <p:nvPr/>
          </p:nvSpPr>
          <p:spPr>
            <a:xfrm>
              <a:off x="707231" y="5013176"/>
              <a:ext cx="8002791" cy="1643661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r>
                <a:rPr lang="zh-CN" altLang="en-US" dirty="0"/>
                <a:t>设图</a:t>
              </a:r>
              <a:r>
                <a:rPr lang="en-US" altLang="zh-CN" dirty="0"/>
                <a:t>G</a:t>
              </a:r>
              <a:r>
                <a:rPr lang="zh-CN" altLang="en-US" dirty="0"/>
                <a:t>是有向图，</a:t>
              </a:r>
              <a:r>
                <a:rPr lang="en-US" altLang="zh-CN" dirty="0"/>
                <a:t>v</a:t>
              </a:r>
              <a:r>
                <a:rPr lang="zh-CN" altLang="en-US" dirty="0"/>
                <a:t>是</a:t>
              </a:r>
              <a:r>
                <a:rPr lang="en-US" altLang="zh-CN" dirty="0"/>
                <a:t>G</a:t>
              </a:r>
              <a:r>
                <a:rPr lang="zh-CN" altLang="en-US" dirty="0"/>
                <a:t>的顶点，以</a:t>
              </a:r>
              <a:r>
                <a:rPr lang="en-US" altLang="zh-CN" dirty="0"/>
                <a:t>v</a:t>
              </a:r>
              <a:r>
                <a:rPr lang="zh-CN" altLang="en-US" dirty="0"/>
                <a:t>为</a:t>
              </a:r>
              <a:r>
                <a:rPr lang="zh-CN" altLang="en-US" dirty="0">
                  <a:solidFill>
                    <a:srgbClr val="FF0000"/>
                  </a:solidFill>
                </a:rPr>
                <a:t>始点</a:t>
              </a:r>
              <a:r>
                <a:rPr lang="zh-CN" altLang="en-US" dirty="0"/>
                <a:t>的有向边的条数称为</a:t>
              </a:r>
              <a:r>
                <a:rPr lang="en-US" altLang="zh-CN" dirty="0"/>
                <a:t>v</a:t>
              </a:r>
              <a:r>
                <a:rPr lang="zh-CN" altLang="en-US" dirty="0"/>
                <a:t>的</a:t>
              </a:r>
              <a:r>
                <a:rPr lang="zh-CN" altLang="en-US" dirty="0">
                  <a:solidFill>
                    <a:srgbClr val="FF0000"/>
                  </a:solidFill>
                </a:rPr>
                <a:t>出度</a:t>
              </a:r>
              <a:r>
                <a:rPr lang="zh-CN" altLang="en-US" dirty="0"/>
                <a:t>，</a:t>
              </a:r>
              <a:r>
                <a:rPr lang="zh-CN" altLang="en-US" dirty="0" smtClean="0"/>
                <a:t>称为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OD(v</a:t>
              </a:r>
              <a:r>
                <a:rPr lang="en-US" altLang="zh-CN" dirty="0">
                  <a:solidFill>
                    <a:srgbClr val="FF0000"/>
                  </a:solidFill>
                </a:rPr>
                <a:t>),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5" name="圆角矩形 34"/>
            <p:cNvSpPr/>
            <p:nvPr/>
          </p:nvSpPr>
          <p:spPr>
            <a:xfrm>
              <a:off x="856211" y="5247985"/>
              <a:ext cx="1445100" cy="1108297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出度</a:t>
              </a:r>
              <a:endParaRPr lang="en-US" altLang="zh-CN" dirty="0" smtClean="0"/>
            </a:p>
            <a:p>
              <a:pPr algn="ctr"/>
              <a:r>
                <a:rPr lang="zh-CN" altLang="en-US" dirty="0" smtClean="0"/>
                <a:t>有向图</a:t>
              </a:r>
              <a:endParaRPr lang="zh-CN" altLang="en-US" dirty="0"/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475347" y="5229200"/>
            <a:ext cx="8002791" cy="1512168"/>
            <a:chOff x="707231" y="5013176"/>
            <a:chExt cx="8002791" cy="1643661"/>
          </a:xfrm>
        </p:grpSpPr>
        <p:sp>
          <p:nvSpPr>
            <p:cNvPr id="37" name="任意多边形 36"/>
            <p:cNvSpPr/>
            <p:nvPr/>
          </p:nvSpPr>
          <p:spPr>
            <a:xfrm>
              <a:off x="707231" y="5013176"/>
              <a:ext cx="8002791" cy="1643661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r>
                <a:rPr lang="zh-CN" altLang="en-US" dirty="0"/>
                <a:t>设图</a:t>
              </a:r>
              <a:r>
                <a:rPr lang="en-US" altLang="zh-CN" dirty="0"/>
                <a:t>G</a:t>
              </a:r>
              <a:r>
                <a:rPr lang="zh-CN" altLang="en-US" dirty="0"/>
                <a:t>是有向图，</a:t>
              </a:r>
              <a:r>
                <a:rPr lang="en-US" altLang="zh-CN" dirty="0"/>
                <a:t>v</a:t>
              </a:r>
              <a:r>
                <a:rPr lang="zh-CN" altLang="en-US" dirty="0"/>
                <a:t>是</a:t>
              </a:r>
              <a:r>
                <a:rPr lang="en-US" altLang="zh-CN" dirty="0"/>
                <a:t>G</a:t>
              </a:r>
              <a:r>
                <a:rPr lang="zh-CN" altLang="en-US" dirty="0"/>
                <a:t>的顶点，以</a:t>
              </a:r>
              <a:r>
                <a:rPr lang="en-US" altLang="zh-CN" dirty="0"/>
                <a:t>v</a:t>
              </a:r>
              <a:r>
                <a:rPr lang="zh-CN" altLang="en-US" dirty="0" smtClean="0"/>
                <a:t>为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终点</a:t>
              </a:r>
              <a:r>
                <a:rPr lang="zh-CN" altLang="en-US" dirty="0"/>
                <a:t>的有向边的条数称为</a:t>
              </a:r>
              <a:r>
                <a:rPr lang="en-US" altLang="zh-CN" dirty="0"/>
                <a:t>v</a:t>
              </a:r>
              <a:r>
                <a:rPr lang="zh-CN" altLang="en-US" dirty="0" smtClean="0"/>
                <a:t>的入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度</a:t>
              </a:r>
              <a:r>
                <a:rPr lang="zh-CN" altLang="en-US" dirty="0"/>
                <a:t>，</a:t>
              </a:r>
              <a:r>
                <a:rPr lang="zh-CN" altLang="en-US" dirty="0" smtClean="0"/>
                <a:t>称为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ID(v</a:t>
              </a:r>
              <a:r>
                <a:rPr lang="en-US" altLang="zh-CN" dirty="0">
                  <a:solidFill>
                    <a:srgbClr val="FF0000"/>
                  </a:solidFill>
                </a:rPr>
                <a:t>),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8" name="圆角矩形 37"/>
            <p:cNvSpPr/>
            <p:nvPr/>
          </p:nvSpPr>
          <p:spPr>
            <a:xfrm>
              <a:off x="856211" y="5247985"/>
              <a:ext cx="1445100" cy="1108297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入度</a:t>
              </a:r>
              <a:endParaRPr lang="en-US" altLang="zh-CN" dirty="0" smtClean="0"/>
            </a:p>
            <a:p>
              <a:pPr algn="ctr"/>
              <a:r>
                <a:rPr lang="zh-CN" altLang="en-US" dirty="0" smtClean="0"/>
                <a:t>有向图</a:t>
              </a:r>
              <a:endParaRPr lang="zh-CN" altLang="en-US" dirty="0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27584" y="1562006"/>
          <a:ext cx="3528392" cy="2710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23" name="Visio" r:id="rId1" imgW="1191895" imgH="875030" progId="Visio.Drawing.11">
                  <p:embed/>
                </p:oleObj>
              </mc:Choice>
              <mc:Fallback>
                <p:oleObj name="Visio" r:id="rId1" imgW="1191895" imgH="8750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562006"/>
                        <a:ext cx="3528392" cy="27108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5" name="内容占位符 3"/>
          <p:cNvSpPr txBox="1"/>
          <p:nvPr/>
        </p:nvSpPr>
        <p:spPr>
          <a:xfrm>
            <a:off x="446856" y="1124744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kumimoji="0" lang="en-US" altLang="zh-CN" kern="0" dirty="0" smtClean="0"/>
              <a:t>4</a:t>
            </a:r>
            <a:r>
              <a:rPr kumimoji="0" lang="zh-CN" altLang="en-US" kern="0" dirty="0" smtClean="0"/>
              <a:t>、度、出度、入度</a:t>
            </a:r>
            <a:endParaRPr kumimoji="0" lang="zh-CN" altLang="en-US" kern="0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259632" y="4077072"/>
          <a:ext cx="3052728" cy="2445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24" name="Visio" r:id="rId3" imgW="1092835" imgH="768985" progId="Visio.Drawing.11">
                  <p:embed/>
                </p:oleObj>
              </mc:Choice>
              <mc:Fallback>
                <p:oleObj name="Visio" r:id="rId3" imgW="1092835" imgH="768985" progId="Visio.Drawing.11">
                  <p:embed/>
                  <p:pic>
                    <p:nvPicPr>
                      <p:cNvPr id="0" name="图片 3165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96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077072"/>
                        <a:ext cx="3052728" cy="2445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038724" y="4077072"/>
            <a:ext cx="410527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a</a:t>
            </a:r>
            <a:r>
              <a:rPr lang="en-US" altLang="zh-CN" sz="3200" dirty="0"/>
              <a:t>)=2    </a:t>
            </a:r>
            <a:r>
              <a:rPr lang="en-US" altLang="zh-CN" sz="3200" dirty="0" smtClean="0"/>
              <a:t>ID(a</a:t>
            </a:r>
            <a:r>
              <a:rPr lang="en-US" altLang="zh-CN" sz="3200" dirty="0"/>
              <a:t>)=1</a:t>
            </a:r>
            <a:endParaRPr lang="en-US" altLang="zh-CN" sz="3200" dirty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b</a:t>
            </a:r>
            <a:r>
              <a:rPr lang="en-US" altLang="zh-CN" sz="3200" dirty="0"/>
              <a:t>)=0    </a:t>
            </a:r>
            <a:r>
              <a:rPr lang="en-US" altLang="zh-CN" sz="3200" dirty="0" smtClean="0"/>
              <a:t>ID(b</a:t>
            </a:r>
            <a:r>
              <a:rPr lang="en-US" altLang="zh-CN" sz="3200" dirty="0"/>
              <a:t>)=2</a:t>
            </a:r>
            <a:endParaRPr lang="en-US" altLang="zh-CN" sz="3200" dirty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c</a:t>
            </a:r>
            <a:r>
              <a:rPr lang="en-US" altLang="zh-CN" sz="3200" dirty="0"/>
              <a:t>)=1    </a:t>
            </a:r>
            <a:r>
              <a:rPr lang="en-US" altLang="zh-CN" sz="3200" dirty="0" smtClean="0"/>
              <a:t>ID(c</a:t>
            </a:r>
            <a:r>
              <a:rPr lang="en-US" altLang="zh-CN" sz="3200" dirty="0"/>
              <a:t>)=2</a:t>
            </a:r>
            <a:endParaRPr lang="en-US" altLang="zh-CN" sz="3200" dirty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d)=1    ID(d)=1</a:t>
            </a:r>
            <a:endParaRPr lang="en-US" altLang="zh-CN" sz="3200" dirty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e</a:t>
            </a:r>
            <a:r>
              <a:rPr lang="en-US" altLang="zh-CN" sz="3200" dirty="0"/>
              <a:t>)=2    </a:t>
            </a:r>
            <a:r>
              <a:rPr lang="en-US" altLang="zh-CN" sz="3200" dirty="0" smtClean="0"/>
              <a:t>ID(e</a:t>
            </a:r>
            <a:r>
              <a:rPr lang="en-US" altLang="zh-CN" sz="3200" dirty="0"/>
              <a:t>)=0</a:t>
            </a:r>
            <a:endParaRPr lang="en-US" altLang="zh-CN" sz="3200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68144" y="1340768"/>
            <a:ext cx="2214457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a</a:t>
            </a:r>
            <a:r>
              <a:rPr lang="en-US" altLang="zh-CN" sz="3200" dirty="0"/>
              <a:t>)=2    </a:t>
            </a:r>
            <a:endParaRPr lang="en-US" altLang="zh-CN" sz="3200" dirty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b</a:t>
            </a:r>
            <a:r>
              <a:rPr lang="en-US" altLang="zh-CN" sz="3200" dirty="0"/>
              <a:t>)=0   </a:t>
            </a:r>
            <a:endParaRPr lang="en-US" altLang="zh-CN" sz="3200" dirty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c)=2    </a:t>
            </a:r>
            <a:endParaRPr lang="en-US" altLang="zh-CN" sz="3200" dirty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d)=1    </a:t>
            </a:r>
            <a:endParaRPr lang="en-US" altLang="zh-CN" sz="3200" dirty="0" smtClean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e)=3    </a:t>
            </a:r>
            <a:endParaRPr lang="en-US" altLang="zh-CN" sz="3200" dirty="0"/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35496" y="3933056"/>
            <a:ext cx="9108503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2" name="矩形 1"/>
          <p:cNvSpPr/>
          <p:nvPr/>
        </p:nvSpPr>
        <p:spPr>
          <a:xfrm>
            <a:off x="2555776" y="1560368"/>
            <a:ext cx="60304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在图（无向图或有向图）中，若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的两个端点，则称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邻接的，并称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关联于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内容占位符 3"/>
          <p:cNvSpPr txBox="1"/>
          <p:nvPr/>
        </p:nvSpPr>
        <p:spPr>
          <a:xfrm>
            <a:off x="446856" y="1124744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kumimoji="0" lang="en-US" altLang="zh-CN" kern="0" dirty="0" smtClean="0"/>
              <a:t>5</a:t>
            </a:r>
            <a:r>
              <a:rPr kumimoji="0" lang="zh-CN" altLang="en-US" kern="0" dirty="0" smtClean="0"/>
              <a:t>、权与网</a:t>
            </a:r>
            <a:endParaRPr kumimoji="0" lang="zh-CN" altLang="en-US" kern="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529648" y="1772815"/>
            <a:ext cx="8002791" cy="1656185"/>
            <a:chOff x="707231" y="5013176"/>
            <a:chExt cx="8002791" cy="1274508"/>
          </a:xfrm>
        </p:grpSpPr>
        <p:sp>
          <p:nvSpPr>
            <p:cNvPr id="13" name="任意多边形 12"/>
            <p:cNvSpPr/>
            <p:nvPr/>
          </p:nvSpPr>
          <p:spPr>
            <a:xfrm>
              <a:off x="707231" y="5013176"/>
              <a:ext cx="8002791" cy="1274508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r>
                <a:rPr lang="zh-CN" altLang="en-US" dirty="0" smtClean="0">
                  <a:solidFill>
                    <a:schemeClr val="bg1"/>
                  </a:solidFill>
                </a:rPr>
                <a:t>图的边带有一个有意义的数，称为边的权值。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>
                  <a:solidFill>
                    <a:schemeClr val="bg1"/>
                  </a:solidFill>
                </a:rPr>
                <a:t>带权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图称为赋权图或网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856211" y="5247986"/>
              <a:ext cx="1445100" cy="704425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权</a:t>
              </a:r>
              <a:endParaRPr lang="en-US" altLang="zh-CN" dirty="0" smtClean="0"/>
            </a:p>
            <a:p>
              <a:pPr algn="ctr"/>
              <a:r>
                <a:rPr lang="zh-CN" altLang="en-US" dirty="0"/>
                <a:t>网</a:t>
              </a:r>
              <a:endParaRPr lang="zh-CN" altLang="en-US" dirty="0"/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187624" y="3573016"/>
          <a:ext cx="7010400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15" name="VISIO" r:id="rId1" imgW="2446020" imgH="1051560" progId="Visio.Drawing.11">
                  <p:embed/>
                </p:oleObj>
              </mc:Choice>
              <mc:Fallback>
                <p:oleObj name="VISIO" r:id="rId1" imgW="2446020" imgH="10515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573016"/>
                        <a:ext cx="7010400" cy="30289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11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kumimoji="0" lang="en-US" altLang="zh-CN" kern="0" dirty="0"/>
              <a:t>6</a:t>
            </a:r>
            <a:r>
              <a:rPr kumimoji="0" lang="zh-CN" altLang="en-US" kern="0" dirty="0" smtClean="0"/>
              <a:t>、路径与回路</a:t>
            </a:r>
            <a:endParaRPr kumimoji="0" lang="zh-CN" altLang="en-US" kern="0" dirty="0"/>
          </a:p>
        </p:txBody>
      </p:sp>
      <p:sp>
        <p:nvSpPr>
          <p:cNvPr id="13" name="任意多边形 12"/>
          <p:cNvSpPr/>
          <p:nvPr/>
        </p:nvSpPr>
        <p:spPr>
          <a:xfrm>
            <a:off x="508691" y="1583332"/>
            <a:ext cx="8002791" cy="1872210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t" anchorCtr="0">
            <a:noAutofit/>
          </a:bodyPr>
          <a:lstStyle/>
          <a:p>
            <a:r>
              <a:rPr lang="zh-CN" altLang="en-US" dirty="0" smtClean="0"/>
              <a:t>在任意图</a:t>
            </a:r>
            <a:r>
              <a:rPr lang="en-US" altLang="zh-CN" dirty="0" smtClean="0"/>
              <a:t>G=(V,E)</a:t>
            </a:r>
            <a:r>
              <a:rPr lang="zh-CN" altLang="en-US" dirty="0" smtClean="0"/>
              <a:t>中，从顶点</a:t>
            </a:r>
            <a:r>
              <a:rPr lang="en-US" altLang="zh-CN" dirty="0" smtClean="0"/>
              <a:t>v</a:t>
            </a:r>
            <a:r>
              <a:rPr lang="en-US" altLang="zh-CN" baseline="-25000" dirty="0"/>
              <a:t>0</a:t>
            </a:r>
            <a:r>
              <a:rPr lang="zh-CN" altLang="en-US" dirty="0" smtClean="0"/>
              <a:t>到</a:t>
            </a:r>
            <a:r>
              <a:rPr lang="en-US" altLang="zh-CN" dirty="0" err="1" smtClean="0"/>
              <a:t>v</a:t>
            </a:r>
            <a:r>
              <a:rPr lang="en-US" altLang="zh-CN" baseline="-25000" dirty="0" err="1"/>
              <a:t>n</a:t>
            </a:r>
            <a:r>
              <a:rPr lang="zh-CN" altLang="en-US" dirty="0" smtClean="0"/>
              <a:t>的路径是一个顶点序列</a:t>
            </a:r>
            <a:r>
              <a:rPr lang="en-US" altLang="zh-CN" dirty="0"/>
              <a:t>v</a:t>
            </a:r>
            <a:r>
              <a:rPr lang="en-US" altLang="zh-CN" baseline="-25000" dirty="0"/>
              <a:t>0</a:t>
            </a:r>
            <a:r>
              <a:rPr lang="en-US" altLang="zh-CN" dirty="0" smtClean="0"/>
              <a:t>,v</a:t>
            </a:r>
            <a:r>
              <a:rPr lang="en-US" altLang="zh-CN" baseline="-25000" dirty="0"/>
              <a:t>1</a:t>
            </a:r>
            <a:r>
              <a:rPr lang="en-US" altLang="zh-CN" dirty="0" smtClean="0"/>
              <a:t>,v</a:t>
            </a:r>
            <a:r>
              <a:rPr lang="en-US" altLang="zh-CN" baseline="-25000" dirty="0"/>
              <a:t>2</a:t>
            </a:r>
            <a:r>
              <a:rPr lang="en-US" altLang="zh-CN" dirty="0" smtClean="0"/>
              <a:t>,v</a:t>
            </a:r>
            <a:r>
              <a:rPr lang="en-US" altLang="zh-CN" baseline="-25000" dirty="0"/>
              <a:t>3</a:t>
            </a:r>
            <a:r>
              <a:rPr lang="en-US" altLang="zh-CN" dirty="0" smtClean="0"/>
              <a:t>……,</a:t>
            </a:r>
            <a:r>
              <a:rPr lang="en-US" altLang="zh-CN" dirty="0"/>
              <a:t> 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n</a:t>
            </a:r>
            <a:r>
              <a:rPr lang="en-US" altLang="zh-CN" dirty="0"/>
              <a:t> </a:t>
            </a:r>
            <a:r>
              <a:rPr lang="zh-CN" altLang="en-US" dirty="0" smtClean="0"/>
              <a:t>，其中若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无向图则</a:t>
            </a:r>
            <a:r>
              <a:rPr lang="en-US" altLang="zh-CN" dirty="0" smtClean="0"/>
              <a:t>(v</a:t>
            </a:r>
            <a:r>
              <a:rPr lang="en-US" altLang="zh-CN" baseline="-25000" dirty="0"/>
              <a:t>i</a:t>
            </a:r>
            <a:r>
              <a:rPr lang="en-US" altLang="zh-CN" dirty="0"/>
              <a:t>,</a:t>
            </a:r>
            <a:r>
              <a:rPr lang="en-US" altLang="zh-CN" dirty="0" smtClean="0"/>
              <a:t>v</a:t>
            </a:r>
            <a:r>
              <a:rPr lang="en-US" altLang="zh-CN" baseline="-25000" dirty="0"/>
              <a:t>i+1</a:t>
            </a:r>
            <a:r>
              <a:rPr lang="en-US" altLang="zh-CN" dirty="0" smtClean="0"/>
              <a:t>)</a:t>
            </a:r>
            <a:r>
              <a:rPr lang="en-US" altLang="zh-CN" b="0" dirty="0" smtClean="0"/>
              <a:t> ∈E </a:t>
            </a:r>
            <a:r>
              <a:rPr lang="en-US" altLang="zh-CN" dirty="0" smtClean="0"/>
              <a:t>,</a:t>
            </a:r>
            <a:r>
              <a:rPr lang="zh-CN" altLang="en-US" dirty="0" smtClean="0"/>
              <a:t>若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有向图则</a:t>
            </a:r>
            <a:r>
              <a:rPr lang="en-US" altLang="zh-CN" dirty="0" smtClean="0"/>
              <a:t>&lt;v</a:t>
            </a:r>
            <a:r>
              <a:rPr lang="en-US" altLang="zh-CN" baseline="-25000" dirty="0"/>
              <a:t>i</a:t>
            </a:r>
            <a:r>
              <a:rPr lang="en-US" altLang="zh-CN" dirty="0" smtClean="0"/>
              <a:t>,v</a:t>
            </a:r>
            <a:r>
              <a:rPr lang="en-US" altLang="zh-CN" baseline="-25000" dirty="0"/>
              <a:t>i+1</a:t>
            </a:r>
            <a:r>
              <a:rPr lang="en-US" altLang="zh-CN" dirty="0" smtClean="0"/>
              <a:t>&gt;</a:t>
            </a:r>
            <a:r>
              <a:rPr lang="en-US" altLang="zh-CN" b="0" dirty="0" smtClean="0"/>
              <a:t> </a:t>
            </a:r>
            <a:r>
              <a:rPr lang="en-US" altLang="zh-CN" b="0" dirty="0"/>
              <a:t>∈E </a:t>
            </a:r>
            <a:r>
              <a:rPr lang="en-US" altLang="zh-CN" b="0" dirty="0" smtClean="0"/>
              <a:t>.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678627" y="2053934"/>
            <a:ext cx="1445100" cy="979761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/>
              <a:t>路径</a:t>
            </a:r>
            <a:endParaRPr lang="en-US" altLang="zh-CN" dirty="0" smtClean="0"/>
          </a:p>
        </p:txBody>
      </p:sp>
      <p:sp>
        <p:nvSpPr>
          <p:cNvPr id="15" name="任意多边形 14"/>
          <p:cNvSpPr/>
          <p:nvPr/>
        </p:nvSpPr>
        <p:spPr>
          <a:xfrm>
            <a:off x="508691" y="3603921"/>
            <a:ext cx="8002791" cy="1481263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</a:rPr>
              <a:t>    非</a:t>
            </a:r>
            <a:r>
              <a:rPr lang="zh-CN" altLang="en-US" dirty="0">
                <a:solidFill>
                  <a:schemeClr val="bg1"/>
                </a:solidFill>
              </a:rPr>
              <a:t>带权图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</a:rPr>
              <a:t>——</a:t>
            </a:r>
            <a:r>
              <a:rPr lang="zh-CN" altLang="en-US" dirty="0">
                <a:solidFill>
                  <a:schemeClr val="bg1"/>
                </a:solidFill>
              </a:rPr>
              <a:t>路径上边的个数</a:t>
            </a:r>
            <a:endParaRPr lang="zh-CN" altLang="en-US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</a:rPr>
              <a:t>    带</a:t>
            </a:r>
            <a:r>
              <a:rPr lang="zh-CN" altLang="en-US" dirty="0">
                <a:solidFill>
                  <a:schemeClr val="bg1"/>
                </a:solidFill>
              </a:rPr>
              <a:t>权图</a:t>
            </a: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</a:rPr>
              <a:t>——</a:t>
            </a:r>
            <a:r>
              <a:rPr lang="zh-CN" altLang="en-US" dirty="0">
                <a:solidFill>
                  <a:schemeClr val="bg1"/>
                </a:solidFill>
              </a:rPr>
              <a:t>路径上各边的权值和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595566" y="3969539"/>
            <a:ext cx="1867244" cy="750026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 smtClean="0"/>
              <a:t>路径长度</a:t>
            </a:r>
            <a:endParaRPr lang="en-US" altLang="zh-CN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4268388" y="1948831"/>
            <a:ext cx="3962400" cy="137318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4</a:t>
            </a:r>
            <a:r>
              <a:rPr kumimoji="0" lang="zh-CN" altLang="en-US">
                <a:solidFill>
                  <a:schemeClr val="bg2"/>
                </a:solidFill>
              </a:rPr>
              <a:t>：长度为</a:t>
            </a:r>
            <a:r>
              <a:rPr kumimoji="0" lang="en-US" altLang="zh-CN">
                <a:solidFill>
                  <a:schemeClr val="bg2"/>
                </a:solidFill>
              </a:rPr>
              <a:t>1</a:t>
            </a:r>
            <a:endParaRPr kumimoji="0" lang="en-US" altLang="zh-CN">
              <a:solidFill>
                <a:schemeClr val="bg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2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3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4 </a:t>
            </a:r>
            <a:r>
              <a:rPr kumimoji="0" lang="zh-CN" altLang="en-US">
                <a:solidFill>
                  <a:schemeClr val="bg2"/>
                </a:solidFill>
              </a:rPr>
              <a:t>：长度为</a:t>
            </a:r>
            <a:r>
              <a:rPr kumimoji="0" lang="en-US" altLang="zh-CN">
                <a:solidFill>
                  <a:schemeClr val="bg2"/>
                </a:solidFill>
              </a:rPr>
              <a:t>3</a:t>
            </a:r>
            <a:endParaRPr kumimoji="0" lang="en-US" altLang="zh-CN" baseline="-25000">
              <a:solidFill>
                <a:schemeClr val="bg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2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5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3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4 </a:t>
            </a:r>
            <a:r>
              <a:rPr kumimoji="0" lang="zh-CN" altLang="en-US">
                <a:solidFill>
                  <a:schemeClr val="bg2"/>
                </a:solidFill>
              </a:rPr>
              <a:t>：长度为</a:t>
            </a:r>
            <a:r>
              <a:rPr kumimoji="0" lang="en-US" altLang="zh-CN">
                <a:solidFill>
                  <a:schemeClr val="bg2"/>
                </a:solidFill>
              </a:rPr>
              <a:t>4</a:t>
            </a:r>
            <a:endParaRPr kumimoji="0" lang="zh-CN" altLang="en-US">
              <a:solidFill>
                <a:schemeClr val="bg2"/>
              </a:solidFill>
            </a:endParaRPr>
          </a:p>
        </p:txBody>
      </p:sp>
      <p:grpSp>
        <p:nvGrpSpPr>
          <p:cNvPr id="4" name="Group 8"/>
          <p:cNvGrpSpPr/>
          <p:nvPr/>
        </p:nvGrpSpPr>
        <p:grpSpPr bwMode="auto">
          <a:xfrm>
            <a:off x="637776" y="1601168"/>
            <a:ext cx="2555875" cy="2311400"/>
            <a:chOff x="429" y="2296"/>
            <a:chExt cx="1610" cy="1456"/>
          </a:xfrm>
        </p:grpSpPr>
        <p:grpSp>
          <p:nvGrpSpPr>
            <p:cNvPr id="5" name="Group 9"/>
            <p:cNvGrpSpPr/>
            <p:nvPr/>
          </p:nvGrpSpPr>
          <p:grpSpPr bwMode="auto">
            <a:xfrm>
              <a:off x="476" y="2296"/>
              <a:ext cx="1563" cy="377"/>
              <a:chOff x="220" y="1022"/>
              <a:chExt cx="1563" cy="377"/>
            </a:xfrm>
          </p:grpSpPr>
          <p:sp>
            <p:nvSpPr>
              <p:cNvPr id="18" name="Oval 10"/>
              <p:cNvSpPr>
                <a:spLocks noChangeArrowheads="1"/>
              </p:cNvSpPr>
              <p:nvPr/>
            </p:nvSpPr>
            <p:spPr bwMode="auto">
              <a:xfrm>
                <a:off x="220" y="1055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" name="Text Box 11"/>
              <p:cNvSpPr txBox="1">
                <a:spLocks noChangeArrowheads="1"/>
              </p:cNvSpPr>
              <p:nvPr/>
            </p:nvSpPr>
            <p:spPr bwMode="auto">
              <a:xfrm>
                <a:off x="262" y="1024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2"/>
                    </a:solidFill>
                  </a:rPr>
                  <a:t>1</a:t>
                </a:r>
                <a:endParaRPr kumimoji="0" lang="en-US" altLang="zh-CN">
                  <a:solidFill>
                    <a:schemeClr val="bg2"/>
                  </a:solidFill>
                </a:endParaRPr>
              </a:p>
            </p:txBody>
          </p:sp>
          <p:sp>
            <p:nvSpPr>
              <p:cNvPr id="20" name="Line 12"/>
              <p:cNvSpPr>
                <a:spLocks noChangeShapeType="1"/>
              </p:cNvSpPr>
              <p:nvPr/>
            </p:nvSpPr>
            <p:spPr bwMode="auto">
              <a:xfrm>
                <a:off x="516" y="1184"/>
                <a:ext cx="9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21" name="Oval 13"/>
              <p:cNvSpPr>
                <a:spLocks noChangeArrowheads="1"/>
              </p:cNvSpPr>
              <p:nvPr/>
            </p:nvSpPr>
            <p:spPr bwMode="auto">
              <a:xfrm>
                <a:off x="1449" y="1053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22" name="Text Box 14"/>
              <p:cNvSpPr txBox="1">
                <a:spLocks noChangeArrowheads="1"/>
              </p:cNvSpPr>
              <p:nvPr/>
            </p:nvSpPr>
            <p:spPr bwMode="auto">
              <a:xfrm>
                <a:off x="1491" y="1022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2</a:t>
                </a:r>
                <a:endParaRPr kumimoji="0" lang="en-US" altLang="zh-CN" i="1">
                  <a:solidFill>
                    <a:schemeClr val="bg2"/>
                  </a:solidFill>
                </a:endParaRPr>
              </a:p>
            </p:txBody>
          </p:sp>
        </p:grpSp>
        <p:grpSp>
          <p:nvGrpSpPr>
            <p:cNvPr id="6" name="Group 15"/>
            <p:cNvGrpSpPr/>
            <p:nvPr/>
          </p:nvGrpSpPr>
          <p:grpSpPr bwMode="auto">
            <a:xfrm>
              <a:off x="429" y="2537"/>
              <a:ext cx="1610" cy="1215"/>
              <a:chOff x="173" y="1263"/>
              <a:chExt cx="1610" cy="1215"/>
            </a:xfrm>
          </p:grpSpPr>
          <p:sp>
            <p:nvSpPr>
              <p:cNvPr id="7" name="Freeform 16"/>
              <p:cNvSpPr/>
              <p:nvPr/>
            </p:nvSpPr>
            <p:spPr bwMode="auto">
              <a:xfrm>
                <a:off x="439" y="1846"/>
                <a:ext cx="360" cy="355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solidFill>
                <a:srgbClr val="FFFF00"/>
              </a:solidFill>
              <a:ln w="38100" cmpd="sng">
                <a:solidFill>
                  <a:schemeClr val="tx1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8" name="Line 17"/>
              <p:cNvSpPr>
                <a:spLocks noChangeShapeType="1"/>
              </p:cNvSpPr>
              <p:nvPr/>
            </p:nvSpPr>
            <p:spPr bwMode="auto">
              <a:xfrm>
                <a:off x="1611" y="1353"/>
                <a:ext cx="0" cy="7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9" name="Freeform 18"/>
              <p:cNvSpPr/>
              <p:nvPr/>
            </p:nvSpPr>
            <p:spPr bwMode="auto">
              <a:xfrm>
                <a:off x="1068" y="1263"/>
                <a:ext cx="416" cy="419"/>
              </a:xfrm>
              <a:custGeom>
                <a:avLst/>
                <a:gdLst>
                  <a:gd name="T0" fmla="*/ 375 w 375"/>
                  <a:gd name="T1" fmla="*/ 0 h 375"/>
                  <a:gd name="T2" fmla="*/ 0 w 375"/>
                  <a:gd name="T3" fmla="*/ 375 h 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5" h="375">
                    <a:moveTo>
                      <a:pt x="375" y="0"/>
                    </a:moveTo>
                    <a:lnTo>
                      <a:pt x="0" y="375"/>
                    </a:lnTo>
                  </a:path>
                </a:pathLst>
              </a:custGeom>
              <a:solidFill>
                <a:srgbClr val="FFFF00"/>
              </a:solidFill>
              <a:ln w="38100" cmpd="sng">
                <a:solidFill>
                  <a:schemeClr val="tx1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0" name="Line 19"/>
              <p:cNvSpPr>
                <a:spLocks noChangeShapeType="1"/>
              </p:cNvSpPr>
              <p:nvPr/>
            </p:nvSpPr>
            <p:spPr bwMode="auto">
              <a:xfrm>
                <a:off x="1094" y="1856"/>
                <a:ext cx="405" cy="34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1" name="Line 20"/>
              <p:cNvSpPr>
                <a:spLocks noChangeShapeType="1"/>
              </p:cNvSpPr>
              <p:nvPr/>
            </p:nvSpPr>
            <p:spPr bwMode="auto">
              <a:xfrm>
                <a:off x="310" y="1357"/>
                <a:ext cx="0" cy="7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2" name="Oval 21"/>
              <p:cNvSpPr>
                <a:spLocks noChangeArrowheads="1"/>
              </p:cNvSpPr>
              <p:nvPr/>
            </p:nvSpPr>
            <p:spPr bwMode="auto">
              <a:xfrm>
                <a:off x="800" y="1633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3" name="Text Box 22"/>
              <p:cNvSpPr txBox="1">
                <a:spLocks noChangeArrowheads="1"/>
              </p:cNvSpPr>
              <p:nvPr/>
            </p:nvSpPr>
            <p:spPr bwMode="auto">
              <a:xfrm>
                <a:off x="842" y="1649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3</a:t>
                </a:r>
                <a:endParaRPr kumimoji="0" lang="en-US" altLang="zh-CN" i="1">
                  <a:solidFill>
                    <a:schemeClr val="bg2"/>
                  </a:solidFill>
                </a:endParaRPr>
              </a:p>
            </p:txBody>
          </p:sp>
          <p:sp>
            <p:nvSpPr>
              <p:cNvPr id="14" name="Oval 23"/>
              <p:cNvSpPr>
                <a:spLocks noChangeArrowheads="1"/>
              </p:cNvSpPr>
              <p:nvPr/>
            </p:nvSpPr>
            <p:spPr bwMode="auto">
              <a:xfrm>
                <a:off x="173" y="2101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5" name="Text Box 24"/>
              <p:cNvSpPr txBox="1">
                <a:spLocks noChangeArrowheads="1"/>
              </p:cNvSpPr>
              <p:nvPr/>
            </p:nvSpPr>
            <p:spPr bwMode="auto">
              <a:xfrm>
                <a:off x="215" y="2103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4</a:t>
                </a:r>
                <a:endParaRPr kumimoji="0" lang="en-US" altLang="zh-CN" i="1">
                  <a:solidFill>
                    <a:schemeClr val="bg2"/>
                  </a:solidFill>
                </a:endParaRPr>
              </a:p>
            </p:txBody>
          </p:sp>
          <p:sp>
            <p:nvSpPr>
              <p:cNvPr id="16" name="Oval 25"/>
              <p:cNvSpPr>
                <a:spLocks noChangeArrowheads="1"/>
              </p:cNvSpPr>
              <p:nvPr/>
            </p:nvSpPr>
            <p:spPr bwMode="auto">
              <a:xfrm>
                <a:off x="1449" y="2099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7" name="Text Box 26"/>
              <p:cNvSpPr txBox="1">
                <a:spLocks noChangeArrowheads="1"/>
              </p:cNvSpPr>
              <p:nvPr/>
            </p:nvSpPr>
            <p:spPr bwMode="auto">
              <a:xfrm>
                <a:off x="1491" y="2103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5</a:t>
                </a:r>
                <a:endParaRPr kumimoji="0" lang="en-US" altLang="zh-CN" i="1">
                  <a:solidFill>
                    <a:schemeClr val="bg2"/>
                  </a:solidFill>
                </a:endParaRPr>
              </a:p>
            </p:txBody>
          </p:sp>
        </p:grpSp>
      </p:grpSp>
      <p:sp>
        <p:nvSpPr>
          <p:cNvPr id="23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24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kumimoji="0" lang="en-US" altLang="zh-CN" kern="0" dirty="0"/>
              <a:t>6</a:t>
            </a:r>
            <a:r>
              <a:rPr kumimoji="0" lang="zh-CN" altLang="en-US" kern="0" dirty="0" smtClean="0"/>
              <a:t>、路径与回路</a:t>
            </a:r>
            <a:endParaRPr kumimoji="0" lang="zh-CN" altLang="en-US" kern="0" dirty="0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4233740" y="4786314"/>
            <a:ext cx="4508500" cy="137318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dirty="0">
                <a:solidFill>
                  <a:schemeClr val="bg2"/>
                </a:solidFill>
              </a:rPr>
              <a:t>V1 V4</a:t>
            </a:r>
            <a:r>
              <a:rPr kumimoji="0" lang="zh-CN" altLang="en-US" dirty="0">
                <a:solidFill>
                  <a:schemeClr val="bg2"/>
                </a:solidFill>
              </a:rPr>
              <a:t>：长度为</a:t>
            </a:r>
            <a:r>
              <a:rPr kumimoji="0" lang="en-US" altLang="zh-CN" dirty="0">
                <a:solidFill>
                  <a:schemeClr val="bg2"/>
                </a:solidFill>
              </a:rPr>
              <a:t>8</a:t>
            </a:r>
            <a:endParaRPr kumimoji="0" lang="en-US" altLang="zh-CN" dirty="0">
              <a:solidFill>
                <a:schemeClr val="bg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dirty="0">
                <a:solidFill>
                  <a:schemeClr val="bg2"/>
                </a:solidFill>
              </a:rPr>
              <a:t>V1 V2 V3 V4 </a:t>
            </a:r>
            <a:r>
              <a:rPr kumimoji="0" lang="zh-CN" altLang="en-US" dirty="0">
                <a:solidFill>
                  <a:schemeClr val="bg2"/>
                </a:solidFill>
              </a:rPr>
              <a:t>：长度为</a:t>
            </a:r>
            <a:r>
              <a:rPr kumimoji="0" lang="en-US" altLang="zh-CN" dirty="0">
                <a:solidFill>
                  <a:schemeClr val="bg2"/>
                </a:solidFill>
              </a:rPr>
              <a:t>7</a:t>
            </a:r>
            <a:endParaRPr kumimoji="0" lang="en-US" altLang="zh-CN" dirty="0">
              <a:solidFill>
                <a:schemeClr val="bg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dirty="0">
                <a:solidFill>
                  <a:schemeClr val="bg2"/>
                </a:solidFill>
              </a:rPr>
              <a:t>V1 V2 V5V3 V4 </a:t>
            </a:r>
            <a:r>
              <a:rPr kumimoji="0" lang="zh-CN" altLang="en-US" dirty="0">
                <a:solidFill>
                  <a:schemeClr val="bg2"/>
                </a:solidFill>
              </a:rPr>
              <a:t>：长度为</a:t>
            </a:r>
            <a:r>
              <a:rPr kumimoji="0" lang="en-US" altLang="zh-CN" dirty="0">
                <a:solidFill>
                  <a:schemeClr val="bg2"/>
                </a:solidFill>
              </a:rPr>
              <a:t>15</a:t>
            </a:r>
            <a:endParaRPr kumimoji="0" lang="en-US" altLang="zh-CN" dirty="0">
              <a:solidFill>
                <a:schemeClr val="bg2"/>
              </a:solidFill>
            </a:endParaRPr>
          </a:p>
        </p:txBody>
      </p:sp>
      <p:grpSp>
        <p:nvGrpSpPr>
          <p:cNvPr id="26" name="Group 8"/>
          <p:cNvGrpSpPr/>
          <p:nvPr/>
        </p:nvGrpSpPr>
        <p:grpSpPr bwMode="auto">
          <a:xfrm>
            <a:off x="441203" y="3954462"/>
            <a:ext cx="2863850" cy="2638425"/>
            <a:chOff x="327" y="2090"/>
            <a:chExt cx="1804" cy="1662"/>
          </a:xfrm>
        </p:grpSpPr>
        <p:grpSp>
          <p:nvGrpSpPr>
            <p:cNvPr id="27" name="Group 9"/>
            <p:cNvGrpSpPr/>
            <p:nvPr/>
          </p:nvGrpSpPr>
          <p:grpSpPr bwMode="auto">
            <a:xfrm>
              <a:off x="429" y="2296"/>
              <a:ext cx="1610" cy="1456"/>
              <a:chOff x="429" y="2296"/>
              <a:chExt cx="1610" cy="1456"/>
            </a:xfrm>
          </p:grpSpPr>
          <p:grpSp>
            <p:nvGrpSpPr>
              <p:cNvPr id="34" name="Group 10"/>
              <p:cNvGrpSpPr/>
              <p:nvPr/>
            </p:nvGrpSpPr>
            <p:grpSpPr bwMode="auto">
              <a:xfrm>
                <a:off x="476" y="2296"/>
                <a:ext cx="1563" cy="377"/>
                <a:chOff x="220" y="1022"/>
                <a:chExt cx="1563" cy="377"/>
              </a:xfrm>
            </p:grpSpPr>
            <p:sp>
              <p:nvSpPr>
                <p:cNvPr id="47" name="Oval 11"/>
                <p:cNvSpPr>
                  <a:spLocks noChangeArrowheads="1"/>
                </p:cNvSpPr>
                <p:nvPr/>
              </p:nvSpPr>
              <p:spPr bwMode="auto">
                <a:xfrm>
                  <a:off x="220" y="1055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48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62" y="1024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</a:t>
                  </a:r>
                  <a:r>
                    <a:rPr kumimoji="0" lang="en-US" altLang="zh-CN" baseline="-25000">
                      <a:solidFill>
                        <a:schemeClr val="bg2"/>
                      </a:solidFill>
                    </a:rPr>
                    <a:t>1</a:t>
                  </a:r>
                  <a:endParaRPr kumimoji="0" lang="en-US" altLang="zh-CN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9" name="Line 13"/>
                <p:cNvSpPr>
                  <a:spLocks noChangeShapeType="1"/>
                </p:cNvSpPr>
                <p:nvPr/>
              </p:nvSpPr>
              <p:spPr bwMode="auto">
                <a:xfrm>
                  <a:off x="516" y="1184"/>
                  <a:ext cx="95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50" name="Oval 14"/>
                <p:cNvSpPr>
                  <a:spLocks noChangeArrowheads="1"/>
                </p:cNvSpPr>
                <p:nvPr/>
              </p:nvSpPr>
              <p:spPr bwMode="auto">
                <a:xfrm>
                  <a:off x="1449" y="1053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5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491" y="1022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2</a:t>
                  </a:r>
                  <a:endParaRPr kumimoji="0" lang="en-US" altLang="zh-CN" i="1">
                    <a:solidFill>
                      <a:schemeClr val="bg2"/>
                    </a:solidFill>
                  </a:endParaRPr>
                </a:p>
              </p:txBody>
            </p:sp>
          </p:grpSp>
          <p:grpSp>
            <p:nvGrpSpPr>
              <p:cNvPr id="35" name="Group 16"/>
              <p:cNvGrpSpPr/>
              <p:nvPr/>
            </p:nvGrpSpPr>
            <p:grpSpPr bwMode="auto">
              <a:xfrm>
                <a:off x="429" y="2537"/>
                <a:ext cx="1610" cy="1215"/>
                <a:chOff x="173" y="1263"/>
                <a:chExt cx="1610" cy="1215"/>
              </a:xfrm>
            </p:grpSpPr>
            <p:sp>
              <p:nvSpPr>
                <p:cNvPr id="36" name="Freeform 17"/>
                <p:cNvSpPr/>
                <p:nvPr/>
              </p:nvSpPr>
              <p:spPr bwMode="auto">
                <a:xfrm>
                  <a:off x="439" y="1846"/>
                  <a:ext cx="360" cy="355"/>
                </a:xfrm>
                <a:custGeom>
                  <a:avLst/>
                  <a:gdLst>
                    <a:gd name="T0" fmla="*/ 300 w 300"/>
                    <a:gd name="T1" fmla="*/ 0 h 300"/>
                    <a:gd name="T2" fmla="*/ 0 w 300"/>
                    <a:gd name="T3" fmla="*/ 300 h 3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00" h="300">
                      <a:moveTo>
                        <a:pt x="300" y="0"/>
                      </a:moveTo>
                      <a:lnTo>
                        <a:pt x="0" y="300"/>
                      </a:lnTo>
                    </a:path>
                  </a:pathLst>
                </a:custGeom>
                <a:solidFill>
                  <a:srgbClr val="FFFF00"/>
                </a:solidFill>
                <a:ln w="38100" cmpd="sng">
                  <a:solidFill>
                    <a:schemeClr val="tx1"/>
                  </a:solidFill>
                  <a:rou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37" name="Line 18"/>
                <p:cNvSpPr>
                  <a:spLocks noChangeShapeType="1"/>
                </p:cNvSpPr>
                <p:nvPr/>
              </p:nvSpPr>
              <p:spPr bwMode="auto">
                <a:xfrm>
                  <a:off x="1611" y="1353"/>
                  <a:ext cx="0" cy="77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38" name="Freeform 19"/>
                <p:cNvSpPr/>
                <p:nvPr/>
              </p:nvSpPr>
              <p:spPr bwMode="auto">
                <a:xfrm>
                  <a:off x="1068" y="1263"/>
                  <a:ext cx="416" cy="419"/>
                </a:xfrm>
                <a:custGeom>
                  <a:avLst/>
                  <a:gdLst>
                    <a:gd name="T0" fmla="*/ 375 w 375"/>
                    <a:gd name="T1" fmla="*/ 0 h 375"/>
                    <a:gd name="T2" fmla="*/ 0 w 375"/>
                    <a:gd name="T3" fmla="*/ 375 h 3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75" h="375">
                      <a:moveTo>
                        <a:pt x="375" y="0"/>
                      </a:moveTo>
                      <a:lnTo>
                        <a:pt x="0" y="375"/>
                      </a:lnTo>
                    </a:path>
                  </a:pathLst>
                </a:custGeom>
                <a:solidFill>
                  <a:srgbClr val="FFFF00"/>
                </a:solidFill>
                <a:ln w="38100" cmpd="sng">
                  <a:solidFill>
                    <a:schemeClr val="tx1"/>
                  </a:solidFill>
                  <a:rou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39" name="Line 20"/>
                <p:cNvSpPr>
                  <a:spLocks noChangeShapeType="1"/>
                </p:cNvSpPr>
                <p:nvPr/>
              </p:nvSpPr>
              <p:spPr bwMode="auto">
                <a:xfrm>
                  <a:off x="1094" y="1856"/>
                  <a:ext cx="405" cy="34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40" name="Line 21"/>
                <p:cNvSpPr>
                  <a:spLocks noChangeShapeType="1"/>
                </p:cNvSpPr>
                <p:nvPr/>
              </p:nvSpPr>
              <p:spPr bwMode="auto">
                <a:xfrm>
                  <a:off x="310" y="1357"/>
                  <a:ext cx="0" cy="76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41" name="Oval 22"/>
                <p:cNvSpPr>
                  <a:spLocks noChangeArrowheads="1"/>
                </p:cNvSpPr>
                <p:nvPr/>
              </p:nvSpPr>
              <p:spPr bwMode="auto">
                <a:xfrm>
                  <a:off x="800" y="1633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4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842" y="1649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3</a:t>
                  </a:r>
                  <a:endParaRPr kumimoji="0" lang="en-US" altLang="zh-CN" i="1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3" name="Oval 24"/>
                <p:cNvSpPr>
                  <a:spLocks noChangeArrowheads="1"/>
                </p:cNvSpPr>
                <p:nvPr/>
              </p:nvSpPr>
              <p:spPr bwMode="auto">
                <a:xfrm>
                  <a:off x="173" y="2101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44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15" y="2103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4</a:t>
                  </a:r>
                  <a:endParaRPr kumimoji="0" lang="en-US" altLang="zh-CN" i="1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5" name="Oval 26"/>
                <p:cNvSpPr>
                  <a:spLocks noChangeArrowheads="1"/>
                </p:cNvSpPr>
                <p:nvPr/>
              </p:nvSpPr>
              <p:spPr bwMode="auto">
                <a:xfrm>
                  <a:off x="1449" y="2099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46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491" y="2103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5</a:t>
                  </a:r>
                  <a:endParaRPr kumimoji="0" lang="en-US" altLang="zh-CN" i="1">
                    <a:solidFill>
                      <a:schemeClr val="bg2"/>
                    </a:solidFill>
                  </a:endParaRPr>
                </a:p>
              </p:txBody>
            </p:sp>
          </p:grpSp>
        </p:grpSp>
        <p:sp>
          <p:nvSpPr>
            <p:cNvPr id="28" name="Text Box 28"/>
            <p:cNvSpPr txBox="1">
              <a:spLocks noChangeArrowheads="1"/>
            </p:cNvSpPr>
            <p:nvPr/>
          </p:nvSpPr>
          <p:spPr bwMode="auto">
            <a:xfrm>
              <a:off x="1085" y="209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anose="02010800040101010101" pitchFamily="2" charset="-122"/>
                </a:rPr>
                <a:t>2</a:t>
              </a:r>
              <a:endParaRPr kumimoji="0" lang="en-US" altLang="zh-CN">
                <a:ea typeface="华文行楷" panose="02010800040101010101" pitchFamily="2" charset="-122"/>
              </a:endParaRPr>
            </a:p>
          </p:txBody>
        </p:sp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1843" y="2752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anose="02010800040101010101" pitchFamily="2" charset="-122"/>
                </a:rPr>
                <a:t>5</a:t>
              </a:r>
              <a:endParaRPr kumimoji="0" lang="en-US" altLang="zh-CN">
                <a:ea typeface="华文行楷" panose="02010800040101010101" pitchFamily="2" charset="-122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1469" y="295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anose="02010800040101010101" pitchFamily="2" charset="-122"/>
                </a:rPr>
                <a:t>6</a:t>
              </a:r>
              <a:endParaRPr kumimoji="0" lang="en-US" altLang="zh-CN">
                <a:ea typeface="华文行楷" panose="02010800040101010101" pitchFamily="2" charset="-122"/>
              </a:endParaRPr>
            </a:p>
          </p:txBody>
        </p:sp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1258" y="247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anose="02010800040101010101" pitchFamily="2" charset="-122"/>
                </a:rPr>
                <a:t>3</a:t>
              </a:r>
              <a:endParaRPr kumimoji="0" lang="en-US" altLang="zh-CN">
                <a:ea typeface="华文行楷" panose="02010800040101010101" pitchFamily="2" charset="-122"/>
              </a:endParaRPr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683" y="2945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anose="02010800040101010101" pitchFamily="2" charset="-122"/>
                </a:rPr>
                <a:t>2</a:t>
              </a:r>
              <a:endParaRPr kumimoji="0" lang="en-US" altLang="zh-CN">
                <a:ea typeface="华文行楷" panose="02010800040101010101" pitchFamily="2" charset="-122"/>
              </a:endParaRPr>
            </a:p>
          </p:txBody>
        </p:sp>
        <p:sp>
          <p:nvSpPr>
            <p:cNvPr id="33" name="Text Box 33"/>
            <p:cNvSpPr txBox="1">
              <a:spLocks noChangeArrowheads="1"/>
            </p:cNvSpPr>
            <p:nvPr/>
          </p:nvSpPr>
          <p:spPr bwMode="auto">
            <a:xfrm>
              <a:off x="327" y="2782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anose="02010800040101010101" pitchFamily="2" charset="-122"/>
                </a:rPr>
                <a:t>8</a:t>
              </a:r>
              <a:endParaRPr kumimoji="0" lang="en-US" altLang="zh-CN">
                <a:ea typeface="华文行楷" panose="02010800040101010101" pitchFamily="2" charset="-122"/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11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kumimoji="0" lang="en-US" altLang="zh-CN" kern="0" dirty="0"/>
              <a:t>6</a:t>
            </a:r>
            <a:r>
              <a:rPr kumimoji="0" lang="zh-CN" altLang="en-US" kern="0" dirty="0" smtClean="0"/>
              <a:t>、路径与回路</a:t>
            </a:r>
            <a:endParaRPr kumimoji="0" lang="zh-CN" altLang="en-US" kern="0" dirty="0"/>
          </a:p>
        </p:txBody>
      </p:sp>
      <p:sp>
        <p:nvSpPr>
          <p:cNvPr id="18" name="任意多边形 17"/>
          <p:cNvSpPr/>
          <p:nvPr/>
        </p:nvSpPr>
        <p:spPr>
          <a:xfrm>
            <a:off x="701275" y="1726909"/>
            <a:ext cx="8002791" cy="630659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ctr" anchorCtr="0">
            <a:no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路径的起点和终点相同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793022" y="1781504"/>
            <a:ext cx="1867244" cy="497066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 smtClean="0"/>
              <a:t>回路、环</a:t>
            </a:r>
            <a:endParaRPr lang="en-US" altLang="zh-CN" dirty="0" smtClean="0"/>
          </a:p>
        </p:txBody>
      </p:sp>
      <p:sp>
        <p:nvSpPr>
          <p:cNvPr id="22" name="任意多边形 21"/>
          <p:cNvSpPr/>
          <p:nvPr/>
        </p:nvSpPr>
        <p:spPr>
          <a:xfrm>
            <a:off x="701275" y="2505947"/>
            <a:ext cx="8002791" cy="630659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ctr" anchorCtr="0">
            <a:no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路径的顶点不重复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793022" y="2560542"/>
            <a:ext cx="1867244" cy="497066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 smtClean="0"/>
              <a:t>简单路径</a:t>
            </a:r>
            <a:endParaRPr lang="en-US" altLang="zh-CN" dirty="0" smtClean="0"/>
          </a:p>
        </p:txBody>
      </p:sp>
      <p:sp>
        <p:nvSpPr>
          <p:cNvPr id="25" name="任意多边形 24"/>
          <p:cNvSpPr/>
          <p:nvPr/>
        </p:nvSpPr>
        <p:spPr>
          <a:xfrm>
            <a:off x="701275" y="3284984"/>
            <a:ext cx="8002791" cy="630659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ctr" anchorCtr="0">
            <a:no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除起点和终点，其余顶点均不重复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793022" y="3339579"/>
            <a:ext cx="1867244" cy="497066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 smtClean="0"/>
              <a:t>简单回路</a:t>
            </a:r>
            <a:endParaRPr lang="en-US" altLang="zh-CN" dirty="0" smtClean="0"/>
          </a:p>
        </p:txBody>
      </p:sp>
      <p:grpSp>
        <p:nvGrpSpPr>
          <p:cNvPr id="17" name="组合 16"/>
          <p:cNvGrpSpPr/>
          <p:nvPr/>
        </p:nvGrpSpPr>
        <p:grpSpPr>
          <a:xfrm>
            <a:off x="6114688" y="4005064"/>
            <a:ext cx="2792057" cy="2316683"/>
            <a:chOff x="1963571" y="1600009"/>
            <a:chExt cx="2792057" cy="2316683"/>
          </a:xfrm>
        </p:grpSpPr>
        <p:sp>
          <p:nvSpPr>
            <p:cNvPr id="20" name="Line 30"/>
            <p:cNvSpPr>
              <a:spLocks noChangeShapeType="1"/>
            </p:cNvSpPr>
            <p:nvPr/>
          </p:nvSpPr>
          <p:spPr bwMode="auto">
            <a:xfrm>
              <a:off x="2470975" y="2717886"/>
              <a:ext cx="647700" cy="0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35"/>
            <p:cNvSpPr>
              <a:spLocks noChangeShapeType="1"/>
            </p:cNvSpPr>
            <p:nvPr/>
          </p:nvSpPr>
          <p:spPr bwMode="auto">
            <a:xfrm>
              <a:off x="3118675" y="2717886"/>
              <a:ext cx="503238" cy="720725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6"/>
            <p:cNvSpPr>
              <a:spLocks noChangeShapeType="1"/>
            </p:cNvSpPr>
            <p:nvPr/>
          </p:nvSpPr>
          <p:spPr bwMode="auto">
            <a:xfrm flipV="1">
              <a:off x="3621913" y="2717886"/>
              <a:ext cx="576262" cy="720725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7"/>
            <p:cNvSpPr>
              <a:spLocks noChangeShapeType="1"/>
            </p:cNvSpPr>
            <p:nvPr/>
          </p:nvSpPr>
          <p:spPr bwMode="auto">
            <a:xfrm>
              <a:off x="3694938" y="2213061"/>
              <a:ext cx="503237" cy="504825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8"/>
            <p:cNvSpPr>
              <a:spLocks noChangeShapeType="1"/>
            </p:cNvSpPr>
            <p:nvPr/>
          </p:nvSpPr>
          <p:spPr bwMode="auto">
            <a:xfrm flipH="1">
              <a:off x="3118675" y="2213061"/>
              <a:ext cx="576263" cy="504825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41"/>
            <p:cNvSpPr>
              <a:spLocks noChangeShapeType="1"/>
            </p:cNvSpPr>
            <p:nvPr/>
          </p:nvSpPr>
          <p:spPr bwMode="auto">
            <a:xfrm flipH="1" flipV="1">
              <a:off x="2470975" y="2717886"/>
              <a:ext cx="287338" cy="647700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42"/>
            <p:cNvSpPr>
              <a:spLocks noChangeShapeType="1"/>
            </p:cNvSpPr>
            <p:nvPr/>
          </p:nvSpPr>
          <p:spPr bwMode="auto">
            <a:xfrm flipV="1">
              <a:off x="2758313" y="2717886"/>
              <a:ext cx="360362" cy="647700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Oval 29"/>
            <p:cNvSpPr>
              <a:spLocks noChangeArrowheads="1"/>
            </p:cNvSpPr>
            <p:nvPr/>
          </p:nvSpPr>
          <p:spPr bwMode="auto">
            <a:xfrm>
              <a:off x="2397950" y="2646449"/>
              <a:ext cx="144463" cy="14446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3045650" y="2646449"/>
              <a:ext cx="144463" cy="14446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auto">
            <a:xfrm>
              <a:off x="3550475" y="3365586"/>
              <a:ext cx="144463" cy="14446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33"/>
            <p:cNvSpPr>
              <a:spLocks noChangeArrowheads="1"/>
            </p:cNvSpPr>
            <p:nvPr/>
          </p:nvSpPr>
          <p:spPr bwMode="auto">
            <a:xfrm>
              <a:off x="4126738" y="2646449"/>
              <a:ext cx="144462" cy="14446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>
              <a:off x="3621913" y="2141624"/>
              <a:ext cx="144462" cy="14446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Oval 40"/>
            <p:cNvSpPr>
              <a:spLocks noChangeArrowheads="1"/>
            </p:cNvSpPr>
            <p:nvPr/>
          </p:nvSpPr>
          <p:spPr bwMode="auto">
            <a:xfrm>
              <a:off x="2685288" y="3294149"/>
              <a:ext cx="144462" cy="14446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1963571" y="2123229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 smtClean="0"/>
                <a:t>0</a:t>
              </a:r>
              <a:endParaRPr lang="zh-CN" altLang="en-US" baseline="-25000" dirty="0"/>
            </a:p>
          </p:txBody>
        </p:sp>
        <p:sp>
          <p:nvSpPr>
            <p:cNvPr id="38" name="矩形 37"/>
            <p:cNvSpPr/>
            <p:nvPr/>
          </p:nvSpPr>
          <p:spPr>
            <a:xfrm>
              <a:off x="3425616" y="1600009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 smtClean="0"/>
                <a:t>2</a:t>
              </a:r>
              <a:endParaRPr lang="zh-CN" altLang="en-US" baseline="-25000" dirty="0"/>
            </a:p>
          </p:txBody>
        </p:sp>
        <p:sp>
          <p:nvSpPr>
            <p:cNvPr id="39" name="矩形 38"/>
            <p:cNvSpPr/>
            <p:nvPr/>
          </p:nvSpPr>
          <p:spPr>
            <a:xfrm>
              <a:off x="2372430" y="3321464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/>
                <a:t>5</a:t>
              </a:r>
              <a:endParaRPr lang="zh-CN" altLang="en-US" baseline="-25000" dirty="0"/>
            </a:p>
          </p:txBody>
        </p:sp>
        <p:sp>
          <p:nvSpPr>
            <p:cNvPr id="40" name="矩形 39"/>
            <p:cNvSpPr/>
            <p:nvPr/>
          </p:nvSpPr>
          <p:spPr>
            <a:xfrm>
              <a:off x="2803436" y="2123229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 smtClean="0"/>
                <a:t>1</a:t>
              </a:r>
              <a:endParaRPr lang="zh-CN" altLang="en-US" baseline="-25000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3462128" y="3393472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/>
                <a:t>4</a:t>
              </a:r>
              <a:endParaRPr lang="zh-CN" altLang="en-US" baseline="-25000" dirty="0"/>
            </a:p>
          </p:txBody>
        </p:sp>
        <p:sp>
          <p:nvSpPr>
            <p:cNvPr id="42" name="矩形 41"/>
            <p:cNvSpPr/>
            <p:nvPr/>
          </p:nvSpPr>
          <p:spPr>
            <a:xfrm>
              <a:off x="4271200" y="2456276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/>
                <a:t>3</a:t>
              </a:r>
              <a:endParaRPr lang="zh-CN" altLang="en-US" baseline="-25000" dirty="0"/>
            </a:p>
          </p:txBody>
        </p:sp>
      </p:grpSp>
      <p:sp>
        <p:nvSpPr>
          <p:cNvPr id="43" name="矩形 42"/>
          <p:cNvSpPr/>
          <p:nvPr/>
        </p:nvSpPr>
        <p:spPr>
          <a:xfrm>
            <a:off x="660910" y="4485154"/>
            <a:ext cx="547260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Font typeface="Wingdings" panose="05000000000000000000" pitchFamily="2" charset="2"/>
              <a:buNone/>
            </a:pPr>
            <a:r>
              <a:rPr kumimoji="0" lang="zh-CN" altLang="en-US" kern="0" dirty="0" smtClean="0"/>
              <a:t>例：</a:t>
            </a:r>
            <a:r>
              <a:rPr kumimoji="0" lang="zh-CN" altLang="en-US" kern="0" dirty="0"/>
              <a:t>简单</a:t>
            </a:r>
            <a:r>
              <a:rPr kumimoji="0" lang="zh-CN" altLang="en-US" kern="0" dirty="0" smtClean="0"/>
              <a:t>路径：</a:t>
            </a:r>
            <a:r>
              <a:rPr kumimoji="0" lang="en-US" altLang="zh-CN" kern="0" dirty="0" smtClean="0"/>
              <a:t>v</a:t>
            </a:r>
            <a:r>
              <a:rPr kumimoji="0" lang="en-US" altLang="zh-CN" kern="0" baseline="-25000" dirty="0" smtClean="0"/>
              <a:t>0</a:t>
            </a:r>
            <a:r>
              <a:rPr kumimoji="0" lang="en-US" altLang="zh-CN" kern="0" dirty="0" smtClean="0"/>
              <a:t>,v</a:t>
            </a:r>
            <a:r>
              <a:rPr kumimoji="0" lang="en-US" altLang="zh-CN" kern="0" baseline="-25000" dirty="0" smtClean="0"/>
              <a:t>1</a:t>
            </a:r>
            <a:r>
              <a:rPr kumimoji="0" lang="en-US" altLang="zh-CN" kern="0" dirty="0" smtClean="0"/>
              <a:t>,v</a:t>
            </a:r>
            <a:r>
              <a:rPr kumimoji="0" lang="en-US" altLang="zh-CN" kern="0" baseline="-25000" dirty="0" smtClean="0"/>
              <a:t>2</a:t>
            </a:r>
            <a:r>
              <a:rPr kumimoji="0" lang="en-US" altLang="zh-CN" kern="0" dirty="0" smtClean="0"/>
              <a:t>,v</a:t>
            </a:r>
            <a:r>
              <a:rPr kumimoji="0" lang="en-US" altLang="zh-CN" kern="0" baseline="-25000" dirty="0" smtClean="0"/>
              <a:t>3</a:t>
            </a:r>
            <a:endParaRPr kumimoji="0" lang="en-US" altLang="zh-CN" kern="0" dirty="0" smtClean="0"/>
          </a:p>
          <a:p>
            <a:r>
              <a:rPr kumimoji="0" lang="zh-CN" altLang="en-US" kern="0" baseline="-25000" dirty="0" smtClean="0"/>
              <a:t>            </a:t>
            </a:r>
            <a:r>
              <a:rPr kumimoji="0" lang="zh-CN" altLang="en-US" kern="0" dirty="0" smtClean="0"/>
              <a:t>简单回路：</a:t>
            </a:r>
            <a:r>
              <a:rPr kumimoji="0" lang="en-US" altLang="zh-CN" kern="0" smtClean="0"/>
              <a:t>v</a:t>
            </a:r>
            <a:r>
              <a:rPr kumimoji="0" lang="en-US" altLang="zh-CN" kern="0" baseline="-25000" smtClean="0"/>
              <a:t>0</a:t>
            </a:r>
            <a:r>
              <a:rPr kumimoji="0" lang="en-US" altLang="zh-CN" kern="0" smtClean="0"/>
              <a:t>,v</a:t>
            </a:r>
            <a:r>
              <a:rPr kumimoji="0" lang="en-US" altLang="zh-CN" kern="0" baseline="-25000" smtClean="0"/>
              <a:t>1</a:t>
            </a:r>
            <a:r>
              <a:rPr kumimoji="0" lang="en-US" altLang="zh-CN" kern="0" smtClean="0"/>
              <a:t>,v</a:t>
            </a:r>
            <a:r>
              <a:rPr kumimoji="0" lang="en-US" altLang="zh-CN" kern="0" baseline="-25000" smtClean="0"/>
              <a:t>5</a:t>
            </a:r>
            <a:r>
              <a:rPr kumimoji="0" lang="en-US" altLang="zh-CN" kern="0" smtClean="0"/>
              <a:t>,v</a:t>
            </a:r>
            <a:r>
              <a:rPr kumimoji="0" lang="en-US" altLang="zh-CN" kern="0" baseline="-25000" smtClean="0"/>
              <a:t>0</a:t>
            </a:r>
            <a:endParaRPr kumimoji="0" lang="zh-CN" altLang="en-US" kern="0" baseline="-250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2" grpId="0" animBg="1"/>
      <p:bldP spid="23" grpId="0" animBg="1"/>
      <p:bldP spid="25" grpId="0" animBg="1"/>
      <p:bldP spid="26" grpId="0" animBg="1"/>
      <p:bldP spid="4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7BAE25-DF2F-40B7-8CA6-61256081A919}" type="slidenum">
              <a:rPr lang="zh-CN" altLang="en-US"/>
            </a:fld>
            <a:endParaRPr lang="en-US" altLang="zh-CN"/>
          </a:p>
        </p:txBody>
      </p:sp>
      <p:sp>
        <p:nvSpPr>
          <p:cNvPr id="23859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教学要求</a:t>
            </a:r>
            <a:endParaRPr lang="zh-CN" altLang="en-US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5000"/>
              </a:lnSpc>
            </a:pPr>
            <a:r>
              <a:rPr lang="en-US" altLang="zh-CN" sz="2800" dirty="0"/>
              <a:t>1</a:t>
            </a:r>
            <a:r>
              <a:rPr lang="zh-CN" altLang="en-US" sz="2800" dirty="0"/>
              <a:t>、理解和掌握：图的定义和基本术语、图的邻接矩阵和邻接表的存储结构、图的深度优先遍历</a:t>
            </a:r>
            <a:r>
              <a:rPr lang="en-US" altLang="zh-CN" sz="2800" dirty="0"/>
              <a:t>DFS</a:t>
            </a:r>
            <a:r>
              <a:rPr lang="zh-CN" altLang="en-US" sz="2800" dirty="0"/>
              <a:t>和广度优先遍历</a:t>
            </a:r>
            <a:r>
              <a:rPr lang="en-US" altLang="zh-CN" sz="2800" dirty="0"/>
              <a:t>BFS</a:t>
            </a:r>
            <a:r>
              <a:rPr lang="zh-CN" altLang="en-US" sz="2800" dirty="0"/>
              <a:t>的算法、最小生成树的概念和求最小生成树的</a:t>
            </a:r>
            <a:r>
              <a:rPr lang="en-US" altLang="zh-CN" sz="2800" dirty="0"/>
              <a:t>Prim</a:t>
            </a:r>
            <a:r>
              <a:rPr lang="zh-CN" altLang="en-US" sz="2800" dirty="0"/>
              <a:t>算法思想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AOV</a:t>
            </a:r>
            <a:r>
              <a:rPr lang="zh-CN" altLang="en-US" sz="2800" dirty="0" smtClean="0"/>
              <a:t>网和</a:t>
            </a:r>
            <a:r>
              <a:rPr lang="en-US" altLang="zh-CN" sz="2800" dirty="0" smtClean="0"/>
              <a:t>AOE</a:t>
            </a:r>
            <a:r>
              <a:rPr lang="zh-CN" altLang="en-US" sz="2800" dirty="0" smtClean="0"/>
              <a:t>网的应用最</a:t>
            </a:r>
            <a:r>
              <a:rPr lang="zh-CN" altLang="en-US" sz="2800" dirty="0"/>
              <a:t>短路径的概念和求最短路径的</a:t>
            </a:r>
            <a:r>
              <a:rPr lang="en-US" altLang="zh-CN" sz="2800" dirty="0"/>
              <a:t>Dijkstra</a:t>
            </a:r>
            <a:r>
              <a:rPr lang="zh-CN" altLang="en-US" sz="2800" dirty="0"/>
              <a:t>算法思想。</a:t>
            </a:r>
            <a:endParaRPr lang="zh-CN" altLang="en-US" sz="2800" dirty="0"/>
          </a:p>
          <a:p>
            <a:pPr>
              <a:lnSpc>
                <a:spcPct val="135000"/>
              </a:lnSpc>
            </a:pPr>
            <a:r>
              <a:rPr lang="en-US" altLang="zh-CN" sz="2800" dirty="0"/>
              <a:t>2</a:t>
            </a:r>
            <a:r>
              <a:rPr lang="zh-CN" altLang="en-US" sz="2800" dirty="0"/>
              <a:t>、了解：求最小生成树的</a:t>
            </a:r>
            <a:r>
              <a:rPr lang="en-US" altLang="zh-CN" sz="2800" dirty="0" err="1"/>
              <a:t>Kruskal</a:t>
            </a:r>
            <a:r>
              <a:rPr lang="zh-CN" altLang="en-US" sz="2800" dirty="0"/>
              <a:t>算法、求最短路径的</a:t>
            </a:r>
            <a:r>
              <a:rPr lang="en-US" altLang="zh-CN" sz="2800" dirty="0"/>
              <a:t>Floyd</a:t>
            </a:r>
            <a:r>
              <a:rPr lang="zh-CN" altLang="en-US" sz="2800" dirty="0"/>
              <a:t>算法。</a:t>
            </a:r>
            <a:endParaRPr lang="zh-CN" altLang="en-US" sz="28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11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/>
              <a:t>7. </a:t>
            </a:r>
            <a:r>
              <a:rPr lang="zh-CN" altLang="en-US" dirty="0"/>
              <a:t>连通图</a:t>
            </a:r>
            <a:endParaRPr kumimoji="0" lang="zh-CN" altLang="en-US" kern="0" dirty="0"/>
          </a:p>
        </p:txBody>
      </p:sp>
      <p:grpSp>
        <p:nvGrpSpPr>
          <p:cNvPr id="6" name="组合 5"/>
          <p:cNvGrpSpPr/>
          <p:nvPr/>
        </p:nvGrpSpPr>
        <p:grpSpPr>
          <a:xfrm>
            <a:off x="367649" y="1686096"/>
            <a:ext cx="8353425" cy="1368425"/>
            <a:chOff x="395288" y="1686096"/>
            <a:chExt cx="8353425" cy="1368425"/>
          </a:xfrm>
        </p:grpSpPr>
        <p:grpSp>
          <p:nvGrpSpPr>
            <p:cNvPr id="17" name="Group 4"/>
            <p:cNvGrpSpPr/>
            <p:nvPr/>
          </p:nvGrpSpPr>
          <p:grpSpPr bwMode="auto">
            <a:xfrm>
              <a:off x="395288" y="1686096"/>
              <a:ext cx="8353425" cy="1368425"/>
              <a:chOff x="249" y="527"/>
              <a:chExt cx="5262" cy="1043"/>
            </a:xfrm>
          </p:grpSpPr>
          <p:sp>
            <p:nvSpPr>
              <p:cNvPr id="20" name="AutoShape 5"/>
              <p:cNvSpPr>
                <a:spLocks noChangeArrowheads="1"/>
              </p:cNvSpPr>
              <p:nvPr/>
            </p:nvSpPr>
            <p:spPr bwMode="gray">
              <a:xfrm>
                <a:off x="249" y="527"/>
                <a:ext cx="5262" cy="1043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1" name="Group 6"/>
              <p:cNvGrpSpPr/>
              <p:nvPr/>
            </p:nvGrpSpPr>
            <p:grpSpPr bwMode="auto">
              <a:xfrm>
                <a:off x="386" y="708"/>
                <a:ext cx="1043" cy="673"/>
                <a:chOff x="295" y="2387"/>
                <a:chExt cx="1043" cy="673"/>
              </a:xfrm>
            </p:grpSpPr>
            <p:grpSp>
              <p:nvGrpSpPr>
                <p:cNvPr id="24" name="Group 7"/>
                <p:cNvGrpSpPr/>
                <p:nvPr/>
              </p:nvGrpSpPr>
              <p:grpSpPr bwMode="auto">
                <a:xfrm>
                  <a:off x="295" y="2387"/>
                  <a:ext cx="1043" cy="673"/>
                  <a:chOff x="249" y="2387"/>
                  <a:chExt cx="1043" cy="673"/>
                </a:xfrm>
              </p:grpSpPr>
              <p:sp>
                <p:nvSpPr>
                  <p:cNvPr id="28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49" y="2387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7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3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 panose="020B0604020202020204" pitchFamily="34" charset="0"/>
                    </a:rPr>
                    <a:t>连通</a:t>
                  </a:r>
                  <a:endParaRPr lang="zh-CN" altLang="en-US" sz="1800" b="0" dirty="0"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2" name="矩形 1"/>
            <p:cNvSpPr/>
            <p:nvPr/>
          </p:nvSpPr>
          <p:spPr>
            <a:xfrm>
              <a:off x="2286000" y="1831128"/>
              <a:ext cx="6174432" cy="12126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若从图的结点</a:t>
              </a:r>
              <a:r>
                <a:rPr lang="en-US" altLang="zh-CN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u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到</a:t>
              </a:r>
              <a:r>
                <a:rPr lang="en-US" altLang="zh-CN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v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存在一条路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,  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则称</a:t>
              </a:r>
              <a:r>
                <a:rPr lang="en-US" altLang="zh-CN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u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到</a:t>
              </a:r>
              <a:r>
                <a:rPr lang="en-US" altLang="zh-CN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v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是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可达的（连通的）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，记做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u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cs typeface="Times New Roman" panose="02020603050405020304" pitchFamily="18" charset="0"/>
                  <a:sym typeface="Symbol" panose="05050102010706020507" pitchFamily="18" charset="2"/>
                </a:rPr>
                <a:t> 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v</a:t>
              </a:r>
              <a:r>
                <a:rPr lang="en-US" altLang="zh-CN" sz="1800" b="0" dirty="0">
                  <a:latin typeface="Arial" panose="020B0604020202020204" pitchFamily="34" charset="0"/>
                </a:rPr>
                <a:t> 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67649" y="3277988"/>
            <a:ext cx="8353425" cy="1439713"/>
            <a:chOff x="395536" y="3501455"/>
            <a:chExt cx="8353425" cy="1439713"/>
          </a:xfrm>
        </p:grpSpPr>
        <p:sp>
          <p:nvSpPr>
            <p:cNvPr id="36" name="Text Box 9"/>
            <p:cNvSpPr txBox="1">
              <a:spLocks noChangeArrowheads="1"/>
            </p:cNvSpPr>
            <p:nvPr/>
          </p:nvSpPr>
          <p:spPr bwMode="gray">
            <a:xfrm>
              <a:off x="2187823" y="3501455"/>
              <a:ext cx="6364288" cy="1212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1000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zh-CN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若无向图</a:t>
              </a:r>
              <a:r>
                <a:rPr lang="en-US" altLang="zh-CN" sz="2800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G</a:t>
              </a:r>
              <a:r>
                <a:rPr lang="zh-CN" altLang="en-US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中任意两点均可达，则称</a:t>
              </a:r>
              <a:r>
                <a:rPr lang="en-US" altLang="zh-CN" sz="2800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G</a:t>
              </a:r>
              <a:r>
                <a:rPr lang="zh-CN" altLang="en-US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是</a:t>
              </a:r>
              <a:r>
                <a:rPr lang="zh-CN" altLang="en-US" sz="2800" dirty="0" smtClean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连通图</a:t>
              </a:r>
              <a:r>
                <a:rPr lang="zh-CN" altLang="en-US" sz="28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grpSp>
          <p:nvGrpSpPr>
            <p:cNvPr id="37" name="Group 14"/>
            <p:cNvGrpSpPr/>
            <p:nvPr/>
          </p:nvGrpSpPr>
          <p:grpSpPr bwMode="auto">
            <a:xfrm>
              <a:off x="395536" y="3509393"/>
              <a:ext cx="8353425" cy="1431775"/>
              <a:chOff x="249" y="1162"/>
              <a:chExt cx="5262" cy="1270"/>
            </a:xfrm>
          </p:grpSpPr>
          <p:sp>
            <p:nvSpPr>
              <p:cNvPr id="38" name="AutoShape 3"/>
              <p:cNvSpPr>
                <a:spLocks noChangeArrowheads="1"/>
              </p:cNvSpPr>
              <p:nvPr/>
            </p:nvSpPr>
            <p:spPr bwMode="gray">
              <a:xfrm>
                <a:off x="249" y="1162"/>
                <a:ext cx="5262" cy="1270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9" name="Group 5"/>
              <p:cNvGrpSpPr/>
              <p:nvPr/>
            </p:nvGrpSpPr>
            <p:grpSpPr bwMode="auto">
              <a:xfrm>
                <a:off x="385" y="1311"/>
                <a:ext cx="1043" cy="986"/>
                <a:chOff x="249" y="2441"/>
                <a:chExt cx="1043" cy="1147"/>
              </a:xfrm>
            </p:grpSpPr>
            <p:sp>
              <p:nvSpPr>
                <p:cNvPr id="41" name="AutoShape 6"/>
                <p:cNvSpPr>
                  <a:spLocks noChangeArrowheads="1"/>
                </p:cNvSpPr>
                <p:nvPr/>
              </p:nvSpPr>
              <p:spPr bwMode="gray">
                <a:xfrm>
                  <a:off x="249" y="2465"/>
                  <a:ext cx="1043" cy="1123"/>
                </a:xfrm>
                <a:prstGeom prst="roundRect">
                  <a:avLst>
                    <a:gd name="adj" fmla="val 11921"/>
                  </a:avLst>
                </a:prstGeom>
                <a:gradFill rotWithShape="1">
                  <a:gsLst>
                    <a:gs pos="0">
                      <a:srgbClr val="009999"/>
                    </a:gs>
                    <a:gs pos="100000">
                      <a:srgbClr val="009999">
                        <a:gamma/>
                        <a:shade val="69804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Freeform 7"/>
                <p:cNvSpPr/>
                <p:nvPr/>
              </p:nvSpPr>
              <p:spPr bwMode="gray">
                <a:xfrm>
                  <a:off x="295" y="2441"/>
                  <a:ext cx="337" cy="337"/>
                </a:xfrm>
                <a:custGeom>
                  <a:avLst/>
                  <a:gdLst>
                    <a:gd name="T0" fmla="*/ 118 w 596"/>
                    <a:gd name="T1" fmla="*/ 0 h 598"/>
                    <a:gd name="T2" fmla="*/ 0 w 596"/>
                    <a:gd name="T3" fmla="*/ 118 h 598"/>
                    <a:gd name="T4" fmla="*/ 0 w 596"/>
                    <a:gd name="T5" fmla="*/ 589 h 598"/>
                    <a:gd name="T6" fmla="*/ 161 w 596"/>
                    <a:gd name="T7" fmla="*/ 174 h 598"/>
                    <a:gd name="T8" fmla="*/ 589 w 596"/>
                    <a:gd name="T9" fmla="*/ 0 h 598"/>
                    <a:gd name="T10" fmla="*/ 118 w 596"/>
                    <a:gd name="T11" fmla="*/ 0 h 5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96" h="598">
                      <a:moveTo>
                        <a:pt x="118" y="0"/>
                      </a:moveTo>
                      <a:cubicBezTo>
                        <a:pt x="53" y="0"/>
                        <a:pt x="0" y="53"/>
                        <a:pt x="0" y="118"/>
                      </a:cubicBezTo>
                      <a:lnTo>
                        <a:pt x="0" y="589"/>
                      </a:lnTo>
                      <a:cubicBezTo>
                        <a:pt x="27" y="598"/>
                        <a:pt x="12" y="309"/>
                        <a:pt x="161" y="174"/>
                      </a:cubicBezTo>
                      <a:cubicBezTo>
                        <a:pt x="310" y="39"/>
                        <a:pt x="596" y="29"/>
                        <a:pt x="589" y="0"/>
                      </a:cubicBezTo>
                      <a:lnTo>
                        <a:pt x="118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9999">
                        <a:gamma/>
                        <a:tint val="42353"/>
                        <a:invGamma/>
                      </a:srgbClr>
                    </a:gs>
                    <a:gs pos="100000">
                      <a:srgbClr val="009999">
                        <a:alpha val="0"/>
                      </a:srgbClr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prstDash val="solid"/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0" name="Text Box 8"/>
              <p:cNvSpPr txBox="1">
                <a:spLocks noChangeArrowheads="1"/>
              </p:cNvSpPr>
              <p:nvPr/>
            </p:nvSpPr>
            <p:spPr bwMode="gray">
              <a:xfrm>
                <a:off x="342" y="1404"/>
                <a:ext cx="1134" cy="8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zh-CN" altLang="en-US" dirty="0" smtClean="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连通图</a:t>
                </a:r>
                <a:endParaRPr lang="en-US" altLang="zh-CN" dirty="0" smtClean="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  <a:p>
                <a:pPr algn="ctr" eaLnBrk="0" hangingPunct="0"/>
                <a:r>
                  <a:rPr kumimoji="1" lang="zh-CN" altLang="en-US" sz="2800" dirty="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强连通图</a:t>
                </a:r>
                <a:endParaRPr kumimoji="1" lang="zh-CN" altLang="en-US" sz="2800" dirty="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sp>
          <p:nvSpPr>
            <p:cNvPr id="43" name="Text Box 9"/>
            <p:cNvSpPr txBox="1">
              <a:spLocks noChangeArrowheads="1"/>
            </p:cNvSpPr>
            <p:nvPr/>
          </p:nvSpPr>
          <p:spPr bwMode="gray">
            <a:xfrm>
              <a:off x="2340223" y="3653855"/>
              <a:ext cx="6364288" cy="1200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1000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任意图</a:t>
              </a:r>
              <a:r>
                <a:rPr lang="en-US" altLang="zh-CN" sz="2800" i="1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G</a:t>
              </a:r>
              <a:r>
                <a:rPr lang="zh-CN" altLang="en-US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中任意两点均可达</a:t>
              </a:r>
              <a:r>
                <a:rPr lang="zh-CN" altLang="en-US" sz="28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，无向图称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连通图</a:t>
              </a:r>
              <a:r>
                <a:rPr lang="zh-CN" altLang="en-US" sz="28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；有向图则称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强连通图</a:t>
              </a:r>
              <a:r>
                <a:rPr lang="zh-CN" altLang="en-US" sz="28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67649" y="4941168"/>
            <a:ext cx="8353425" cy="1538363"/>
            <a:chOff x="367649" y="4941168"/>
            <a:chExt cx="8353425" cy="1538363"/>
          </a:xfrm>
        </p:grpSpPr>
        <p:grpSp>
          <p:nvGrpSpPr>
            <p:cNvPr id="30" name="Group 14"/>
            <p:cNvGrpSpPr/>
            <p:nvPr/>
          </p:nvGrpSpPr>
          <p:grpSpPr bwMode="auto">
            <a:xfrm>
              <a:off x="367649" y="4941168"/>
              <a:ext cx="8353425" cy="1538363"/>
              <a:chOff x="249" y="1162"/>
              <a:chExt cx="5262" cy="1270"/>
            </a:xfrm>
          </p:grpSpPr>
          <p:sp>
            <p:nvSpPr>
              <p:cNvPr id="31" name="AutoShape 3"/>
              <p:cNvSpPr>
                <a:spLocks noChangeArrowheads="1"/>
              </p:cNvSpPr>
              <p:nvPr/>
            </p:nvSpPr>
            <p:spPr bwMode="gray">
              <a:xfrm>
                <a:off x="249" y="1162"/>
                <a:ext cx="5262" cy="1270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2" name="Group 5"/>
              <p:cNvGrpSpPr/>
              <p:nvPr/>
            </p:nvGrpSpPr>
            <p:grpSpPr bwMode="auto">
              <a:xfrm>
                <a:off x="385" y="1312"/>
                <a:ext cx="1150" cy="962"/>
                <a:chOff x="249" y="2441"/>
                <a:chExt cx="1150" cy="1119"/>
              </a:xfrm>
            </p:grpSpPr>
            <p:sp>
              <p:nvSpPr>
                <p:cNvPr id="34" name="AutoShape 6"/>
                <p:cNvSpPr>
                  <a:spLocks noChangeArrowheads="1"/>
                </p:cNvSpPr>
                <p:nvPr/>
              </p:nvSpPr>
              <p:spPr bwMode="gray">
                <a:xfrm>
                  <a:off x="249" y="2465"/>
                  <a:ext cx="1150" cy="1095"/>
                </a:xfrm>
                <a:prstGeom prst="roundRect">
                  <a:avLst>
                    <a:gd name="adj" fmla="val 11921"/>
                  </a:avLst>
                </a:prstGeom>
                <a:gradFill rotWithShape="1">
                  <a:gsLst>
                    <a:gs pos="0">
                      <a:srgbClr val="009999"/>
                    </a:gs>
                    <a:gs pos="100000">
                      <a:srgbClr val="009999">
                        <a:gamma/>
                        <a:shade val="69804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5" name="Freeform 7"/>
                <p:cNvSpPr/>
                <p:nvPr/>
              </p:nvSpPr>
              <p:spPr bwMode="gray">
                <a:xfrm>
                  <a:off x="295" y="2441"/>
                  <a:ext cx="337" cy="337"/>
                </a:xfrm>
                <a:custGeom>
                  <a:avLst/>
                  <a:gdLst>
                    <a:gd name="T0" fmla="*/ 118 w 596"/>
                    <a:gd name="T1" fmla="*/ 0 h 598"/>
                    <a:gd name="T2" fmla="*/ 0 w 596"/>
                    <a:gd name="T3" fmla="*/ 118 h 598"/>
                    <a:gd name="T4" fmla="*/ 0 w 596"/>
                    <a:gd name="T5" fmla="*/ 589 h 598"/>
                    <a:gd name="T6" fmla="*/ 161 w 596"/>
                    <a:gd name="T7" fmla="*/ 174 h 598"/>
                    <a:gd name="T8" fmla="*/ 589 w 596"/>
                    <a:gd name="T9" fmla="*/ 0 h 598"/>
                    <a:gd name="T10" fmla="*/ 118 w 596"/>
                    <a:gd name="T11" fmla="*/ 0 h 5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96" h="598">
                      <a:moveTo>
                        <a:pt x="118" y="0"/>
                      </a:moveTo>
                      <a:cubicBezTo>
                        <a:pt x="53" y="0"/>
                        <a:pt x="0" y="53"/>
                        <a:pt x="0" y="118"/>
                      </a:cubicBezTo>
                      <a:lnTo>
                        <a:pt x="0" y="589"/>
                      </a:lnTo>
                      <a:cubicBezTo>
                        <a:pt x="27" y="598"/>
                        <a:pt x="12" y="309"/>
                        <a:pt x="161" y="174"/>
                      </a:cubicBezTo>
                      <a:cubicBezTo>
                        <a:pt x="310" y="39"/>
                        <a:pt x="596" y="29"/>
                        <a:pt x="589" y="0"/>
                      </a:cubicBezTo>
                      <a:lnTo>
                        <a:pt x="118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9999">
                        <a:gamma/>
                        <a:tint val="42353"/>
                        <a:invGamma/>
                      </a:srgbClr>
                    </a:gs>
                    <a:gs pos="100000">
                      <a:srgbClr val="009999">
                        <a:alpha val="0"/>
                      </a:srgbClr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prstDash val="solid"/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" name="Text Box 8"/>
              <p:cNvSpPr txBox="1">
                <a:spLocks noChangeArrowheads="1"/>
              </p:cNvSpPr>
              <p:nvPr/>
            </p:nvSpPr>
            <p:spPr bwMode="gray">
              <a:xfrm>
                <a:off x="305" y="1357"/>
                <a:ext cx="1335" cy="8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eaLnBrk="0" hangingPunct="0"/>
                <a:r>
                  <a:rPr lang="zh-CN" altLang="en-US" dirty="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连通分量</a:t>
                </a:r>
                <a:endPara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  <a:p>
                <a:pPr algn="ctr" eaLnBrk="0" hangingPunct="0"/>
                <a:r>
                  <a:rPr lang="zh-CN" altLang="en-US" dirty="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强连通分量</a:t>
                </a:r>
                <a:endParaRPr lang="zh-CN" altLang="en-US" dirty="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sp>
          <p:nvSpPr>
            <p:cNvPr id="3" name="矩形 2"/>
            <p:cNvSpPr/>
            <p:nvPr/>
          </p:nvSpPr>
          <p:spPr>
            <a:xfrm>
              <a:off x="2484017" y="5013176"/>
              <a:ext cx="6192439" cy="1384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无向图中的</a:t>
              </a:r>
              <a:r>
                <a:rPr lang="zh-CN" altLang="en-US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极大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子图称为该无向图的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连通分量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；有向图的极大强连通子图称作有向图的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强连通分量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20888"/>
            <a:ext cx="8685213" cy="2466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5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/>
              <a:t>7. </a:t>
            </a:r>
            <a:r>
              <a:rPr lang="zh-CN" altLang="en-US" dirty="0"/>
              <a:t>连通图</a:t>
            </a:r>
            <a:endParaRPr kumimoji="0" lang="zh-CN" altLang="en-US" kern="0" dirty="0"/>
          </a:p>
        </p:txBody>
      </p:sp>
      <p:sp>
        <p:nvSpPr>
          <p:cNvPr id="6" name="矩形 5"/>
          <p:cNvSpPr/>
          <p:nvPr/>
        </p:nvSpPr>
        <p:spPr>
          <a:xfrm>
            <a:off x="434458" y="1772816"/>
            <a:ext cx="59699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例：</a:t>
            </a:r>
            <a:r>
              <a:rPr lang="en-US" altLang="zh-CN" dirty="0" smtClean="0"/>
              <a:t>G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是连通图，</a:t>
            </a:r>
            <a:r>
              <a:rPr lang="en-US" altLang="zh-CN" dirty="0" smtClean="0"/>
              <a:t>G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连通分量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4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5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/>
              <a:t>8. </a:t>
            </a:r>
            <a:r>
              <a:rPr lang="zh-CN" altLang="en-US" dirty="0" smtClean="0"/>
              <a:t>生成树</a:t>
            </a:r>
            <a:endParaRPr kumimoji="0" lang="zh-CN" altLang="en-US" kern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367649" y="1660440"/>
            <a:ext cx="8353425" cy="1120456"/>
            <a:chOff x="395288" y="1616559"/>
            <a:chExt cx="8353425" cy="1368425"/>
          </a:xfrm>
        </p:grpSpPr>
        <p:grpSp>
          <p:nvGrpSpPr>
            <p:cNvPr id="8" name="Group 4"/>
            <p:cNvGrpSpPr/>
            <p:nvPr/>
          </p:nvGrpSpPr>
          <p:grpSpPr bwMode="auto">
            <a:xfrm>
              <a:off x="395288" y="1616559"/>
              <a:ext cx="8353425" cy="1368425"/>
              <a:chOff x="249" y="474"/>
              <a:chExt cx="5262" cy="1043"/>
            </a:xfrm>
          </p:grpSpPr>
          <p:sp>
            <p:nvSpPr>
              <p:cNvPr id="10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043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1" name="Group 6"/>
              <p:cNvGrpSpPr/>
              <p:nvPr/>
            </p:nvGrpSpPr>
            <p:grpSpPr bwMode="auto">
              <a:xfrm>
                <a:off x="386" y="675"/>
                <a:ext cx="1043" cy="673"/>
                <a:chOff x="295" y="2354"/>
                <a:chExt cx="1043" cy="673"/>
              </a:xfrm>
            </p:grpSpPr>
            <p:grpSp>
              <p:nvGrpSpPr>
                <p:cNvPr id="12" name="Group 7"/>
                <p:cNvGrpSpPr/>
                <p:nvPr/>
              </p:nvGrpSpPr>
              <p:grpSpPr bwMode="auto">
                <a:xfrm>
                  <a:off x="295" y="2354"/>
                  <a:ext cx="1043" cy="673"/>
                  <a:chOff x="249" y="2354"/>
                  <a:chExt cx="1043" cy="673"/>
                </a:xfrm>
              </p:grpSpPr>
              <p:sp>
                <p:nvSpPr>
                  <p:cNvPr id="14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49" y="2354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3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b="0" dirty="0" smtClean="0">
                      <a:latin typeface="Arial" panose="020B0604020202020204" pitchFamily="34" charset="0"/>
                    </a:rPr>
                    <a:t>生成树</a:t>
                  </a:r>
                  <a:endParaRPr lang="zh-CN" altLang="en-US" b="0" dirty="0"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9" name="矩形 8"/>
            <p:cNvSpPr/>
            <p:nvPr/>
          </p:nvSpPr>
          <p:spPr>
            <a:xfrm>
              <a:off x="2286000" y="1980760"/>
              <a:ext cx="6174432" cy="6524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图的</a:t>
              </a:r>
              <a:r>
                <a:rPr lang="zh-CN" altLang="en-US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极小</a:t>
              </a: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子图。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4860032" y="3621911"/>
            <a:ext cx="4126595" cy="2679413"/>
            <a:chOff x="4860032" y="3621911"/>
            <a:chExt cx="4126595" cy="2679413"/>
          </a:xfrm>
        </p:grpSpPr>
        <p:cxnSp>
          <p:nvCxnSpPr>
            <p:cNvPr id="24" name="直接连接符 23"/>
            <p:cNvCxnSpPr/>
            <p:nvPr/>
          </p:nvCxnSpPr>
          <p:spPr bwMode="auto">
            <a:xfrm flipH="1">
              <a:off x="5112060" y="3961064"/>
              <a:ext cx="252028" cy="118813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直接连接符 25"/>
            <p:cNvCxnSpPr/>
            <p:nvPr/>
          </p:nvCxnSpPr>
          <p:spPr bwMode="auto">
            <a:xfrm>
              <a:off x="5008694" y="5257208"/>
              <a:ext cx="1260140" cy="79208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5487047" y="3997068"/>
              <a:ext cx="1897911" cy="136815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/>
            <p:nvPr/>
          </p:nvCxnSpPr>
          <p:spPr bwMode="auto">
            <a:xfrm flipV="1">
              <a:off x="5487047" y="3873939"/>
              <a:ext cx="2545983" cy="8712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连接符 35"/>
            <p:cNvCxnSpPr/>
            <p:nvPr/>
          </p:nvCxnSpPr>
          <p:spPr bwMode="auto">
            <a:xfrm flipH="1" flipV="1">
              <a:off x="7168934" y="5365220"/>
              <a:ext cx="1584176" cy="68407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椭圆 19"/>
            <p:cNvSpPr/>
            <p:nvPr/>
          </p:nvSpPr>
          <p:spPr bwMode="auto">
            <a:xfrm>
              <a:off x="7698650" y="3621911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椭圆 16"/>
            <p:cNvSpPr/>
            <p:nvPr/>
          </p:nvSpPr>
          <p:spPr bwMode="auto">
            <a:xfrm>
              <a:off x="4860032" y="5005180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椭圆 17"/>
            <p:cNvSpPr/>
            <p:nvPr/>
          </p:nvSpPr>
          <p:spPr bwMode="auto">
            <a:xfrm>
              <a:off x="7024918" y="5149196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椭圆 20"/>
            <p:cNvSpPr/>
            <p:nvPr/>
          </p:nvSpPr>
          <p:spPr bwMode="auto">
            <a:xfrm>
              <a:off x="6016806" y="5797268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椭圆 21"/>
            <p:cNvSpPr/>
            <p:nvPr/>
          </p:nvSpPr>
          <p:spPr bwMode="auto">
            <a:xfrm>
              <a:off x="8482571" y="5797268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椭圆 15"/>
            <p:cNvSpPr/>
            <p:nvPr/>
          </p:nvSpPr>
          <p:spPr bwMode="auto">
            <a:xfrm>
              <a:off x="5177368" y="3709036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256434" y="3429000"/>
            <a:ext cx="4126595" cy="2679413"/>
            <a:chOff x="1471010" y="3629907"/>
            <a:chExt cx="4126595" cy="2679413"/>
          </a:xfrm>
        </p:grpSpPr>
        <p:cxnSp>
          <p:nvCxnSpPr>
            <p:cNvPr id="46" name="直接连接符 45"/>
            <p:cNvCxnSpPr/>
            <p:nvPr/>
          </p:nvCxnSpPr>
          <p:spPr bwMode="auto">
            <a:xfrm flipH="1">
              <a:off x="1723038" y="3969060"/>
              <a:ext cx="252028" cy="118813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直接连接符 46"/>
            <p:cNvCxnSpPr/>
            <p:nvPr/>
          </p:nvCxnSpPr>
          <p:spPr bwMode="auto">
            <a:xfrm>
              <a:off x="1619672" y="5265204"/>
              <a:ext cx="1260140" cy="79208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2098025" y="4005064"/>
              <a:ext cx="1897911" cy="136815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直接连接符 48"/>
            <p:cNvCxnSpPr/>
            <p:nvPr/>
          </p:nvCxnSpPr>
          <p:spPr bwMode="auto">
            <a:xfrm flipV="1">
              <a:off x="2098025" y="3881935"/>
              <a:ext cx="2545983" cy="8712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连接符 49"/>
            <p:cNvCxnSpPr/>
            <p:nvPr/>
          </p:nvCxnSpPr>
          <p:spPr bwMode="auto">
            <a:xfrm flipH="1">
              <a:off x="3887924" y="4005064"/>
              <a:ext cx="673732" cy="136815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4544361" y="3969060"/>
              <a:ext cx="819727" cy="219624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直接连接符 51"/>
            <p:cNvCxnSpPr/>
            <p:nvPr/>
          </p:nvCxnSpPr>
          <p:spPr bwMode="auto">
            <a:xfrm flipH="1" flipV="1">
              <a:off x="3779912" y="5373216"/>
              <a:ext cx="1584176" cy="68407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3" name="直接连接符 52"/>
            <p:cNvCxnSpPr/>
            <p:nvPr/>
          </p:nvCxnSpPr>
          <p:spPr bwMode="auto">
            <a:xfrm flipH="1">
              <a:off x="2879812" y="5409220"/>
              <a:ext cx="1008112" cy="64807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连接符 53"/>
            <p:cNvCxnSpPr/>
            <p:nvPr/>
          </p:nvCxnSpPr>
          <p:spPr bwMode="auto">
            <a:xfrm flipH="1" flipV="1">
              <a:off x="2098025" y="4077072"/>
              <a:ext cx="781787" cy="208823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2879812" y="6057292"/>
              <a:ext cx="2465765" cy="10801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6" name="椭圆 55"/>
            <p:cNvSpPr/>
            <p:nvPr/>
          </p:nvSpPr>
          <p:spPr bwMode="auto">
            <a:xfrm>
              <a:off x="4309628" y="3629907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471010" y="5013176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椭圆 57"/>
            <p:cNvSpPr/>
            <p:nvPr/>
          </p:nvSpPr>
          <p:spPr bwMode="auto">
            <a:xfrm>
              <a:off x="3635896" y="5157192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椭圆 58"/>
            <p:cNvSpPr/>
            <p:nvPr/>
          </p:nvSpPr>
          <p:spPr bwMode="auto">
            <a:xfrm>
              <a:off x="2627784" y="5805264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椭圆 59"/>
            <p:cNvSpPr/>
            <p:nvPr/>
          </p:nvSpPr>
          <p:spPr bwMode="auto">
            <a:xfrm>
              <a:off x="5093549" y="5805264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1788346" y="3717032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3850176" y="4129916"/>
            <a:ext cx="1261884" cy="945650"/>
            <a:chOff x="3850176" y="4129916"/>
            <a:chExt cx="1261884" cy="945650"/>
          </a:xfrm>
        </p:grpSpPr>
        <p:sp>
          <p:nvSpPr>
            <p:cNvPr id="63" name="右箭头 62"/>
            <p:cNvSpPr/>
            <p:nvPr/>
          </p:nvSpPr>
          <p:spPr bwMode="auto">
            <a:xfrm>
              <a:off x="4029413" y="4607514"/>
              <a:ext cx="979281" cy="468052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3850176" y="4129916"/>
              <a:ext cx="126188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b="0" dirty="0">
                  <a:latin typeface="Arial" panose="020B0604020202020204" pitchFamily="34" charset="0"/>
                </a:rPr>
                <a:t>生成树</a:t>
              </a:r>
              <a:endParaRPr lang="zh-CN" altLang="en-US" b="0" dirty="0">
                <a:latin typeface="Arial" panose="020B0604020202020204" pitchFamily="34" charset="0"/>
              </a:endParaRPr>
            </a:p>
          </p:txBody>
        </p:sp>
      </p:grpSp>
      <p:pic>
        <p:nvPicPr>
          <p:cNvPr id="321540" name="Picture 4" descr="E:\教学文件\1500PNG\png-0066.png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668344" y="5968207"/>
            <a:ext cx="916952" cy="91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4" name="标题 2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2 </a:t>
            </a:r>
            <a:r>
              <a:rPr kumimoji="0" lang="zh-CN" altLang="en-US" kern="0" dirty="0" smtClean="0"/>
              <a:t>图的存储结构</a:t>
            </a:r>
            <a:endParaRPr kumimoji="0" lang="zh-CN" altLang="en-US" kern="0" dirty="0"/>
          </a:p>
        </p:txBody>
      </p:sp>
      <p:sp>
        <p:nvSpPr>
          <p:cNvPr id="5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endParaRPr kumimoji="0" lang="zh-CN" altLang="en-US" kern="0" dirty="0"/>
          </a:p>
        </p:txBody>
      </p:sp>
      <p:sp>
        <p:nvSpPr>
          <p:cNvPr id="25" name="空心弧 24"/>
          <p:cNvSpPr/>
          <p:nvPr/>
        </p:nvSpPr>
        <p:spPr>
          <a:xfrm>
            <a:off x="-3348880" y="692593"/>
            <a:ext cx="5751361" cy="5472816"/>
          </a:xfrm>
          <a:prstGeom prst="blockArc">
            <a:avLst>
              <a:gd name="adj1" fmla="val 18900000"/>
              <a:gd name="adj2" fmla="val 2700000"/>
              <a:gd name="adj3" fmla="val 395"/>
            </a:avLst>
          </a:prstGeom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7" name="任意多边形 26"/>
          <p:cNvSpPr/>
          <p:nvPr/>
        </p:nvSpPr>
        <p:spPr>
          <a:xfrm>
            <a:off x="2088979" y="1803400"/>
            <a:ext cx="5475833" cy="812800"/>
          </a:xfrm>
          <a:custGeom>
            <a:avLst/>
            <a:gdLst>
              <a:gd name="connsiteX0" fmla="*/ 0 w 5475833"/>
              <a:gd name="connsiteY0" fmla="*/ 0 h 812800"/>
              <a:gd name="connsiteX1" fmla="*/ 5475833 w 5475833"/>
              <a:gd name="connsiteY1" fmla="*/ 0 h 812800"/>
              <a:gd name="connsiteX2" fmla="*/ 5475833 w 5475833"/>
              <a:gd name="connsiteY2" fmla="*/ 812800 h 812800"/>
              <a:gd name="connsiteX3" fmla="*/ 0 w 5475833"/>
              <a:gd name="connsiteY3" fmla="*/ 812800 h 812800"/>
              <a:gd name="connsiteX4" fmla="*/ 0 w 5475833"/>
              <a:gd name="connsiteY4" fmla="*/ 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75833" h="812800">
                <a:moveTo>
                  <a:pt x="0" y="0"/>
                </a:moveTo>
                <a:lnTo>
                  <a:pt x="5475833" y="0"/>
                </a:lnTo>
                <a:lnTo>
                  <a:pt x="5475833" y="812800"/>
                </a:lnTo>
                <a:lnTo>
                  <a:pt x="0" y="812800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645160" tIns="101600" rIns="101600" bIns="101600" numCol="1" spcCol="1270" anchor="ctr" anchorCtr="0">
            <a:noAutofit/>
          </a:bodyPr>
          <a:lstStyle/>
          <a:p>
            <a:pPr lvl="0" algn="l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000" kern="1200" dirty="0" smtClean="0"/>
              <a:t>邻接矩阵</a:t>
            </a:r>
            <a:endParaRPr lang="zh-CN" altLang="en-US" sz="4000" kern="1200" dirty="0"/>
          </a:p>
        </p:txBody>
      </p:sp>
      <p:sp>
        <p:nvSpPr>
          <p:cNvPr id="29" name="椭圆 28"/>
          <p:cNvSpPr/>
          <p:nvPr/>
        </p:nvSpPr>
        <p:spPr>
          <a:xfrm>
            <a:off x="1547665" y="1700804"/>
            <a:ext cx="1016000" cy="1016000"/>
          </a:xfrm>
          <a:prstGeom prst="ellips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2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1" name="任意多边形 30"/>
          <p:cNvSpPr/>
          <p:nvPr/>
        </p:nvSpPr>
        <p:spPr>
          <a:xfrm>
            <a:off x="2384432" y="3022599"/>
            <a:ext cx="5180380" cy="812800"/>
          </a:xfrm>
          <a:custGeom>
            <a:avLst/>
            <a:gdLst>
              <a:gd name="connsiteX0" fmla="*/ 0 w 5180380"/>
              <a:gd name="connsiteY0" fmla="*/ 0 h 812800"/>
              <a:gd name="connsiteX1" fmla="*/ 5180380 w 5180380"/>
              <a:gd name="connsiteY1" fmla="*/ 0 h 812800"/>
              <a:gd name="connsiteX2" fmla="*/ 5180380 w 5180380"/>
              <a:gd name="connsiteY2" fmla="*/ 812800 h 812800"/>
              <a:gd name="connsiteX3" fmla="*/ 0 w 5180380"/>
              <a:gd name="connsiteY3" fmla="*/ 812800 h 812800"/>
              <a:gd name="connsiteX4" fmla="*/ 0 w 5180380"/>
              <a:gd name="connsiteY4" fmla="*/ 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80380" h="812800">
                <a:moveTo>
                  <a:pt x="0" y="0"/>
                </a:moveTo>
                <a:lnTo>
                  <a:pt x="5180380" y="0"/>
                </a:lnTo>
                <a:lnTo>
                  <a:pt x="5180380" y="812800"/>
                </a:lnTo>
                <a:lnTo>
                  <a:pt x="0" y="812800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645160" tIns="101600" rIns="101600" bIns="101600" numCol="1" spcCol="1270" anchor="ctr" anchorCtr="0">
            <a:noAutofit/>
          </a:bodyPr>
          <a:lstStyle/>
          <a:p>
            <a:pPr lvl="0" algn="l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000" kern="1200" dirty="0" smtClean="0">
                <a:hlinkClick r:id="rId1" action="ppaction://hlinksldjump"/>
              </a:rPr>
              <a:t>邻接表</a:t>
            </a:r>
            <a:endParaRPr lang="zh-CN" altLang="en-US" sz="4000" kern="1200" dirty="0"/>
          </a:p>
        </p:txBody>
      </p:sp>
      <p:sp>
        <p:nvSpPr>
          <p:cNvPr id="32" name="椭圆 31"/>
          <p:cNvSpPr/>
          <p:nvPr/>
        </p:nvSpPr>
        <p:spPr>
          <a:xfrm>
            <a:off x="1835696" y="2920999"/>
            <a:ext cx="1016000" cy="1016000"/>
          </a:xfrm>
          <a:prstGeom prst="ellips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2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3" name="任意多边形 32"/>
          <p:cNvSpPr/>
          <p:nvPr/>
        </p:nvSpPr>
        <p:spPr>
          <a:xfrm>
            <a:off x="2088979" y="4241800"/>
            <a:ext cx="5475833" cy="812800"/>
          </a:xfrm>
          <a:custGeom>
            <a:avLst/>
            <a:gdLst>
              <a:gd name="connsiteX0" fmla="*/ 0 w 5475833"/>
              <a:gd name="connsiteY0" fmla="*/ 0 h 812800"/>
              <a:gd name="connsiteX1" fmla="*/ 5475833 w 5475833"/>
              <a:gd name="connsiteY1" fmla="*/ 0 h 812800"/>
              <a:gd name="connsiteX2" fmla="*/ 5475833 w 5475833"/>
              <a:gd name="connsiteY2" fmla="*/ 812800 h 812800"/>
              <a:gd name="connsiteX3" fmla="*/ 0 w 5475833"/>
              <a:gd name="connsiteY3" fmla="*/ 812800 h 812800"/>
              <a:gd name="connsiteX4" fmla="*/ 0 w 5475833"/>
              <a:gd name="connsiteY4" fmla="*/ 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75833" h="812800">
                <a:moveTo>
                  <a:pt x="0" y="0"/>
                </a:moveTo>
                <a:lnTo>
                  <a:pt x="5475833" y="0"/>
                </a:lnTo>
                <a:lnTo>
                  <a:pt x="5475833" y="812800"/>
                </a:lnTo>
                <a:lnTo>
                  <a:pt x="0" y="812800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645160" tIns="101600" rIns="101600" bIns="101600" numCol="1" spcCol="1270" anchor="ctr" anchorCtr="0">
            <a:noAutofit/>
          </a:bodyPr>
          <a:lstStyle/>
          <a:p>
            <a:pPr lvl="0" algn="l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000" kern="1200" dirty="0" smtClean="0"/>
              <a:t>* 十字链表</a:t>
            </a:r>
            <a:endParaRPr lang="zh-CN" altLang="en-US" sz="4000" kern="1200" dirty="0"/>
          </a:p>
        </p:txBody>
      </p:sp>
      <p:sp>
        <p:nvSpPr>
          <p:cNvPr id="34" name="椭圆 33"/>
          <p:cNvSpPr/>
          <p:nvPr/>
        </p:nvSpPr>
        <p:spPr>
          <a:xfrm>
            <a:off x="1580979" y="4140200"/>
            <a:ext cx="1016000" cy="1016000"/>
          </a:xfrm>
          <a:prstGeom prst="ellips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2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5" name="矩形 34"/>
          <p:cNvSpPr/>
          <p:nvPr/>
        </p:nvSpPr>
        <p:spPr>
          <a:xfrm>
            <a:off x="2041985" y="3181501"/>
            <a:ext cx="801823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1778000">
              <a:lnSpc>
                <a:spcPct val="90000"/>
              </a:lnSpc>
              <a:spcAft>
                <a:spcPct val="35000"/>
              </a:spcAft>
            </a:pPr>
            <a:r>
              <a:rPr lang="en-US" altLang="zh-CN" sz="3200" dirty="0" smtClean="0">
                <a:solidFill>
                  <a:schemeClr val="bg1"/>
                </a:solidFill>
              </a:rPr>
              <a:t>2</a:t>
            </a:r>
            <a:r>
              <a:rPr lang="zh-CN" altLang="en-US" sz="3200" dirty="0" smtClean="0">
                <a:solidFill>
                  <a:schemeClr val="bg1"/>
                </a:solidFill>
              </a:rPr>
              <a:t>、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1753953" y="1941038"/>
            <a:ext cx="801823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1778000">
              <a:lnSpc>
                <a:spcPct val="90000"/>
              </a:lnSpc>
              <a:spcAft>
                <a:spcPct val="35000"/>
              </a:spcAft>
            </a:pPr>
            <a:r>
              <a:rPr lang="en-US" altLang="zh-CN" sz="3200" dirty="0" smtClean="0">
                <a:solidFill>
                  <a:schemeClr val="bg1"/>
                </a:solidFill>
              </a:rPr>
              <a:t>1</a:t>
            </a:r>
            <a:r>
              <a:rPr lang="zh-CN" altLang="en-US" sz="3200" dirty="0" smtClean="0">
                <a:solidFill>
                  <a:schemeClr val="bg1"/>
                </a:solidFill>
              </a:rPr>
              <a:t>、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1761842" y="4380434"/>
            <a:ext cx="801823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1778000">
              <a:lnSpc>
                <a:spcPct val="90000"/>
              </a:lnSpc>
              <a:spcAft>
                <a:spcPct val="35000"/>
              </a:spcAft>
            </a:pPr>
            <a:r>
              <a:rPr lang="en-US" altLang="zh-CN" sz="3200" dirty="0" smtClean="0">
                <a:solidFill>
                  <a:schemeClr val="bg1"/>
                </a:solidFill>
              </a:rPr>
              <a:t>3</a:t>
            </a:r>
            <a:r>
              <a:rPr lang="zh-CN" altLang="en-US" sz="3200" dirty="0" smtClean="0">
                <a:solidFill>
                  <a:schemeClr val="bg1"/>
                </a:solidFill>
              </a:rPr>
              <a:t>、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15" name="Picture 4" descr="E:\教学文件\1500PNG\png-0066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26820" y="5974259"/>
            <a:ext cx="916952" cy="91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339752" y="332656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1259632" y="1399909"/>
            <a:ext cx="4464496" cy="1159480"/>
          </a:xfrm>
          <a:custGeom>
            <a:avLst/>
            <a:gdLst>
              <a:gd name="connsiteX0" fmla="*/ 0 w 3984113"/>
              <a:gd name="connsiteY0" fmla="*/ 115948 h 1159480"/>
              <a:gd name="connsiteX1" fmla="*/ 115948 w 3984113"/>
              <a:gd name="connsiteY1" fmla="*/ 0 h 1159480"/>
              <a:gd name="connsiteX2" fmla="*/ 3868165 w 3984113"/>
              <a:gd name="connsiteY2" fmla="*/ 0 h 1159480"/>
              <a:gd name="connsiteX3" fmla="*/ 3984113 w 3984113"/>
              <a:gd name="connsiteY3" fmla="*/ 115948 h 1159480"/>
              <a:gd name="connsiteX4" fmla="*/ 3984113 w 3984113"/>
              <a:gd name="connsiteY4" fmla="*/ 1043532 h 1159480"/>
              <a:gd name="connsiteX5" fmla="*/ 3868165 w 3984113"/>
              <a:gd name="connsiteY5" fmla="*/ 1159480 h 1159480"/>
              <a:gd name="connsiteX6" fmla="*/ 115948 w 3984113"/>
              <a:gd name="connsiteY6" fmla="*/ 1159480 h 1159480"/>
              <a:gd name="connsiteX7" fmla="*/ 0 w 3984113"/>
              <a:gd name="connsiteY7" fmla="*/ 1043532 h 1159480"/>
              <a:gd name="connsiteX8" fmla="*/ 0 w 3984113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84113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868165" y="0"/>
                </a:lnTo>
                <a:cubicBezTo>
                  <a:pt x="3932201" y="0"/>
                  <a:pt x="3984113" y="51912"/>
                  <a:pt x="3984113" y="115948"/>
                </a:cubicBezTo>
                <a:lnTo>
                  <a:pt x="3984113" y="1043532"/>
                </a:lnTo>
                <a:cubicBezTo>
                  <a:pt x="3984113" y="1107568"/>
                  <a:pt x="3932201" y="1159480"/>
                  <a:pt x="3868165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3970" tIns="87300" rIns="113970" bIns="87300" numCol="1" spcCol="1270" anchor="ctr" anchorCtr="0">
            <a:noAutofit/>
          </a:bodyPr>
          <a:lstStyle/>
          <a:p>
            <a:pPr lvl="0" algn="ctr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200" kern="1200" dirty="0" smtClean="0">
                <a:solidFill>
                  <a:schemeClr val="bg1"/>
                </a:solidFill>
              </a:rPr>
              <a:t>邻接矩阵表示法</a:t>
            </a:r>
            <a:endParaRPr lang="zh-CN" altLang="en-US" sz="4200" kern="1200" dirty="0">
              <a:solidFill>
                <a:schemeClr val="bg1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3254586" y="2559389"/>
            <a:ext cx="398411" cy="86961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69610"/>
                </a:lnTo>
                <a:lnTo>
                  <a:pt x="398411" y="869610"/>
                </a:lnTo>
              </a:path>
            </a:pathLst>
          </a:custGeom>
          <a:noFill/>
          <a:ln>
            <a:solidFill>
              <a:srgbClr val="CCECFF"/>
            </a:solidFill>
          </a:ln>
        </p:spPr>
        <p:style>
          <a:lnRef idx="2">
            <a:schemeClr val="accent6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6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9" name="任意多边形 18"/>
          <p:cNvSpPr/>
          <p:nvPr/>
        </p:nvSpPr>
        <p:spPr>
          <a:xfrm>
            <a:off x="3652996" y="2849259"/>
            <a:ext cx="4015347" cy="1159480"/>
          </a:xfrm>
          <a:custGeom>
            <a:avLst/>
            <a:gdLst>
              <a:gd name="connsiteX0" fmla="*/ 0 w 3655312"/>
              <a:gd name="connsiteY0" fmla="*/ 115948 h 1159480"/>
              <a:gd name="connsiteX1" fmla="*/ 115948 w 3655312"/>
              <a:gd name="connsiteY1" fmla="*/ 0 h 1159480"/>
              <a:gd name="connsiteX2" fmla="*/ 3539364 w 3655312"/>
              <a:gd name="connsiteY2" fmla="*/ 0 h 1159480"/>
              <a:gd name="connsiteX3" fmla="*/ 3655312 w 3655312"/>
              <a:gd name="connsiteY3" fmla="*/ 115948 h 1159480"/>
              <a:gd name="connsiteX4" fmla="*/ 3655312 w 3655312"/>
              <a:gd name="connsiteY4" fmla="*/ 1043532 h 1159480"/>
              <a:gd name="connsiteX5" fmla="*/ 3539364 w 3655312"/>
              <a:gd name="connsiteY5" fmla="*/ 1159480 h 1159480"/>
              <a:gd name="connsiteX6" fmla="*/ 115948 w 3655312"/>
              <a:gd name="connsiteY6" fmla="*/ 1159480 h 1159480"/>
              <a:gd name="connsiteX7" fmla="*/ 0 w 3655312"/>
              <a:gd name="connsiteY7" fmla="*/ 1043532 h 1159480"/>
              <a:gd name="connsiteX8" fmla="*/ 0 w 3655312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55312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539364" y="0"/>
                </a:lnTo>
                <a:cubicBezTo>
                  <a:pt x="3603400" y="0"/>
                  <a:pt x="3655312" y="51912"/>
                  <a:pt x="3655312" y="115948"/>
                </a:cubicBezTo>
                <a:lnTo>
                  <a:pt x="3655312" y="1043532"/>
                </a:lnTo>
                <a:cubicBezTo>
                  <a:pt x="3655312" y="1107568"/>
                  <a:pt x="3603400" y="1159480"/>
                  <a:pt x="3539364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52070" tIns="112700" rIns="152070" bIns="112700" numCol="1" spcCol="1270" anchor="ctr" anchorCtr="0">
            <a:noAutofit/>
          </a:bodyPr>
          <a:lstStyle/>
          <a:p>
            <a:pPr lvl="0" algn="ctr" defTabSz="2755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dirty="0" smtClean="0">
                <a:solidFill>
                  <a:schemeClr val="bg1"/>
                </a:solidFill>
              </a:rPr>
              <a:t>顶点集</a:t>
            </a:r>
            <a:endParaRPr lang="zh-CN" altLang="en-US" sz="3600" kern="1200" dirty="0">
              <a:solidFill>
                <a:schemeClr val="bg1"/>
              </a:solidFill>
            </a:endParaRPr>
          </a:p>
        </p:txBody>
      </p:sp>
      <p:sp>
        <p:nvSpPr>
          <p:cNvPr id="20" name="任意多边形 19"/>
          <p:cNvSpPr/>
          <p:nvPr/>
        </p:nvSpPr>
        <p:spPr>
          <a:xfrm>
            <a:off x="3254586" y="2559389"/>
            <a:ext cx="398411" cy="231896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318960"/>
                </a:lnTo>
                <a:lnTo>
                  <a:pt x="398411" y="2318960"/>
                </a:lnTo>
              </a:path>
            </a:pathLst>
          </a:custGeom>
          <a:noFill/>
          <a:ln w="28575">
            <a:solidFill>
              <a:srgbClr val="CCECFF"/>
            </a:solidFill>
          </a:ln>
        </p:spPr>
        <p:style>
          <a:lnRef idx="2">
            <a:schemeClr val="accent6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6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任意多边形 20"/>
          <p:cNvSpPr/>
          <p:nvPr/>
        </p:nvSpPr>
        <p:spPr>
          <a:xfrm>
            <a:off x="3652997" y="4298610"/>
            <a:ext cx="4015346" cy="1159480"/>
          </a:xfrm>
          <a:custGeom>
            <a:avLst/>
            <a:gdLst>
              <a:gd name="connsiteX0" fmla="*/ 0 w 3691283"/>
              <a:gd name="connsiteY0" fmla="*/ 115948 h 1159480"/>
              <a:gd name="connsiteX1" fmla="*/ 115948 w 3691283"/>
              <a:gd name="connsiteY1" fmla="*/ 0 h 1159480"/>
              <a:gd name="connsiteX2" fmla="*/ 3575335 w 3691283"/>
              <a:gd name="connsiteY2" fmla="*/ 0 h 1159480"/>
              <a:gd name="connsiteX3" fmla="*/ 3691283 w 3691283"/>
              <a:gd name="connsiteY3" fmla="*/ 115948 h 1159480"/>
              <a:gd name="connsiteX4" fmla="*/ 3691283 w 3691283"/>
              <a:gd name="connsiteY4" fmla="*/ 1043532 h 1159480"/>
              <a:gd name="connsiteX5" fmla="*/ 3575335 w 3691283"/>
              <a:gd name="connsiteY5" fmla="*/ 1159480 h 1159480"/>
              <a:gd name="connsiteX6" fmla="*/ 115948 w 3691283"/>
              <a:gd name="connsiteY6" fmla="*/ 1159480 h 1159480"/>
              <a:gd name="connsiteX7" fmla="*/ 0 w 3691283"/>
              <a:gd name="connsiteY7" fmla="*/ 1043532 h 1159480"/>
              <a:gd name="connsiteX8" fmla="*/ 0 w 3691283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91283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575335" y="0"/>
                </a:lnTo>
                <a:cubicBezTo>
                  <a:pt x="3639371" y="0"/>
                  <a:pt x="3691283" y="51912"/>
                  <a:pt x="3691283" y="115948"/>
                </a:cubicBezTo>
                <a:lnTo>
                  <a:pt x="3691283" y="1043532"/>
                </a:lnTo>
                <a:cubicBezTo>
                  <a:pt x="3691283" y="1107568"/>
                  <a:pt x="3639371" y="1159480"/>
                  <a:pt x="3575335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52070" tIns="112700" rIns="152070" bIns="112700" numCol="1" spcCol="1270" anchor="ctr" anchorCtr="0">
            <a:noAutofit/>
          </a:bodyPr>
          <a:lstStyle/>
          <a:p>
            <a:pPr lvl="0" algn="ctr" defTabSz="2755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dirty="0">
                <a:solidFill>
                  <a:schemeClr val="bg1"/>
                </a:solidFill>
              </a:rPr>
              <a:t>邻接</a:t>
            </a:r>
            <a:r>
              <a:rPr lang="zh-CN" altLang="en-US" sz="3600" dirty="0" smtClean="0">
                <a:solidFill>
                  <a:schemeClr val="bg1"/>
                </a:solidFill>
              </a:rPr>
              <a:t>关系</a:t>
            </a:r>
            <a:r>
              <a:rPr lang="zh-CN" altLang="en-US" sz="3600" dirty="0">
                <a:solidFill>
                  <a:schemeClr val="bg1"/>
                </a:solidFill>
              </a:rPr>
              <a:t>矩阵</a:t>
            </a:r>
            <a:endParaRPr lang="zh-CN" altLang="en-US" sz="3600" kern="1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627784" y="1412776"/>
            <a:ext cx="29274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… , </a:t>
            </a:r>
            <a:r>
              <a:rPr lang="en-US" altLang="zh-CN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n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}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123728" y="2204864"/>
          <a:ext cx="4032250" cy="217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89" name="Equation" r:id="rId1" imgW="1505585" imgH="812165" progId="Equation.DSMT4">
                  <p:embed/>
                </p:oleObj>
              </mc:Choice>
              <mc:Fallback>
                <p:oleObj name="Equation" r:id="rId1" imgW="1505585" imgH="812165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04864"/>
                        <a:ext cx="4032250" cy="21796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127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911225" y="4484688"/>
          <a:ext cx="67119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90" name="公式" r:id="rId3" imgW="72847200" imgH="12801600" progId="Equation.3">
                  <p:embed/>
                </p:oleObj>
              </mc:Choice>
              <mc:Fallback>
                <p:oleObj name="公式" r:id="rId3" imgW="72847200" imgH="12801600" progId="Equation.3">
                  <p:embed/>
                  <p:pic>
                    <p:nvPicPr>
                      <p:cNvPr id="0" name="图片 3236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4484688"/>
                        <a:ext cx="6711950" cy="13684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10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1. </a:t>
            </a:r>
            <a:r>
              <a:rPr lang="zh-CN" altLang="en-US" dirty="0" smtClean="0">
                <a:solidFill>
                  <a:srgbClr val="FFFF00"/>
                </a:solidFill>
              </a:rPr>
              <a:t>不带权简单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755576" y="1052736"/>
          <a:ext cx="7704856" cy="2952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61" name="Visio" r:id="rId1" imgW="3307080" imgH="1432560" progId="Visio.Drawing.11">
                  <p:embed/>
                </p:oleObj>
              </mc:Choice>
              <mc:Fallback>
                <p:oleObj name="Visio" r:id="rId1" imgW="3307080" imgH="14325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052736"/>
                        <a:ext cx="7704856" cy="2952327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4"/>
          <p:cNvGrpSpPr/>
          <p:nvPr/>
        </p:nvGrpSpPr>
        <p:grpSpPr bwMode="auto">
          <a:xfrm>
            <a:off x="827584" y="4725144"/>
            <a:ext cx="6629400" cy="1920875"/>
            <a:chOff x="816" y="2496"/>
            <a:chExt cx="4176" cy="1210"/>
          </a:xfrm>
        </p:grpSpPr>
        <p:sp>
          <p:nvSpPr>
            <p:cNvPr id="6" name="AutoShape 8"/>
            <p:cNvSpPr>
              <a:spLocks noChangeArrowheads="1"/>
            </p:cNvSpPr>
            <p:nvPr/>
          </p:nvSpPr>
          <p:spPr bwMode="auto">
            <a:xfrm>
              <a:off x="1344" y="2640"/>
              <a:ext cx="1248" cy="912"/>
            </a:xfrm>
            <a:prstGeom prst="bracketPair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1488" y="2592"/>
              <a:ext cx="93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 dirty="0"/>
                <a:t>0   1   1   0</a:t>
              </a:r>
              <a:endParaRPr lang="en-US" altLang="zh-CN" b="0" dirty="0"/>
            </a:p>
            <a:p>
              <a:r>
                <a:rPr lang="en-US" altLang="zh-CN" b="0" dirty="0"/>
                <a:t>0   0   0   0</a:t>
              </a:r>
              <a:endParaRPr lang="en-US" altLang="zh-CN" b="0" dirty="0"/>
            </a:p>
            <a:p>
              <a:r>
                <a:rPr lang="en-US" altLang="zh-CN" b="0" dirty="0"/>
                <a:t>0   0   0   1</a:t>
              </a:r>
              <a:endParaRPr lang="en-US" altLang="zh-CN" b="0" dirty="0"/>
            </a:p>
            <a:p>
              <a:r>
                <a:rPr lang="en-US" altLang="zh-CN" b="0" dirty="0"/>
                <a:t>1   0   0   0</a:t>
              </a:r>
              <a:endParaRPr lang="en-US" altLang="zh-CN" b="0" dirty="0"/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816" y="2976"/>
              <a:ext cx="4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/>
                <a:t>A1=</a:t>
              </a:r>
              <a:endParaRPr lang="en-US" altLang="zh-CN" b="0"/>
            </a:p>
          </p:txBody>
        </p:sp>
        <p:sp>
          <p:nvSpPr>
            <p:cNvPr id="9" name="AutoShape 11"/>
            <p:cNvSpPr>
              <a:spLocks noChangeArrowheads="1"/>
            </p:cNvSpPr>
            <p:nvPr/>
          </p:nvSpPr>
          <p:spPr bwMode="auto">
            <a:xfrm>
              <a:off x="3552" y="2544"/>
              <a:ext cx="1440" cy="1104"/>
            </a:xfrm>
            <a:prstGeom prst="bracketPair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3696" y="2496"/>
              <a:ext cx="1171" cy="1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9144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3716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8288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0" dirty="0"/>
                <a:t>0   1   0   1   0</a:t>
              </a:r>
              <a:endParaRPr lang="en-US" altLang="zh-CN" b="0" dirty="0"/>
            </a:p>
            <a:p>
              <a:r>
                <a:rPr lang="en-US" altLang="zh-CN" b="0" dirty="0"/>
                <a:t>1   0   1   0   1</a:t>
              </a:r>
              <a:endParaRPr lang="en-US" altLang="zh-CN" b="0" dirty="0"/>
            </a:p>
            <a:p>
              <a:r>
                <a:rPr lang="en-US" altLang="zh-CN" b="0" dirty="0"/>
                <a:t>0   1   0   1   1</a:t>
              </a:r>
              <a:endParaRPr lang="en-US" altLang="zh-CN" b="0" dirty="0"/>
            </a:p>
            <a:p>
              <a:r>
                <a:rPr lang="en-US" altLang="zh-CN" b="0" dirty="0"/>
                <a:t>1   0   1   0   1</a:t>
              </a:r>
              <a:endParaRPr lang="en-US" altLang="zh-CN" b="0" dirty="0"/>
            </a:p>
            <a:p>
              <a:r>
                <a:rPr lang="en-US" altLang="zh-CN" b="0" dirty="0"/>
                <a:t>0   1   1   1  0 </a:t>
              </a:r>
              <a:endParaRPr lang="en-US" altLang="zh-CN" b="0" dirty="0"/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3024" y="2880"/>
              <a:ext cx="4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/>
                <a:t>A2=</a:t>
              </a:r>
              <a:endParaRPr lang="en-US" altLang="zh-CN" b="0"/>
            </a:p>
          </p:txBody>
        </p:sp>
      </p:grpSp>
      <p:sp>
        <p:nvSpPr>
          <p:cNvPr id="12" name="矩形 11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449538" y="4201924"/>
            <a:ext cx="28344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}  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4860032" y="4129721"/>
            <a:ext cx="33826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5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}  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2. </a:t>
            </a:r>
            <a:r>
              <a:rPr lang="zh-CN" altLang="en-US" dirty="0" smtClean="0">
                <a:solidFill>
                  <a:srgbClr val="FFFF00"/>
                </a:solidFill>
              </a:rPr>
              <a:t>带权简单图（网）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27784" y="1412776"/>
            <a:ext cx="29274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… , </a:t>
            </a:r>
            <a:r>
              <a:rPr lang="en-US" altLang="zh-CN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n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}  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123728" y="2204864"/>
          <a:ext cx="4032250" cy="217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56" name="Equation" r:id="rId1" imgW="1505585" imgH="812165" progId="Equation.DSMT4">
                  <p:embed/>
                </p:oleObj>
              </mc:Choice>
              <mc:Fallback>
                <p:oleObj name="Equation" r:id="rId1" imgW="1505585" imgH="812165" progId="Equation.DSMT4">
                  <p:embed/>
                  <p:pic>
                    <p:nvPicPr>
                      <p:cNvPr id="0" name="图片 3267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04864"/>
                        <a:ext cx="4032250" cy="21796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127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517525" y="4576464"/>
          <a:ext cx="7499350" cy="202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57" name="公式" r:id="rId3" imgW="81381600" imgH="18897600" progId="Equation.3">
                  <p:embed/>
                </p:oleObj>
              </mc:Choice>
              <mc:Fallback>
                <p:oleObj name="公式" r:id="rId3" imgW="81381600" imgH="18897600" progId="Equation.3">
                  <p:embed/>
                  <p:pic>
                    <p:nvPicPr>
                      <p:cNvPr id="0" name="图片 3267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4576464"/>
                        <a:ext cx="7499350" cy="20208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403648" y="968743"/>
          <a:ext cx="6078725" cy="2820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86" name="Visio" r:id="rId1" imgW="2750820" imgH="1470660" progId="Visio.Drawing.11">
                  <p:embed/>
                </p:oleObj>
              </mc:Choice>
              <mc:Fallback>
                <p:oleObj name="Visio" r:id="rId1" imgW="2750820" imgH="14706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968743"/>
                        <a:ext cx="6078725" cy="2820297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2049780" y="4378984"/>
                <a:ext cx="4843833" cy="24479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latin typeface="Cambria Math"/>
                        </a:rPr>
                        <m:t>A</m:t>
                      </m:r>
                      <m:r>
                        <a:rPr lang="en-US" altLang="zh-CN" b="1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1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1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1" i="1" smtClean="0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𝟓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𝟒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𝟖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1" i="1" smtClean="0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𝟕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𝟗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1" i="1" smtClean="0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𝟓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𝟐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1" i="1" smtClean="0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𝟔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𝟓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𝟏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9780" y="4378984"/>
                <a:ext cx="4843833" cy="244797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9" name="矩形 8"/>
          <p:cNvSpPr/>
          <p:nvPr/>
        </p:nvSpPr>
        <p:spPr>
          <a:xfrm>
            <a:off x="2951403" y="3789040"/>
            <a:ext cx="41408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5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6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}  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5154" name="标题 305153"/>
          <p:cNvSpPr>
            <a:spLocks noGrp="1" noRot="1"/>
          </p:cNvSpPr>
          <p:nvPr>
            <p:ph type="title"/>
          </p:nvPr>
        </p:nvSpPr>
        <p:spPr/>
        <p:txBody>
          <a:bodyPr anchor="ctr"/>
          <a:p>
            <a:endParaRPr lang="zh-CN" altLang="en-US" dirty="0"/>
          </a:p>
        </p:txBody>
      </p:sp>
      <p:sp>
        <p:nvSpPr>
          <p:cNvPr id="305155" name="文本占位符 305154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rPr lang="zh-CN" altLang="en-US" dirty="0"/>
              <a:t>试一试，下面的图用邻接矩阵存储，如何表示？</a:t>
            </a:r>
            <a:endParaRPr lang="zh-CN" altLang="en-US" dirty="0"/>
          </a:p>
        </p:txBody>
      </p:sp>
      <p:pic>
        <p:nvPicPr>
          <p:cNvPr id="305156" name="图片 305155" descr="7D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2349500"/>
            <a:ext cx="6840538" cy="3432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>
              <a:buClr>
                <a:srgbClr val="000000"/>
              </a:buClr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1401708" y="3141955"/>
            <a:ext cx="5834588" cy="1720374"/>
            <a:chOff x="1401708" y="1204570"/>
            <a:chExt cx="5834588" cy="1720374"/>
          </a:xfrm>
        </p:grpSpPr>
        <p:sp>
          <p:nvSpPr>
            <p:cNvPr id="11" name="圆角矩形 10"/>
            <p:cNvSpPr/>
            <p:nvPr/>
          </p:nvSpPr>
          <p:spPr bwMode="auto">
            <a:xfrm>
              <a:off x="1835696" y="1952836"/>
              <a:ext cx="5400600" cy="972108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怎样存储顶点集合矩阵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01708" y="1204570"/>
              <a:ext cx="1296144" cy="1296144"/>
            </a:xfrm>
            <a:prstGeom prst="rect">
              <a:avLst/>
            </a:prstGeom>
          </p:spPr>
        </p:pic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应用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  <p:pic>
        <p:nvPicPr>
          <p:cNvPr id="314372" name="Picture 4" descr="https://gss0.baidu.com/-4o3dSag_xI4khGko9WTAnF6hhy/zhidao/wh%3D600%2C800/sign=9c81cfd8b8a1cd1105e37a268922e4c4/37d12f2eb9389b502b9fcbba8735e5dde6116ef1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40768"/>
            <a:ext cx="5715000" cy="4829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4376" name="Picture 8" descr="http://club1.autoimg.cn/album/userphotos/2014/09/22/12/500_04270240-4493-6h31-7kt9-n202ace1l4g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052" y="2916559"/>
            <a:ext cx="5419378" cy="3297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1" name="组合 30"/>
          <p:cNvGrpSpPr/>
          <p:nvPr/>
        </p:nvGrpSpPr>
        <p:grpSpPr>
          <a:xfrm>
            <a:off x="3203848" y="901461"/>
            <a:ext cx="4968552" cy="4464496"/>
            <a:chOff x="-5014453" y="1190269"/>
            <a:chExt cx="4968552" cy="4464496"/>
          </a:xfrm>
        </p:grpSpPr>
        <p:sp>
          <p:nvSpPr>
            <p:cNvPr id="30" name="圆角矩形 29"/>
            <p:cNvSpPr/>
            <p:nvPr/>
          </p:nvSpPr>
          <p:spPr bwMode="auto">
            <a:xfrm>
              <a:off x="-5014453" y="1190269"/>
              <a:ext cx="4968552" cy="4464496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-4717032" y="1595188"/>
              <a:ext cx="4099520" cy="3989003"/>
              <a:chOff x="-5221088" y="1506366"/>
              <a:chExt cx="4099520" cy="3989003"/>
            </a:xfrm>
          </p:grpSpPr>
          <p:pic>
            <p:nvPicPr>
              <p:cNvPr id="314377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3852936" y="1506366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4378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412776" y="4365104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2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836712" y="2708920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194284" y="1687302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6" name="直接连接符 5"/>
              <p:cNvCxnSpPr/>
              <p:nvPr/>
            </p:nvCxnSpPr>
            <p:spPr bwMode="auto">
              <a:xfrm flipV="1">
                <a:off x="-4789040" y="1863938"/>
                <a:ext cx="1293676" cy="1077017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pic>
            <p:nvPicPr>
              <p:cNvPr id="19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3852936" y="1506366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23" name="直接连接符 22"/>
              <p:cNvCxnSpPr/>
              <p:nvPr/>
            </p:nvCxnSpPr>
            <p:spPr bwMode="auto">
              <a:xfrm flipV="1">
                <a:off x="-2055204" y="3102017"/>
                <a:ext cx="569978" cy="1620659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 bwMode="auto">
              <a:xfrm flipH="1">
                <a:off x="-4431468" y="2221510"/>
                <a:ext cx="2376264" cy="2386705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 bwMode="auto">
              <a:xfrm flipH="1" flipV="1">
                <a:off x="-3430644" y="1872612"/>
                <a:ext cx="1592560" cy="172262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 bwMode="auto">
              <a:xfrm flipH="1">
                <a:off x="-4356992" y="4722676"/>
                <a:ext cx="2162708" cy="1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pic>
            <p:nvPicPr>
              <p:cNvPr id="35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418862" y="4365104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842798" y="2708920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7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200370" y="1687302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3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789040" y="4250643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4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5221088" y="2583383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8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3852936" y="1515040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9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418862" y="4373778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0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842798" y="2717594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1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200370" y="1695976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7" name="矩形 26"/>
              <p:cNvSpPr/>
              <p:nvPr/>
            </p:nvSpPr>
            <p:spPr>
              <a:xfrm>
                <a:off x="-3910537" y="4972149"/>
                <a:ext cx="162736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 smtClean="0"/>
                  <a:t>管道铺设</a:t>
                </a:r>
                <a:endParaRPr lang="zh-CN" altLang="en-US" dirty="0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699285" y="1611064"/>
            <a:ext cx="7755906" cy="3813098"/>
            <a:chOff x="699285" y="1611064"/>
            <a:chExt cx="7755906" cy="3813098"/>
          </a:xfrm>
        </p:grpSpPr>
        <p:pic>
          <p:nvPicPr>
            <p:cNvPr id="328706" name="Picture 2" descr="http://www.myexception.cn/img/2015/04/14/181618627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285" y="1638300"/>
              <a:ext cx="4683370" cy="37858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8708" name="Picture 4" descr="http://images.cnitblog.com/blog2015/682679/201504/082145204618455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431" y="1611064"/>
              <a:ext cx="3108760" cy="3780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215008" y="260648"/>
            <a:ext cx="9181528" cy="6492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ts val="0"/>
              </a:spcBef>
            </a:pPr>
            <a:r>
              <a:rPr lang="zh-CN" altLang="en-US" b="0" dirty="0" smtClean="0"/>
              <a:t>＃</a:t>
            </a:r>
            <a:r>
              <a:rPr lang="en-US" altLang="zh-CN" b="0" dirty="0"/>
              <a:t>define  </a:t>
            </a:r>
            <a:r>
              <a:rPr lang="en-US" altLang="zh-CN" b="0" dirty="0" smtClean="0"/>
              <a:t>MAX 10     </a:t>
            </a:r>
            <a:r>
              <a:rPr lang="en-US" altLang="zh-CN" b="0" dirty="0"/>
              <a:t>/*</a:t>
            </a:r>
            <a:r>
              <a:rPr lang="zh-CN" altLang="en-US" b="0" dirty="0"/>
              <a:t>最多顶点个数*</a:t>
            </a:r>
            <a:r>
              <a:rPr lang="en-US" altLang="zh-CN" b="0" dirty="0" smtClean="0"/>
              <a:t>/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 err="1" smtClean="0"/>
              <a:t>typedef</a:t>
            </a:r>
            <a:r>
              <a:rPr lang="en-US" altLang="zh-CN" b="0" dirty="0" smtClean="0"/>
              <a:t> </a:t>
            </a:r>
            <a:r>
              <a:rPr lang="en-US" altLang="zh-CN" b="0" dirty="0" err="1" smtClean="0"/>
              <a:t>enum</a:t>
            </a:r>
            <a:r>
              <a:rPr lang="en-US" altLang="zh-CN" b="0" dirty="0" smtClean="0"/>
              <a:t>{DG,DN,UDG,UDN}</a:t>
            </a:r>
            <a:r>
              <a:rPr lang="en-US" altLang="zh-CN" b="0" dirty="0" err="1" smtClean="0"/>
              <a:t>GraphKind</a:t>
            </a:r>
            <a:r>
              <a:rPr lang="en-US" altLang="zh-CN" b="0" dirty="0" smtClean="0"/>
              <a:t>;/*</a:t>
            </a:r>
            <a:r>
              <a:rPr lang="zh-CN" altLang="en-US" b="0" dirty="0"/>
              <a:t>图的</a:t>
            </a:r>
            <a:r>
              <a:rPr lang="zh-CN" altLang="en-US" b="0" dirty="0" smtClean="0"/>
              <a:t>种类*</a:t>
            </a:r>
            <a:r>
              <a:rPr lang="en-US" altLang="zh-CN" b="0" dirty="0" smtClean="0"/>
              <a:t>/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endParaRPr lang="en-US" altLang="zh-CN" b="0" dirty="0" smtClean="0"/>
          </a:p>
          <a:p>
            <a:pPr algn="just">
              <a:spcBef>
                <a:spcPts val="0"/>
              </a:spcBef>
            </a:pPr>
            <a:r>
              <a:rPr lang="en-US" altLang="zh-CN" b="0" dirty="0" err="1" smtClean="0"/>
              <a:t>typedef</a:t>
            </a:r>
            <a:r>
              <a:rPr lang="en-US" altLang="zh-CN" b="0" dirty="0" smtClean="0"/>
              <a:t>  </a:t>
            </a:r>
            <a:r>
              <a:rPr lang="en-US" altLang="zh-CN" b="0" dirty="0" err="1"/>
              <a:t>struct</a:t>
            </a:r>
            <a:r>
              <a:rPr lang="en-US" altLang="zh-CN" b="0" dirty="0"/>
              <a:t>  </a:t>
            </a:r>
            <a:r>
              <a:rPr lang="en-US" altLang="zh-CN" b="0" dirty="0" err="1"/>
              <a:t>ArcNode</a:t>
            </a:r>
            <a:r>
              <a:rPr lang="en-US" altLang="zh-CN" b="0" dirty="0" smtClean="0"/>
              <a:t>{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     </a:t>
            </a:r>
            <a:r>
              <a:rPr lang="en-US" altLang="zh-CN" b="0" dirty="0" err="1"/>
              <a:t>AdjType</a:t>
            </a:r>
            <a:r>
              <a:rPr lang="en-US" altLang="zh-CN" b="0" dirty="0"/>
              <a:t>    </a:t>
            </a:r>
            <a:r>
              <a:rPr lang="en-US" altLang="zh-CN" b="0" dirty="0" err="1" smtClean="0"/>
              <a:t>adj</a:t>
            </a:r>
            <a:r>
              <a:rPr lang="en-US" altLang="zh-CN" b="0" dirty="0" smtClean="0"/>
              <a:t>; /*</a:t>
            </a:r>
            <a:r>
              <a:rPr lang="zh-CN" altLang="zh-CN" b="0" dirty="0" smtClean="0"/>
              <a:t>对于无权图，用</a:t>
            </a:r>
            <a:r>
              <a:rPr lang="en-US" altLang="zh-CN" b="0" dirty="0" smtClean="0"/>
              <a:t>1</a:t>
            </a:r>
            <a:r>
              <a:rPr lang="zh-CN" altLang="zh-CN" b="0" dirty="0" smtClean="0"/>
              <a:t>或</a:t>
            </a:r>
            <a:r>
              <a:rPr lang="en-US" altLang="zh-CN" b="0" dirty="0" smtClean="0"/>
              <a:t>0</a:t>
            </a:r>
            <a:r>
              <a:rPr lang="zh-CN" altLang="zh-CN" b="0" dirty="0" smtClean="0"/>
              <a:t>表示是否相邻，对带权图，则为权值类型</a:t>
            </a:r>
            <a:r>
              <a:rPr lang="en-US" altLang="zh-CN" b="0" dirty="0" smtClean="0"/>
              <a:t>*/</a:t>
            </a:r>
            <a:endParaRPr lang="en-US" altLang="zh-CN" b="0" dirty="0" smtClean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</a:t>
            </a:r>
            <a:r>
              <a:rPr lang="en-US" altLang="zh-CN" b="0" dirty="0" smtClean="0"/>
              <a:t>     </a:t>
            </a:r>
            <a:r>
              <a:rPr lang="en-US" altLang="zh-CN" b="0" dirty="0" err="1" smtClean="0"/>
              <a:t>OtherInfo</a:t>
            </a:r>
            <a:r>
              <a:rPr lang="en-US" altLang="zh-CN" b="0" dirty="0" smtClean="0"/>
              <a:t>   info; </a:t>
            </a:r>
            <a:endParaRPr lang="en-US" altLang="zh-CN" b="0" dirty="0" smtClean="0"/>
          </a:p>
          <a:p>
            <a:pPr algn="just">
              <a:spcBef>
                <a:spcPts val="0"/>
              </a:spcBef>
            </a:pPr>
            <a:r>
              <a:rPr lang="en-US" altLang="zh-CN" b="0" dirty="0" smtClean="0"/>
              <a:t>} </a:t>
            </a:r>
            <a:r>
              <a:rPr lang="en-US" altLang="zh-CN" b="0" dirty="0" err="1"/>
              <a:t>ArcNode</a:t>
            </a:r>
            <a:r>
              <a:rPr lang="en-US" altLang="zh-CN" b="0" dirty="0"/>
              <a:t>; </a:t>
            </a:r>
            <a:endParaRPr lang="en-US" altLang="zh-CN" b="0" dirty="0" smtClean="0"/>
          </a:p>
          <a:p>
            <a:pPr algn="just">
              <a:spcBef>
                <a:spcPts val="0"/>
              </a:spcBef>
            </a:pP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 err="1"/>
              <a:t>typedef</a:t>
            </a:r>
            <a:r>
              <a:rPr lang="en-US" altLang="zh-CN" b="0" dirty="0"/>
              <a:t>  </a:t>
            </a:r>
            <a:r>
              <a:rPr lang="en-US" altLang="zh-CN" b="0" dirty="0" err="1"/>
              <a:t>struct</a:t>
            </a:r>
            <a:r>
              <a:rPr lang="en-US" altLang="zh-CN" b="0" dirty="0" smtClean="0"/>
              <a:t>{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    </a:t>
            </a:r>
            <a:r>
              <a:rPr lang="en-US" altLang="zh-CN" b="0" dirty="0" err="1"/>
              <a:t>VertexData</a:t>
            </a:r>
            <a:r>
              <a:rPr lang="en-US" altLang="zh-CN" b="0" dirty="0"/>
              <a:t>  </a:t>
            </a:r>
            <a:r>
              <a:rPr lang="en-US" altLang="zh-CN" b="0" dirty="0" err="1" smtClean="0"/>
              <a:t>vexs</a:t>
            </a:r>
            <a:r>
              <a:rPr lang="en-US" altLang="zh-CN" b="0" dirty="0" smtClean="0"/>
              <a:t>[MAX];  </a:t>
            </a:r>
            <a:r>
              <a:rPr lang="en-US" altLang="zh-CN" b="0" dirty="0"/>
              <a:t>/*</a:t>
            </a:r>
            <a:r>
              <a:rPr lang="zh-CN" altLang="en-US" b="0" dirty="0" smtClean="0"/>
              <a:t>顶点集*</a:t>
            </a:r>
            <a:r>
              <a:rPr lang="en-US" altLang="zh-CN" b="0" dirty="0" smtClean="0"/>
              <a:t>/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    </a:t>
            </a:r>
            <a:r>
              <a:rPr lang="en-US" altLang="zh-CN" b="0" dirty="0" err="1"/>
              <a:t>ArcNode</a:t>
            </a:r>
            <a:r>
              <a:rPr lang="en-US" altLang="zh-CN" b="0" dirty="0"/>
              <a:t> </a:t>
            </a:r>
            <a:r>
              <a:rPr lang="en-US" altLang="zh-CN" b="0" dirty="0" smtClean="0"/>
              <a:t>arcs[MAX][MAX];  </a:t>
            </a:r>
            <a:r>
              <a:rPr lang="en-US" altLang="zh-CN" b="0" dirty="0"/>
              <a:t>/*</a:t>
            </a:r>
            <a:r>
              <a:rPr lang="zh-CN" altLang="en-US" b="0" dirty="0"/>
              <a:t>邻接矩阵*</a:t>
            </a:r>
            <a:r>
              <a:rPr lang="en-US" altLang="zh-CN" b="0" dirty="0" smtClean="0"/>
              <a:t>/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</a:t>
            </a:r>
            <a:r>
              <a:rPr lang="en-US" altLang="zh-CN" b="0" dirty="0" smtClean="0"/>
              <a:t>  </a:t>
            </a:r>
            <a:r>
              <a:rPr lang="en-US" altLang="zh-CN" b="0" dirty="0" err="1"/>
              <a:t>int</a:t>
            </a:r>
            <a:r>
              <a:rPr lang="en-US" altLang="zh-CN" b="0" dirty="0"/>
              <a:t>   </a:t>
            </a:r>
            <a:r>
              <a:rPr lang="en-US" altLang="zh-CN" b="0" dirty="0" err="1"/>
              <a:t>vexnum</a:t>
            </a:r>
            <a:r>
              <a:rPr lang="en-US" altLang="zh-CN" b="0" dirty="0"/>
              <a:t>,   </a:t>
            </a:r>
            <a:r>
              <a:rPr lang="en-US" altLang="zh-CN" b="0" dirty="0" err="1"/>
              <a:t>arcnum</a:t>
            </a:r>
            <a:r>
              <a:rPr lang="en-US" altLang="zh-CN" b="0" dirty="0"/>
              <a:t>; </a:t>
            </a:r>
            <a:r>
              <a:rPr lang="en-US" altLang="zh-CN" b="0" dirty="0" smtClean="0"/>
              <a:t>/*</a:t>
            </a:r>
            <a:r>
              <a:rPr lang="zh-CN" altLang="en-US" b="0" dirty="0"/>
              <a:t>图的顶点数和弧数*</a:t>
            </a:r>
            <a:r>
              <a:rPr lang="en-US" altLang="zh-CN" b="0" dirty="0" smtClean="0"/>
              <a:t>/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 </a:t>
            </a:r>
            <a:r>
              <a:rPr lang="en-US" altLang="zh-CN" b="0" dirty="0" smtClean="0"/>
              <a:t> </a:t>
            </a:r>
            <a:r>
              <a:rPr lang="en-US" altLang="zh-CN" b="0" dirty="0" err="1" smtClean="0"/>
              <a:t>GraphKind</a:t>
            </a:r>
            <a:r>
              <a:rPr lang="en-US" altLang="zh-CN" b="0" dirty="0" smtClean="0"/>
              <a:t>  </a:t>
            </a:r>
            <a:r>
              <a:rPr lang="en-US" altLang="zh-CN" b="0" dirty="0"/>
              <a:t>kind; </a:t>
            </a:r>
            <a:r>
              <a:rPr lang="en-US" altLang="zh-CN" b="0" dirty="0" smtClean="0"/>
              <a:t>/*</a:t>
            </a:r>
            <a:r>
              <a:rPr lang="zh-CN" altLang="en-US" b="0" dirty="0"/>
              <a:t>图的种类标志*</a:t>
            </a:r>
            <a:r>
              <a:rPr lang="en-US" altLang="zh-CN" b="0" dirty="0" smtClean="0"/>
              <a:t>/</a:t>
            </a:r>
            <a:endParaRPr lang="en-US" altLang="zh-CN" b="0" dirty="0"/>
          </a:p>
          <a:p>
            <a:pPr>
              <a:spcBef>
                <a:spcPts val="0"/>
              </a:spcBef>
            </a:pPr>
            <a:r>
              <a:rPr lang="en-US" altLang="zh-CN" b="0" dirty="0"/>
              <a:t>} </a:t>
            </a:r>
            <a:r>
              <a:rPr lang="en-US" altLang="zh-CN" b="0" dirty="0" err="1"/>
              <a:t>AdjMatrix</a:t>
            </a:r>
            <a:r>
              <a:rPr lang="en-US" altLang="zh-CN" b="0" dirty="0"/>
              <a:t>;  </a:t>
            </a:r>
            <a:r>
              <a:rPr lang="en-US" altLang="zh-CN" b="0" dirty="0" smtClean="0"/>
              <a:t> </a:t>
            </a:r>
            <a:r>
              <a:rPr lang="en-US" altLang="zh-CN" b="0" dirty="0"/>
              <a:t>/*</a:t>
            </a:r>
            <a:r>
              <a:rPr lang="zh-CN" altLang="en-US" b="0" dirty="0"/>
              <a:t>（</a:t>
            </a:r>
            <a:r>
              <a:rPr lang="en-US" altLang="zh-CN" b="0" dirty="0"/>
              <a:t>Adjacency Matrix Graph</a:t>
            </a:r>
            <a:r>
              <a:rPr lang="zh-CN" altLang="en-US" b="0" dirty="0"/>
              <a:t>）*</a:t>
            </a:r>
            <a:r>
              <a:rPr lang="en-US" altLang="zh-CN" b="0" dirty="0" smtClean="0"/>
              <a:t>/ </a:t>
            </a:r>
            <a:endParaRPr lang="en-US" altLang="zh-CN" b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5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5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5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5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5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5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5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5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5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5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131273" y="1141124"/>
            <a:ext cx="9311952" cy="4635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571500" indent="-5715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3600" dirty="0" smtClean="0">
                <a:solidFill>
                  <a:srgbClr val="FFFF00"/>
                </a:solidFill>
              </a:rPr>
              <a:t>构造带权图</a:t>
            </a:r>
            <a:r>
              <a:rPr lang="en-US" altLang="zh-CN" sz="3600" dirty="0" smtClean="0">
                <a:solidFill>
                  <a:srgbClr val="FFFF00"/>
                </a:solidFill>
              </a:rPr>
              <a:t>G</a:t>
            </a:r>
            <a:r>
              <a:rPr lang="zh-CN" altLang="en-US" sz="3600" dirty="0" smtClean="0">
                <a:solidFill>
                  <a:srgbClr val="FFFF00"/>
                </a:solidFill>
              </a:rPr>
              <a:t>步骤</a:t>
            </a:r>
            <a:endParaRPr lang="en-US" altLang="zh-CN" sz="3600" dirty="0" smtClean="0">
              <a:solidFill>
                <a:srgbClr val="FFFF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1</a:t>
            </a:r>
            <a:r>
              <a:rPr lang="zh-CN" altLang="en-US" dirty="0" smtClean="0"/>
              <a:t>、初始化顶点集</a:t>
            </a:r>
            <a:r>
              <a:rPr lang="en-US" altLang="zh-CN" dirty="0" err="1" smtClean="0"/>
              <a:t>vexs</a:t>
            </a:r>
            <a:r>
              <a:rPr lang="zh-CN" altLang="en-US" dirty="0" smtClean="0"/>
              <a:t>数组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2</a:t>
            </a:r>
            <a:r>
              <a:rPr lang="zh-CN" altLang="en-US" dirty="0" smtClean="0"/>
              <a:t>、初始化邻接矩阵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.</a:t>
            </a:r>
            <a:r>
              <a:rPr lang="en-US" altLang="zh-CN" dirty="0" err="1" smtClean="0"/>
              <a:t>adj</a:t>
            </a:r>
            <a:r>
              <a:rPr lang="zh-CN" altLang="en-US" dirty="0" smtClean="0"/>
              <a:t>默认为无穷，</a:t>
            </a:r>
            <a:r>
              <a:rPr lang="en-US" altLang="zh-CN" dirty="0"/>
              <a:t> 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</a:t>
            </a:r>
            <a:r>
              <a:rPr lang="en-US" altLang="zh-CN" dirty="0" err="1" smtClean="0"/>
              <a:t>adj</a:t>
            </a:r>
            <a:r>
              <a:rPr lang="en-US" altLang="zh-CN" dirty="0" smtClean="0"/>
              <a:t>=0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3</a:t>
            </a:r>
            <a:r>
              <a:rPr lang="zh-CN" altLang="en-US" dirty="0" smtClean="0"/>
              <a:t>、输入各条边，设（</a:t>
            </a:r>
            <a:r>
              <a:rPr lang="en-US" altLang="zh-CN" dirty="0" smtClean="0"/>
              <a:t>v1,v2,weight</a:t>
            </a:r>
            <a:r>
              <a:rPr lang="zh-CN" altLang="en-US" dirty="0" smtClean="0"/>
              <a:t>）即</a:t>
            </a:r>
            <a:r>
              <a:rPr lang="en-US" altLang="zh-CN" dirty="0" smtClean="0"/>
              <a:t>v1</a:t>
            </a:r>
            <a:r>
              <a:rPr lang="zh-CN" altLang="en-US" dirty="0" smtClean="0"/>
              <a:t>顶点到</a:t>
            </a:r>
            <a:r>
              <a:rPr lang="en-US" altLang="zh-CN" dirty="0" smtClean="0"/>
              <a:t>v2</a:t>
            </a:r>
            <a:r>
              <a:rPr lang="zh-CN" altLang="en-US" dirty="0" smtClean="0"/>
              <a:t>顶点的边权值为</a:t>
            </a:r>
            <a:r>
              <a:rPr lang="en-US" altLang="zh-CN" dirty="0" smtClean="0"/>
              <a:t>weight</a:t>
            </a:r>
            <a:r>
              <a:rPr lang="zh-CN" altLang="en-US" dirty="0" smtClean="0"/>
              <a:t>，查找</a:t>
            </a:r>
            <a:r>
              <a:rPr lang="en-US" altLang="zh-CN" dirty="0" smtClean="0"/>
              <a:t>v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2</a:t>
            </a:r>
            <a:r>
              <a:rPr lang="zh-CN" altLang="en-US" dirty="0" smtClean="0"/>
              <a:t>顶点的编号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和</a:t>
            </a:r>
            <a:r>
              <a:rPr lang="en-US" altLang="zh-CN" dirty="0" smtClean="0"/>
              <a:t>j</a:t>
            </a:r>
            <a:r>
              <a:rPr lang="zh-CN" altLang="en-US" dirty="0" smtClean="0"/>
              <a:t>，并设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.</a:t>
            </a:r>
            <a:r>
              <a:rPr lang="en-US" altLang="zh-CN" dirty="0" err="1" smtClean="0"/>
              <a:t>adj</a:t>
            </a:r>
            <a:r>
              <a:rPr lang="en-US" altLang="zh-CN" dirty="0" smtClean="0"/>
              <a:t>=weight</a:t>
            </a:r>
            <a:endParaRPr lang="en-US" altLang="zh-CN" dirty="0" smtClean="0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107504" y="980722"/>
            <a:ext cx="9311952" cy="5693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CreateDN</a:t>
            </a:r>
            <a:r>
              <a:rPr lang="en-US" altLang="zh-CN" dirty="0"/>
              <a:t>(</a:t>
            </a:r>
            <a:r>
              <a:rPr lang="en-US" altLang="zh-CN" dirty="0" err="1"/>
              <a:t>AdjMatrix</a:t>
            </a:r>
            <a:r>
              <a:rPr lang="en-US" altLang="zh-CN" dirty="0"/>
              <a:t> *G)   /*</a:t>
            </a:r>
            <a:r>
              <a:rPr lang="zh-CN" altLang="en-US" dirty="0"/>
              <a:t>创建一个有向网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{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, j, k, weight;  </a:t>
            </a:r>
            <a:r>
              <a:rPr lang="en-US" altLang="zh-CN" dirty="0" err="1"/>
              <a:t>VertexData</a:t>
            </a:r>
            <a:r>
              <a:rPr lang="en-US" altLang="zh-CN" dirty="0"/>
              <a:t> v1, v2; </a:t>
            </a:r>
            <a:endParaRPr lang="en-US" altLang="zh-CN" dirty="0"/>
          </a:p>
          <a:p>
            <a:r>
              <a:rPr lang="en-US" altLang="zh-CN" dirty="0"/>
              <a:t>       /*</a:t>
            </a:r>
            <a:r>
              <a:rPr lang="zh-CN" altLang="en-US" dirty="0"/>
              <a:t>输入图的顶点数和弧数*</a:t>
            </a:r>
            <a:r>
              <a:rPr lang="en-US" altLang="zh-CN" dirty="0"/>
              <a:t>/</a:t>
            </a:r>
            <a:endParaRPr lang="en-US" altLang="zh-CN" dirty="0"/>
          </a:p>
          <a:p>
            <a:r>
              <a:rPr lang="en-US" altLang="zh-CN" dirty="0" smtClean="0"/>
              <a:t>       </a:t>
            </a:r>
            <a:r>
              <a:rPr lang="en-US" altLang="zh-CN" dirty="0" err="1" smtClean="0"/>
              <a:t>scanf</a:t>
            </a:r>
            <a:r>
              <a:rPr lang="en-US" altLang="zh-CN" dirty="0"/>
              <a:t>(″%d, %d″, &amp;G-&gt;</a:t>
            </a:r>
            <a:r>
              <a:rPr lang="en-US" altLang="zh-CN" dirty="0" err="1"/>
              <a:t>arcnum</a:t>
            </a:r>
            <a:r>
              <a:rPr lang="en-US" altLang="zh-CN" dirty="0"/>
              <a:t>, &amp;G-&gt;</a:t>
            </a:r>
            <a:r>
              <a:rPr lang="en-US" altLang="zh-CN" dirty="0" err="1"/>
              <a:t>vexnum</a:t>
            </a:r>
            <a:r>
              <a:rPr lang="en-US" altLang="zh-CN" dirty="0"/>
              <a:t>);   </a:t>
            </a:r>
            <a:endParaRPr lang="en-US" altLang="zh-CN" dirty="0" smtClean="0"/>
          </a:p>
          <a:p>
            <a:r>
              <a:rPr lang="en-US" altLang="zh-CN" dirty="0" smtClean="0"/>
              <a:t>       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0</a:t>
            </a:r>
            <a:r>
              <a:rPr lang="en-US" altLang="zh-CN" dirty="0"/>
              <a:t>; </a:t>
            </a:r>
            <a:r>
              <a:rPr lang="en-US" altLang="zh-CN" dirty="0" err="1"/>
              <a:t>i</a:t>
            </a:r>
            <a:r>
              <a:rPr lang="en-US" altLang="zh-CN" dirty="0"/>
              <a:t>&lt;G-&gt;</a:t>
            </a:r>
            <a:r>
              <a:rPr lang="en-US" altLang="zh-CN" dirty="0" err="1"/>
              <a:t>vexnum</a:t>
            </a:r>
            <a:r>
              <a:rPr lang="en-US" altLang="zh-CN" dirty="0"/>
              <a:t>; </a:t>
            </a:r>
            <a:r>
              <a:rPr lang="en-US" altLang="zh-CN" dirty="0" err="1"/>
              <a:t>i</a:t>
            </a:r>
            <a:r>
              <a:rPr lang="en-US" altLang="zh-CN" dirty="0"/>
              <a:t>++) /*</a:t>
            </a:r>
            <a:r>
              <a:rPr lang="zh-CN" altLang="en-US" dirty="0" smtClean="0"/>
              <a:t>初始化边集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       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scanf</a:t>
            </a:r>
            <a:r>
              <a:rPr lang="en-US" altLang="zh-CN" dirty="0"/>
              <a:t>(″%c″, &amp;G-&gt;</a:t>
            </a:r>
            <a:r>
              <a:rPr lang="en-US" altLang="zh-CN" dirty="0" err="1" smtClean="0"/>
              <a:t>vexs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);    </a:t>
            </a:r>
            <a:r>
              <a:rPr lang="en-US" altLang="zh-CN" dirty="0"/>
              <a:t>/* </a:t>
            </a:r>
            <a:r>
              <a:rPr lang="zh-CN" altLang="en-US" dirty="0"/>
              <a:t>输入图的顶点*</a:t>
            </a:r>
            <a:r>
              <a:rPr lang="en-US" altLang="zh-CN" dirty="0"/>
              <a:t>/</a:t>
            </a:r>
            <a:endParaRPr lang="en-US" altLang="zh-CN" dirty="0"/>
          </a:p>
          <a:p>
            <a:r>
              <a:rPr lang="en-US" altLang="zh-CN" dirty="0"/>
              <a:t>       for(</a:t>
            </a:r>
            <a:r>
              <a:rPr lang="en-US" altLang="zh-CN" dirty="0" err="1"/>
              <a:t>i</a:t>
            </a:r>
            <a:r>
              <a:rPr lang="en-US" altLang="zh-CN" dirty="0"/>
              <a:t>=0; </a:t>
            </a:r>
            <a:r>
              <a:rPr lang="en-US" altLang="zh-CN" dirty="0" err="1"/>
              <a:t>i</a:t>
            </a:r>
            <a:r>
              <a:rPr lang="en-US" altLang="zh-CN" dirty="0"/>
              <a:t>&lt;G-&gt;</a:t>
            </a:r>
            <a:r>
              <a:rPr lang="en-US" altLang="zh-CN" dirty="0" err="1"/>
              <a:t>vexnum</a:t>
            </a:r>
            <a:r>
              <a:rPr lang="en-US" altLang="zh-CN" dirty="0"/>
              <a:t>; </a:t>
            </a:r>
            <a:r>
              <a:rPr lang="en-US" altLang="zh-CN" dirty="0" err="1"/>
              <a:t>i</a:t>
            </a:r>
            <a:r>
              <a:rPr lang="en-US" altLang="zh-CN" dirty="0"/>
              <a:t>++) /*</a:t>
            </a:r>
            <a:r>
              <a:rPr lang="zh-CN" altLang="en-US" dirty="0"/>
              <a:t>初始化邻接矩阵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       </a:t>
            </a:r>
            <a:r>
              <a:rPr lang="en-US" altLang="zh-CN" dirty="0" smtClean="0"/>
              <a:t>{</a:t>
            </a:r>
            <a:endParaRPr lang="en-US" altLang="zh-CN" dirty="0"/>
          </a:p>
          <a:p>
            <a:r>
              <a:rPr lang="en-US" altLang="zh-CN" dirty="0" smtClean="0"/>
              <a:t>              for(j=0</a:t>
            </a:r>
            <a:r>
              <a:rPr lang="en-US" altLang="zh-CN" dirty="0"/>
              <a:t>; j&lt;G-&gt;</a:t>
            </a:r>
            <a:r>
              <a:rPr lang="en-US" altLang="zh-CN" dirty="0" err="1"/>
              <a:t>vexnum</a:t>
            </a:r>
            <a:r>
              <a:rPr lang="en-US" altLang="zh-CN" dirty="0"/>
              <a:t>; </a:t>
            </a:r>
            <a:r>
              <a:rPr lang="en-US" altLang="zh-CN" dirty="0" err="1"/>
              <a:t>j++</a:t>
            </a:r>
            <a:r>
              <a:rPr lang="en-US" altLang="zh-CN" dirty="0"/>
              <a:t>) </a:t>
            </a:r>
            <a:endParaRPr lang="en-US" altLang="zh-CN" dirty="0"/>
          </a:p>
          <a:p>
            <a:r>
              <a:rPr lang="en-US" altLang="zh-CN" dirty="0"/>
              <a:t>            </a:t>
            </a:r>
            <a:r>
              <a:rPr lang="en-US" altLang="zh-CN" dirty="0" smtClean="0"/>
              <a:t>        </a:t>
            </a:r>
            <a:r>
              <a:rPr lang="en-US" altLang="zh-CN" dirty="0"/>
              <a:t>G-&gt;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.</a:t>
            </a:r>
            <a:r>
              <a:rPr lang="en-US" altLang="zh-CN" dirty="0" err="1"/>
              <a:t>adj</a:t>
            </a:r>
            <a:r>
              <a:rPr lang="en-US" altLang="zh-CN" dirty="0"/>
              <a:t>=INFINITY; </a:t>
            </a:r>
            <a:r>
              <a:rPr lang="en-US" altLang="zh-CN" dirty="0" smtClean="0"/>
              <a:t>// </a:t>
            </a:r>
            <a:r>
              <a:rPr lang="zh-CN" altLang="en-US" dirty="0" smtClean="0"/>
              <a:t>默认边长为无穷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</a:t>
            </a:r>
            <a:r>
              <a:rPr lang="en-US" altLang="zh-CN" dirty="0"/>
              <a:t> G-&gt;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</a:t>
            </a:r>
            <a:r>
              <a:rPr lang="en-US" altLang="zh-CN" dirty="0" err="1" smtClean="0"/>
              <a:t>adj</a:t>
            </a:r>
            <a:r>
              <a:rPr lang="en-US" altLang="zh-CN" dirty="0" smtClean="0"/>
              <a:t>=0;  //</a:t>
            </a:r>
            <a:r>
              <a:rPr lang="zh-CN" altLang="en-US" dirty="0" smtClean="0"/>
              <a:t>任意顶点到其自身权值为</a:t>
            </a:r>
            <a:r>
              <a:rPr lang="en-US" altLang="zh-CN" dirty="0" smtClean="0"/>
              <a:t>0</a:t>
            </a:r>
            <a:endParaRPr lang="en-US" altLang="zh-CN" dirty="0" smtClean="0"/>
          </a:p>
          <a:p>
            <a:r>
              <a:rPr lang="en-US" altLang="zh-CN" dirty="0" smtClean="0"/>
              <a:t>           }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6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6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76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6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6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6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6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76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6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323528" y="980728"/>
            <a:ext cx="9311952" cy="4358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/>
              <a:t>  for(k=0</a:t>
            </a:r>
            <a:r>
              <a:rPr lang="en-US" altLang="zh-CN" dirty="0"/>
              <a:t>; k&lt;G-&gt;</a:t>
            </a:r>
            <a:r>
              <a:rPr lang="en-US" altLang="zh-CN" dirty="0" err="1"/>
              <a:t>arcnum</a:t>
            </a:r>
            <a:r>
              <a:rPr lang="en-US" altLang="zh-CN" dirty="0"/>
              <a:t>; k</a:t>
            </a:r>
            <a:r>
              <a:rPr lang="en-US" altLang="zh-CN" dirty="0" smtClean="0"/>
              <a:t>++) // </a:t>
            </a:r>
            <a:r>
              <a:rPr lang="zh-CN" altLang="en-US" dirty="0" smtClean="0"/>
              <a:t>输入各条边</a:t>
            </a:r>
            <a:endParaRPr lang="en-US" altLang="zh-CN" dirty="0"/>
          </a:p>
          <a:p>
            <a:r>
              <a:rPr lang="en-US" altLang="zh-CN" dirty="0"/>
              <a:t>          </a:t>
            </a:r>
            <a:r>
              <a:rPr lang="en-US" altLang="zh-CN" dirty="0" smtClean="0"/>
              <a:t>{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/*</a:t>
            </a:r>
            <a:r>
              <a:rPr lang="en-US" altLang="zh-CN" dirty="0"/>
              <a:t>v1-&gt;v2</a:t>
            </a:r>
            <a:r>
              <a:rPr lang="zh-CN" altLang="en-US" dirty="0"/>
              <a:t>，权值为</a:t>
            </a:r>
            <a:r>
              <a:rPr lang="en-US" altLang="zh-CN" dirty="0"/>
              <a:t>weight</a:t>
            </a:r>
            <a:r>
              <a:rPr lang="en-US" altLang="zh-CN" dirty="0" smtClean="0"/>
              <a:t>*/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</a:t>
            </a:r>
            <a:r>
              <a:rPr lang="en-US" altLang="zh-CN" dirty="0" err="1"/>
              <a:t>scanf</a:t>
            </a:r>
            <a:r>
              <a:rPr lang="en-US" altLang="zh-CN" dirty="0"/>
              <a:t>(″%c, %c, %d″, &amp;v1, &amp;v2, &amp;weight);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</a:t>
            </a:r>
            <a:r>
              <a:rPr lang="en-US" altLang="zh-CN" dirty="0" err="1" smtClean="0">
                <a:hlinkClick r:id="rId1" action="ppaction://hlinksldjump"/>
              </a:rPr>
              <a:t>LocateVext</a:t>
            </a:r>
            <a:r>
              <a:rPr lang="en-US" altLang="zh-CN" dirty="0" smtClean="0">
                <a:hlinkClick r:id="rId1" action="ppaction://hlinksldjump"/>
              </a:rPr>
              <a:t>(G</a:t>
            </a:r>
            <a:r>
              <a:rPr lang="en-US" altLang="zh-CN" dirty="0">
                <a:hlinkClick r:id="rId1" action="ppaction://hlinksldjump"/>
              </a:rPr>
              <a:t>, v1); </a:t>
            </a:r>
            <a:r>
              <a:rPr lang="en-US" altLang="zh-CN" dirty="0" smtClean="0">
                <a:hlinkClick r:id="rId1" action="ppaction://hlinksldjump"/>
              </a:rPr>
              <a:t>  </a:t>
            </a:r>
            <a:endParaRPr lang="en-US" altLang="zh-CN" dirty="0"/>
          </a:p>
          <a:p>
            <a:r>
              <a:rPr lang="en-US" altLang="zh-CN" dirty="0"/>
              <a:t>             j</a:t>
            </a:r>
            <a:r>
              <a:rPr lang="en-US" altLang="zh-CN" dirty="0" smtClean="0"/>
              <a:t>= </a:t>
            </a:r>
            <a:r>
              <a:rPr lang="en-US" altLang="zh-CN" dirty="0" err="1" smtClean="0">
                <a:hlinkClick r:id="rId1" action="ppaction://hlinksldjump"/>
              </a:rPr>
              <a:t>LocateVex</a:t>
            </a:r>
            <a:r>
              <a:rPr lang="en-US" altLang="zh-CN" dirty="0" smtClean="0">
                <a:hlinkClick r:id="rId1" action="ppaction://hlinksldjump"/>
              </a:rPr>
              <a:t>t(G</a:t>
            </a:r>
            <a:r>
              <a:rPr lang="en-US" altLang="zh-CN" dirty="0">
                <a:hlinkClick r:id="rId1" action="ppaction://hlinksldjump"/>
              </a:rPr>
              <a:t>, v2);  </a:t>
            </a:r>
            <a:r>
              <a:rPr lang="en-US" altLang="zh-CN" dirty="0" smtClean="0">
                <a:hlinkClick r:id="rId1" action="ppaction://hlinksldjump"/>
              </a:rPr>
              <a:t> </a:t>
            </a:r>
            <a:endParaRPr lang="en-US" altLang="zh-CN" dirty="0"/>
          </a:p>
          <a:p>
            <a:r>
              <a:rPr lang="en-US" altLang="zh-CN" dirty="0"/>
              <a:t>            G-&gt;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.</a:t>
            </a:r>
            <a:r>
              <a:rPr lang="en-US" altLang="zh-CN" dirty="0" err="1"/>
              <a:t>adj</a:t>
            </a:r>
            <a:r>
              <a:rPr lang="en-US" altLang="zh-CN" dirty="0"/>
              <a:t>=weight;    /*</a:t>
            </a:r>
            <a:r>
              <a:rPr lang="zh-CN" altLang="en-US" dirty="0"/>
              <a:t>建立弧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     } </a:t>
            </a:r>
            <a:endParaRPr lang="en-US" altLang="zh-CN" dirty="0"/>
          </a:p>
          <a:p>
            <a:r>
              <a:rPr lang="en-US" altLang="zh-CN" dirty="0"/>
              <a:t>   </a:t>
            </a:r>
            <a:r>
              <a:rPr lang="en-US" altLang="zh-CN" dirty="0" smtClean="0"/>
              <a:t>   </a:t>
            </a:r>
            <a:r>
              <a:rPr lang="en-US" altLang="zh-CN" dirty="0"/>
              <a:t>return(Ok); 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r>
              <a:rPr lang="en-US" altLang="zh-CN" dirty="0"/>
              <a:t> } 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38667" y="1268760"/>
            <a:ext cx="7630359" cy="458587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dirty="0" smtClean="0">
                <a:solidFill>
                  <a:srgbClr val="FFFF00"/>
                </a:solidFill>
              </a:rPr>
              <a:t>  /*</a:t>
            </a:r>
            <a:r>
              <a:rPr lang="zh-CN" altLang="en-US" dirty="0">
                <a:solidFill>
                  <a:srgbClr val="FFFF00"/>
                </a:solidFill>
              </a:rPr>
              <a:t>求顶点位置函数*</a:t>
            </a:r>
            <a:r>
              <a:rPr lang="en-US" altLang="zh-CN" dirty="0" smtClean="0">
                <a:solidFill>
                  <a:srgbClr val="FFFF00"/>
                </a:solidFill>
              </a:rPr>
              <a:t>/</a:t>
            </a:r>
            <a:endParaRPr lang="en-US" altLang="zh-CN" dirty="0" smtClean="0">
              <a:solidFill>
                <a:srgbClr val="FFFF00"/>
              </a:solidFill>
            </a:endParaRPr>
          </a:p>
          <a:p>
            <a:pPr algn="just">
              <a:spcBef>
                <a:spcPts val="600"/>
              </a:spcBef>
            </a:pPr>
            <a:r>
              <a:rPr lang="en-US" altLang="zh-CN" dirty="0" smtClean="0"/>
              <a:t>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LocateVertex</a:t>
            </a:r>
            <a:r>
              <a:rPr lang="en-US" altLang="zh-CN" dirty="0"/>
              <a:t>(</a:t>
            </a:r>
            <a:r>
              <a:rPr lang="en-US" altLang="zh-CN" dirty="0" err="1"/>
              <a:t>AdjMatrix</a:t>
            </a:r>
            <a:r>
              <a:rPr lang="en-US" altLang="zh-CN" dirty="0"/>
              <a:t> * G,  </a:t>
            </a:r>
            <a:r>
              <a:rPr lang="en-US" altLang="zh-CN" dirty="0" err="1"/>
              <a:t>VertexData</a:t>
            </a:r>
            <a:r>
              <a:rPr lang="en-US" altLang="zh-CN" dirty="0"/>
              <a:t> v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{ </a:t>
            </a:r>
            <a:endParaRPr lang="en-US" altLang="zh-CN" dirty="0" smtClean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j=Error, k; 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  for(k=0; k&lt;G-&gt;</a:t>
            </a:r>
            <a:r>
              <a:rPr lang="en-US" altLang="zh-CN" dirty="0" err="1"/>
              <a:t>vexnum</a:t>
            </a:r>
            <a:r>
              <a:rPr lang="en-US" altLang="zh-CN" dirty="0"/>
              <a:t>; k</a:t>
            </a:r>
            <a:r>
              <a:rPr lang="en-US" altLang="zh-CN" dirty="0" smtClean="0"/>
              <a:t>++) 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     if(G-&gt;</a:t>
            </a:r>
            <a:r>
              <a:rPr lang="en-US" altLang="zh-CN" dirty="0" err="1" smtClean="0"/>
              <a:t>vexs</a:t>
            </a:r>
            <a:r>
              <a:rPr lang="en-US" altLang="zh-CN" dirty="0" smtClean="0"/>
              <a:t>[k]==</a:t>
            </a:r>
            <a:r>
              <a:rPr lang="en-US" altLang="zh-CN" dirty="0"/>
              <a:t>v</a:t>
            </a:r>
            <a:r>
              <a:rPr lang="en-US" altLang="zh-CN" dirty="0" smtClean="0"/>
              <a:t>)  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         { j=k;  break;  </a:t>
            </a:r>
            <a:r>
              <a:rPr lang="en-US" altLang="zh-CN" dirty="0" smtClean="0"/>
              <a:t>}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  return(j); 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</a:t>
            </a:r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83568" y="645577"/>
            <a:ext cx="7823835" cy="1684000"/>
            <a:chOff x="1475656" y="934892"/>
            <a:chExt cx="7823835" cy="1684000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2557696" y="1786427"/>
              <a:ext cx="6741795" cy="648335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 想一想，图的基本操作怎样完成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75656" y="934892"/>
              <a:ext cx="1684000" cy="1684000"/>
            </a:xfrm>
            <a:prstGeom prst="rect">
              <a:avLst/>
            </a:prstGeom>
          </p:spPr>
        </p:pic>
      </p:grpSp>
      <p:sp>
        <p:nvSpPr>
          <p:cNvPr id="10" name="任意多边形 9"/>
          <p:cNvSpPr/>
          <p:nvPr/>
        </p:nvSpPr>
        <p:spPr>
          <a:xfrm>
            <a:off x="922191" y="2420888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1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1557020" y="2424430"/>
            <a:ext cx="6950075" cy="589915"/>
          </a:xfrm>
          <a:custGeom>
            <a:avLst/>
            <a:gdLst>
              <a:gd name="connsiteX0" fmla="*/ 98308 w 589837"/>
              <a:gd name="connsiteY0" fmla="*/ 0 h 6205884"/>
              <a:gd name="connsiteX1" fmla="*/ 491529 w 589837"/>
              <a:gd name="connsiteY1" fmla="*/ 0 h 6205884"/>
              <a:gd name="connsiteX2" fmla="*/ 589837 w 589837"/>
              <a:gd name="connsiteY2" fmla="*/ 98308 h 6205884"/>
              <a:gd name="connsiteX3" fmla="*/ 589837 w 589837"/>
              <a:gd name="connsiteY3" fmla="*/ 6205884 h 6205884"/>
              <a:gd name="connsiteX4" fmla="*/ 589837 w 589837"/>
              <a:gd name="connsiteY4" fmla="*/ 6205884 h 6205884"/>
              <a:gd name="connsiteX5" fmla="*/ 0 w 589837"/>
              <a:gd name="connsiteY5" fmla="*/ 6205884 h 6205884"/>
              <a:gd name="connsiteX6" fmla="*/ 0 w 589837"/>
              <a:gd name="connsiteY6" fmla="*/ 6205884 h 6205884"/>
              <a:gd name="connsiteX7" fmla="*/ 0 w 589837"/>
              <a:gd name="connsiteY7" fmla="*/ 98308 h 6205884"/>
              <a:gd name="connsiteX8" fmla="*/ 98308 w 58983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837" h="6205884">
                <a:moveTo>
                  <a:pt x="589837" y="1034337"/>
                </a:moveTo>
                <a:lnTo>
                  <a:pt x="589837" y="5171547"/>
                </a:lnTo>
                <a:cubicBezTo>
                  <a:pt x="589837" y="5742793"/>
                  <a:pt x="585654" y="6205879"/>
                  <a:pt x="5804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493" y="5"/>
                </a:lnTo>
                <a:cubicBezTo>
                  <a:pt x="585654" y="5"/>
                  <a:pt x="589837" y="463091"/>
                  <a:pt x="589837" y="1034337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73" rIns="46573" bIns="46574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求顶点的度、出度、入度？</a:t>
            </a:r>
            <a:endParaRPr lang="zh-CN" altLang="en-US" sz="2800" b="1" kern="1200" dirty="0"/>
          </a:p>
        </p:txBody>
      </p:sp>
      <p:sp>
        <p:nvSpPr>
          <p:cNvPr id="12" name="任意多边形 11"/>
          <p:cNvSpPr/>
          <p:nvPr/>
        </p:nvSpPr>
        <p:spPr>
          <a:xfrm>
            <a:off x="922191" y="3211988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2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3" name="任意多边形 12"/>
          <p:cNvSpPr/>
          <p:nvPr/>
        </p:nvSpPr>
        <p:spPr>
          <a:xfrm>
            <a:off x="1557020" y="3211830"/>
            <a:ext cx="6950075" cy="589280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添加删除边？</a:t>
            </a:r>
            <a:endParaRPr lang="zh-CN" altLang="en-US" sz="2800" b="1" kern="1200" dirty="0"/>
          </a:p>
        </p:txBody>
      </p:sp>
      <p:sp>
        <p:nvSpPr>
          <p:cNvPr id="14" name="任意多边形 13"/>
          <p:cNvSpPr/>
          <p:nvPr/>
        </p:nvSpPr>
        <p:spPr>
          <a:xfrm>
            <a:off x="922191" y="3999405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3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1557020" y="3999230"/>
            <a:ext cx="6950075" cy="589280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添加删除顶点？</a:t>
            </a:r>
            <a:endParaRPr lang="zh-CN" altLang="en-US" sz="2800" b="1" kern="1200" dirty="0"/>
          </a:p>
        </p:txBody>
      </p:sp>
      <p:sp>
        <p:nvSpPr>
          <p:cNvPr id="16" name="任意多边形 15"/>
          <p:cNvSpPr/>
          <p:nvPr/>
        </p:nvSpPr>
        <p:spPr>
          <a:xfrm>
            <a:off x="922191" y="4786822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4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1557020" y="4786630"/>
            <a:ext cx="6950075" cy="589280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求顶点</a:t>
            </a:r>
            <a:r>
              <a:rPr lang="en-US" altLang="zh-CN" sz="2800" b="1" kern="1200" dirty="0" smtClean="0"/>
              <a:t>V</a:t>
            </a:r>
            <a:r>
              <a:rPr lang="zh-CN" altLang="en-US" sz="2800" b="1" kern="1200" dirty="0" smtClean="0"/>
              <a:t>的所有邻接点？</a:t>
            </a:r>
            <a:endParaRPr lang="zh-CN" altLang="en-US" sz="2800" b="1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922191" y="5574239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5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1557020" y="5574030"/>
            <a:ext cx="6950075" cy="589280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求顶点</a:t>
            </a:r>
            <a:r>
              <a:rPr lang="en-US" altLang="zh-CN" sz="2800" b="1" kern="1200" dirty="0" smtClean="0"/>
              <a:t>v</a:t>
            </a:r>
            <a:r>
              <a:rPr lang="zh-CN" altLang="en-US" sz="2800" b="1" kern="1200" dirty="0" smtClean="0"/>
              <a:t>在顶点</a:t>
            </a:r>
            <a:r>
              <a:rPr lang="en-US" altLang="zh-CN" sz="2800" b="1" kern="1200" dirty="0" smtClean="0"/>
              <a:t>w</a:t>
            </a:r>
            <a:r>
              <a:rPr lang="zh-CN" altLang="en-US" sz="2800" b="1" kern="1200" dirty="0" smtClean="0"/>
              <a:t>后的第一个邻接点？</a:t>
            </a:r>
            <a:endParaRPr lang="zh-CN" altLang="en-US" sz="2800" b="1" kern="1200" dirty="0"/>
          </a:p>
        </p:txBody>
      </p:sp>
      <p:pic>
        <p:nvPicPr>
          <p:cNvPr id="327683" name="Picture 3" descr="E:\教学文件\1500PNG\png-0097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82441" y="5973563"/>
            <a:ext cx="884437" cy="884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1259632" y="1399909"/>
            <a:ext cx="4464496" cy="1159480"/>
          </a:xfrm>
          <a:custGeom>
            <a:avLst/>
            <a:gdLst>
              <a:gd name="connsiteX0" fmla="*/ 0 w 3984113"/>
              <a:gd name="connsiteY0" fmla="*/ 115948 h 1159480"/>
              <a:gd name="connsiteX1" fmla="*/ 115948 w 3984113"/>
              <a:gd name="connsiteY1" fmla="*/ 0 h 1159480"/>
              <a:gd name="connsiteX2" fmla="*/ 3868165 w 3984113"/>
              <a:gd name="connsiteY2" fmla="*/ 0 h 1159480"/>
              <a:gd name="connsiteX3" fmla="*/ 3984113 w 3984113"/>
              <a:gd name="connsiteY3" fmla="*/ 115948 h 1159480"/>
              <a:gd name="connsiteX4" fmla="*/ 3984113 w 3984113"/>
              <a:gd name="connsiteY4" fmla="*/ 1043532 h 1159480"/>
              <a:gd name="connsiteX5" fmla="*/ 3868165 w 3984113"/>
              <a:gd name="connsiteY5" fmla="*/ 1159480 h 1159480"/>
              <a:gd name="connsiteX6" fmla="*/ 115948 w 3984113"/>
              <a:gd name="connsiteY6" fmla="*/ 1159480 h 1159480"/>
              <a:gd name="connsiteX7" fmla="*/ 0 w 3984113"/>
              <a:gd name="connsiteY7" fmla="*/ 1043532 h 1159480"/>
              <a:gd name="connsiteX8" fmla="*/ 0 w 3984113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84113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868165" y="0"/>
                </a:lnTo>
                <a:cubicBezTo>
                  <a:pt x="3932201" y="0"/>
                  <a:pt x="3984113" y="51912"/>
                  <a:pt x="3984113" y="115948"/>
                </a:cubicBezTo>
                <a:lnTo>
                  <a:pt x="3984113" y="1043532"/>
                </a:lnTo>
                <a:cubicBezTo>
                  <a:pt x="3984113" y="1107568"/>
                  <a:pt x="3932201" y="1159480"/>
                  <a:pt x="3868165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3970" tIns="87300" rIns="113970" bIns="87300" numCol="1" spcCol="1270" anchor="ctr" anchorCtr="0">
            <a:noAutofit/>
          </a:bodyPr>
          <a:lstStyle/>
          <a:p>
            <a:pPr lvl="0" algn="ctr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200" kern="1200" dirty="0" smtClean="0">
                <a:solidFill>
                  <a:schemeClr val="bg1"/>
                </a:solidFill>
              </a:rPr>
              <a:t>邻接表表示法</a:t>
            </a:r>
            <a:endParaRPr lang="zh-CN" altLang="en-US" sz="4200" kern="1200" dirty="0">
              <a:solidFill>
                <a:schemeClr val="bg1"/>
              </a:solidFill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3254586" y="2559389"/>
            <a:ext cx="398411" cy="86961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69610"/>
                </a:lnTo>
                <a:lnTo>
                  <a:pt x="398411" y="869610"/>
                </a:lnTo>
              </a:path>
            </a:pathLst>
          </a:custGeom>
          <a:noFill/>
          <a:ln>
            <a:solidFill>
              <a:srgbClr val="CCECFF"/>
            </a:solidFill>
          </a:ln>
        </p:spPr>
        <p:style>
          <a:lnRef idx="2">
            <a:schemeClr val="accent6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6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6" name="任意多边形 5"/>
          <p:cNvSpPr/>
          <p:nvPr/>
        </p:nvSpPr>
        <p:spPr>
          <a:xfrm>
            <a:off x="3652996" y="2849259"/>
            <a:ext cx="4015347" cy="1159480"/>
          </a:xfrm>
          <a:custGeom>
            <a:avLst/>
            <a:gdLst>
              <a:gd name="connsiteX0" fmla="*/ 0 w 3655312"/>
              <a:gd name="connsiteY0" fmla="*/ 115948 h 1159480"/>
              <a:gd name="connsiteX1" fmla="*/ 115948 w 3655312"/>
              <a:gd name="connsiteY1" fmla="*/ 0 h 1159480"/>
              <a:gd name="connsiteX2" fmla="*/ 3539364 w 3655312"/>
              <a:gd name="connsiteY2" fmla="*/ 0 h 1159480"/>
              <a:gd name="connsiteX3" fmla="*/ 3655312 w 3655312"/>
              <a:gd name="connsiteY3" fmla="*/ 115948 h 1159480"/>
              <a:gd name="connsiteX4" fmla="*/ 3655312 w 3655312"/>
              <a:gd name="connsiteY4" fmla="*/ 1043532 h 1159480"/>
              <a:gd name="connsiteX5" fmla="*/ 3539364 w 3655312"/>
              <a:gd name="connsiteY5" fmla="*/ 1159480 h 1159480"/>
              <a:gd name="connsiteX6" fmla="*/ 115948 w 3655312"/>
              <a:gd name="connsiteY6" fmla="*/ 1159480 h 1159480"/>
              <a:gd name="connsiteX7" fmla="*/ 0 w 3655312"/>
              <a:gd name="connsiteY7" fmla="*/ 1043532 h 1159480"/>
              <a:gd name="connsiteX8" fmla="*/ 0 w 3655312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55312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539364" y="0"/>
                </a:lnTo>
                <a:cubicBezTo>
                  <a:pt x="3603400" y="0"/>
                  <a:pt x="3655312" y="51912"/>
                  <a:pt x="3655312" y="115948"/>
                </a:cubicBezTo>
                <a:lnTo>
                  <a:pt x="3655312" y="1043532"/>
                </a:lnTo>
                <a:cubicBezTo>
                  <a:pt x="3655312" y="1107568"/>
                  <a:pt x="3603400" y="1159480"/>
                  <a:pt x="3539364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52070" tIns="112700" rIns="152070" bIns="112700" numCol="1" spcCol="1270" anchor="ctr" anchorCtr="0">
            <a:noAutofit/>
          </a:bodyPr>
          <a:lstStyle/>
          <a:p>
            <a:pPr lvl="0" algn="ctr" defTabSz="2755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solidFill>
                  <a:schemeClr val="bg1"/>
                </a:solidFill>
              </a:rPr>
              <a:t>表头结点表</a:t>
            </a:r>
            <a:endParaRPr lang="zh-CN" altLang="en-US" sz="3600" kern="1200" dirty="0">
              <a:solidFill>
                <a:schemeClr val="bg1"/>
              </a:solidFill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3254586" y="2559389"/>
            <a:ext cx="398411" cy="231896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318960"/>
                </a:lnTo>
                <a:lnTo>
                  <a:pt x="398411" y="2318960"/>
                </a:lnTo>
              </a:path>
            </a:pathLst>
          </a:custGeom>
          <a:noFill/>
          <a:ln w="28575">
            <a:solidFill>
              <a:srgbClr val="CCECFF"/>
            </a:solidFill>
          </a:ln>
        </p:spPr>
        <p:style>
          <a:lnRef idx="2">
            <a:schemeClr val="accent6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6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任意多边形 7"/>
          <p:cNvSpPr/>
          <p:nvPr/>
        </p:nvSpPr>
        <p:spPr>
          <a:xfrm>
            <a:off x="3652997" y="4298610"/>
            <a:ext cx="4015346" cy="1159480"/>
          </a:xfrm>
          <a:custGeom>
            <a:avLst/>
            <a:gdLst>
              <a:gd name="connsiteX0" fmla="*/ 0 w 3691283"/>
              <a:gd name="connsiteY0" fmla="*/ 115948 h 1159480"/>
              <a:gd name="connsiteX1" fmla="*/ 115948 w 3691283"/>
              <a:gd name="connsiteY1" fmla="*/ 0 h 1159480"/>
              <a:gd name="connsiteX2" fmla="*/ 3575335 w 3691283"/>
              <a:gd name="connsiteY2" fmla="*/ 0 h 1159480"/>
              <a:gd name="connsiteX3" fmla="*/ 3691283 w 3691283"/>
              <a:gd name="connsiteY3" fmla="*/ 115948 h 1159480"/>
              <a:gd name="connsiteX4" fmla="*/ 3691283 w 3691283"/>
              <a:gd name="connsiteY4" fmla="*/ 1043532 h 1159480"/>
              <a:gd name="connsiteX5" fmla="*/ 3575335 w 3691283"/>
              <a:gd name="connsiteY5" fmla="*/ 1159480 h 1159480"/>
              <a:gd name="connsiteX6" fmla="*/ 115948 w 3691283"/>
              <a:gd name="connsiteY6" fmla="*/ 1159480 h 1159480"/>
              <a:gd name="connsiteX7" fmla="*/ 0 w 3691283"/>
              <a:gd name="connsiteY7" fmla="*/ 1043532 h 1159480"/>
              <a:gd name="connsiteX8" fmla="*/ 0 w 3691283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91283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575335" y="0"/>
                </a:lnTo>
                <a:cubicBezTo>
                  <a:pt x="3639371" y="0"/>
                  <a:pt x="3691283" y="51912"/>
                  <a:pt x="3691283" y="115948"/>
                </a:cubicBezTo>
                <a:lnTo>
                  <a:pt x="3691283" y="1043532"/>
                </a:lnTo>
                <a:cubicBezTo>
                  <a:pt x="3691283" y="1107568"/>
                  <a:pt x="3639371" y="1159480"/>
                  <a:pt x="3575335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52070" tIns="112700" rIns="152070" bIns="112700" numCol="1" spcCol="1270" anchor="ctr" anchorCtr="0">
            <a:noAutofit/>
          </a:bodyPr>
          <a:lstStyle/>
          <a:p>
            <a:pPr lvl="0" algn="ctr" defTabSz="2755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dirty="0" smtClean="0">
                <a:solidFill>
                  <a:schemeClr val="bg1"/>
                </a:solidFill>
              </a:rPr>
              <a:t>边链表</a:t>
            </a:r>
            <a:endParaRPr lang="zh-CN" altLang="en-US" sz="3600" kern="1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grpSp>
        <p:nvGrpSpPr>
          <p:cNvPr id="47" name="组合 46"/>
          <p:cNvGrpSpPr/>
          <p:nvPr/>
        </p:nvGrpSpPr>
        <p:grpSpPr>
          <a:xfrm>
            <a:off x="5652120" y="4221088"/>
            <a:ext cx="2795992" cy="1890873"/>
            <a:chOff x="2614887" y="1021854"/>
            <a:chExt cx="2795992" cy="1890873"/>
          </a:xfrm>
        </p:grpSpPr>
        <p:cxnSp>
          <p:nvCxnSpPr>
            <p:cNvPr id="5" name="直接连接符 4"/>
            <p:cNvCxnSpPr>
              <a:stCxn id="12" idx="6"/>
              <a:endCxn id="11" idx="2"/>
            </p:cNvCxnSpPr>
            <p:nvPr/>
          </p:nvCxnSpPr>
          <p:spPr bwMode="auto">
            <a:xfrm>
              <a:off x="3383850" y="2638109"/>
              <a:ext cx="1522973" cy="2259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直接箭头连接符 5"/>
            <p:cNvCxnSpPr>
              <a:stCxn id="14" idx="4"/>
              <a:endCxn id="12" idx="0"/>
            </p:cNvCxnSpPr>
            <p:nvPr/>
          </p:nvCxnSpPr>
          <p:spPr bwMode="auto">
            <a:xfrm>
              <a:off x="2866915" y="1525910"/>
              <a:ext cx="264907" cy="86017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" name="直接连接符 6"/>
            <p:cNvCxnSpPr/>
            <p:nvPr/>
          </p:nvCxnSpPr>
          <p:spPr bwMode="auto">
            <a:xfrm>
              <a:off x="3118943" y="1273882"/>
              <a:ext cx="1661226" cy="16490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" name="直接连接符 7"/>
            <p:cNvCxnSpPr>
              <a:stCxn id="11" idx="1"/>
              <a:endCxn id="14" idx="5"/>
            </p:cNvCxnSpPr>
            <p:nvPr/>
          </p:nvCxnSpPr>
          <p:spPr bwMode="auto">
            <a:xfrm flipH="1" flipV="1">
              <a:off x="3045126" y="1452093"/>
              <a:ext cx="1935514" cy="103039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椭圆 8"/>
            <p:cNvSpPr/>
            <p:nvPr/>
          </p:nvSpPr>
          <p:spPr bwMode="auto">
            <a:xfrm>
              <a:off x="4822477" y="1186757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4906823" y="2408671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2879794" y="2386081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椭圆 13"/>
            <p:cNvSpPr/>
            <p:nvPr/>
          </p:nvSpPr>
          <p:spPr bwMode="auto">
            <a:xfrm>
              <a:off x="2614887" y="1021854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graphicFrame>
        <p:nvGraphicFramePr>
          <p:cNvPr id="27" name="Group 14"/>
          <p:cNvGraphicFramePr>
            <a:graphicFrameLocks noGrp="1"/>
          </p:cNvGraphicFramePr>
          <p:nvPr/>
        </p:nvGraphicFramePr>
        <p:xfrm>
          <a:off x="594795" y="1844823"/>
          <a:ext cx="2665460" cy="685273"/>
        </p:xfrm>
        <a:graphic>
          <a:graphicData uri="http://schemas.openxmlformats.org/drawingml/2006/table">
            <a:tbl>
              <a:tblPr/>
              <a:tblGrid>
                <a:gridCol w="1381370"/>
                <a:gridCol w="1284090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exdata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Group 31"/>
          <p:cNvGraphicFramePr>
            <a:graphicFrameLocks noGrp="1"/>
          </p:cNvGraphicFramePr>
          <p:nvPr/>
        </p:nvGraphicFramePr>
        <p:xfrm>
          <a:off x="5180634" y="1844823"/>
          <a:ext cx="2703734" cy="673668"/>
        </p:xfrm>
        <a:graphic>
          <a:graphicData uri="http://schemas.openxmlformats.org/drawingml/2006/table">
            <a:tbl>
              <a:tblPr/>
              <a:tblGrid>
                <a:gridCol w="1381370"/>
                <a:gridCol w="1322364"/>
              </a:tblGrid>
              <a:tr h="6736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jvex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extarc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323529" y="3861048"/>
          <a:ext cx="1512168" cy="2246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/>
                <a:gridCol w="504056"/>
                <a:gridCol w="504056"/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^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2307386" y="3861048"/>
          <a:ext cx="1112486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6243"/>
                <a:gridCol w="55624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9" name="直接箭头连接符 38"/>
          <p:cNvCxnSpPr>
            <a:endCxn id="37" idx="1"/>
          </p:cNvCxnSpPr>
          <p:nvPr/>
        </p:nvCxnSpPr>
        <p:spPr bwMode="auto">
          <a:xfrm>
            <a:off x="1547664" y="41201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3819554" y="3861048"/>
          <a:ext cx="1112486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6243"/>
                <a:gridCol w="55624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2" name="直接箭头连接符 41"/>
          <p:cNvCxnSpPr>
            <a:endCxn id="41" idx="1"/>
          </p:cNvCxnSpPr>
          <p:nvPr/>
        </p:nvCxnSpPr>
        <p:spPr bwMode="auto">
          <a:xfrm>
            <a:off x="3059832" y="41201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3" name="表格 42"/>
          <p:cNvGraphicFramePr>
            <a:graphicFrameLocks noGrp="1"/>
          </p:cNvGraphicFramePr>
          <p:nvPr/>
        </p:nvGraphicFramePr>
        <p:xfrm>
          <a:off x="2271364" y="5085184"/>
          <a:ext cx="1112486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6243"/>
                <a:gridCol w="55624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4" name="直接箭头连接符 43"/>
          <p:cNvCxnSpPr>
            <a:endCxn id="43" idx="1"/>
          </p:cNvCxnSpPr>
          <p:nvPr/>
        </p:nvCxnSpPr>
        <p:spPr bwMode="auto">
          <a:xfrm>
            <a:off x="1511642" y="5344264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5" name="表格 44"/>
          <p:cNvGraphicFramePr>
            <a:graphicFrameLocks noGrp="1"/>
          </p:cNvGraphicFramePr>
          <p:nvPr/>
        </p:nvGraphicFramePr>
        <p:xfrm>
          <a:off x="2271364" y="5661248"/>
          <a:ext cx="1112486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6243"/>
                <a:gridCol w="55624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6" name="直接箭头连接符 45"/>
          <p:cNvCxnSpPr>
            <a:endCxn id="45" idx="1"/>
          </p:cNvCxnSpPr>
          <p:nvPr/>
        </p:nvCxnSpPr>
        <p:spPr bwMode="auto">
          <a:xfrm>
            <a:off x="1511642" y="59203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8" name="表格 47"/>
          <p:cNvGraphicFramePr>
            <a:graphicFrameLocks noGrp="1"/>
          </p:cNvGraphicFramePr>
          <p:nvPr/>
        </p:nvGraphicFramePr>
        <p:xfrm>
          <a:off x="594995" y="2637155"/>
          <a:ext cx="3044190" cy="895985"/>
        </p:xfrm>
        <a:graphic>
          <a:graphicData uri="http://schemas.openxmlformats.org/drawingml/2006/table">
            <a:tbl>
              <a:tblPr/>
              <a:tblGrid>
                <a:gridCol w="1329055"/>
                <a:gridCol w="1715135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顶点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信息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向第一个邻接点指针</a:t>
                      </a: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" name="Group 31"/>
          <p:cNvGraphicFramePr>
            <a:graphicFrameLocks noGrp="1"/>
          </p:cNvGraphicFramePr>
          <p:nvPr/>
        </p:nvGraphicFramePr>
        <p:xfrm>
          <a:off x="5168316" y="2489448"/>
          <a:ext cx="2703734" cy="1371600"/>
        </p:xfrm>
        <a:graphic>
          <a:graphicData uri="http://schemas.openxmlformats.org/drawingml/2006/table">
            <a:tbl>
              <a:tblPr/>
              <a:tblGrid>
                <a:gridCol w="1381370"/>
                <a:gridCol w="1322364"/>
              </a:tblGrid>
              <a:tr h="1368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邻接点编号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下一个邻接点指针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1. </a:t>
            </a:r>
            <a:r>
              <a:rPr lang="zh-CN" altLang="en-US" dirty="0" smtClean="0">
                <a:solidFill>
                  <a:srgbClr val="FFFF00"/>
                </a:solidFill>
              </a:rPr>
              <a:t>不带权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26" name="矩形 25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graphicFrame>
        <p:nvGraphicFramePr>
          <p:cNvPr id="27" name="Group 14"/>
          <p:cNvGraphicFramePr>
            <a:graphicFrameLocks noGrp="1"/>
          </p:cNvGraphicFramePr>
          <p:nvPr/>
        </p:nvGraphicFramePr>
        <p:xfrm>
          <a:off x="594795" y="1700808"/>
          <a:ext cx="2665460" cy="685273"/>
        </p:xfrm>
        <a:graphic>
          <a:graphicData uri="http://schemas.openxmlformats.org/drawingml/2006/table">
            <a:tbl>
              <a:tblPr/>
              <a:tblGrid>
                <a:gridCol w="1381370"/>
                <a:gridCol w="1284090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exdata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Group 31"/>
          <p:cNvGraphicFramePr>
            <a:graphicFrameLocks noGrp="1"/>
          </p:cNvGraphicFramePr>
          <p:nvPr/>
        </p:nvGraphicFramePr>
        <p:xfrm>
          <a:off x="4427984" y="1700808"/>
          <a:ext cx="3772852" cy="673668"/>
        </p:xfrm>
        <a:graphic>
          <a:graphicData uri="http://schemas.openxmlformats.org/drawingml/2006/table">
            <a:tbl>
              <a:tblPr/>
              <a:tblGrid>
                <a:gridCol w="1217930"/>
                <a:gridCol w="1238567"/>
                <a:gridCol w="1316355"/>
              </a:tblGrid>
              <a:tr h="6736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jvex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eight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extarc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107505" y="3861048"/>
          <a:ext cx="1728192" cy="2246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576064"/>
                <a:gridCol w="576064"/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^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2307386" y="3861048"/>
          <a:ext cx="1513433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39"/>
                <a:gridCol w="579755"/>
                <a:gridCol w="466839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0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9" name="直接箭头连接符 38"/>
          <p:cNvCxnSpPr>
            <a:endCxn id="37" idx="1"/>
          </p:cNvCxnSpPr>
          <p:nvPr/>
        </p:nvCxnSpPr>
        <p:spPr bwMode="auto">
          <a:xfrm>
            <a:off x="1547664" y="41201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4107587" y="3861048"/>
          <a:ext cx="1513433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39"/>
                <a:gridCol w="579755"/>
                <a:gridCol w="466839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2" name="直接箭头连接符 41"/>
          <p:cNvCxnSpPr>
            <a:endCxn id="41" idx="1"/>
          </p:cNvCxnSpPr>
          <p:nvPr/>
        </p:nvCxnSpPr>
        <p:spPr bwMode="auto">
          <a:xfrm>
            <a:off x="3347865" y="41201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3" name="表格 42"/>
          <p:cNvGraphicFramePr>
            <a:graphicFrameLocks noGrp="1"/>
          </p:cNvGraphicFramePr>
          <p:nvPr/>
        </p:nvGraphicFramePr>
        <p:xfrm>
          <a:off x="2271364" y="5085184"/>
          <a:ext cx="1513433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39"/>
                <a:gridCol w="579755"/>
                <a:gridCol w="466839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4" name="直接箭头连接符 43"/>
          <p:cNvCxnSpPr>
            <a:endCxn id="43" idx="1"/>
          </p:cNvCxnSpPr>
          <p:nvPr/>
        </p:nvCxnSpPr>
        <p:spPr bwMode="auto">
          <a:xfrm>
            <a:off x="1511642" y="5344264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5" name="表格 44"/>
          <p:cNvGraphicFramePr>
            <a:graphicFrameLocks noGrp="1"/>
          </p:cNvGraphicFramePr>
          <p:nvPr/>
        </p:nvGraphicFramePr>
        <p:xfrm>
          <a:off x="2271364" y="5661248"/>
          <a:ext cx="1538833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39"/>
                <a:gridCol w="605155"/>
                <a:gridCol w="466839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6" name="直接箭头连接符 45"/>
          <p:cNvCxnSpPr>
            <a:endCxn id="45" idx="1"/>
          </p:cNvCxnSpPr>
          <p:nvPr/>
        </p:nvCxnSpPr>
        <p:spPr bwMode="auto">
          <a:xfrm>
            <a:off x="1511642" y="59203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9" name="Group 31"/>
          <p:cNvGraphicFramePr>
            <a:graphicFrameLocks noGrp="1"/>
          </p:cNvGraphicFramePr>
          <p:nvPr/>
        </p:nvGraphicFramePr>
        <p:xfrm>
          <a:off x="4283969" y="2407778"/>
          <a:ext cx="4079798" cy="1371600"/>
        </p:xfrm>
        <a:graphic>
          <a:graphicData uri="http://schemas.openxmlformats.org/drawingml/2006/table">
            <a:tbl>
              <a:tblPr/>
              <a:tblGrid>
                <a:gridCol w="1296143"/>
                <a:gridCol w="1187504"/>
                <a:gridCol w="1596151"/>
              </a:tblGrid>
              <a:tr h="1368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邻接点编号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边的权值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下一个邻接点指针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2. </a:t>
            </a:r>
            <a:r>
              <a:rPr lang="zh-CN" altLang="en-US" dirty="0" smtClean="0">
                <a:solidFill>
                  <a:srgbClr val="FFFF00"/>
                </a:solidFill>
              </a:rPr>
              <a:t>带权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5380250" y="3941512"/>
            <a:ext cx="3067862" cy="2530988"/>
            <a:chOff x="5380250" y="3941512"/>
            <a:chExt cx="3067862" cy="2530988"/>
          </a:xfrm>
        </p:grpSpPr>
        <p:grpSp>
          <p:nvGrpSpPr>
            <p:cNvPr id="47" name="组合 46"/>
            <p:cNvGrpSpPr/>
            <p:nvPr/>
          </p:nvGrpSpPr>
          <p:grpSpPr>
            <a:xfrm>
              <a:off x="5652120" y="4221088"/>
              <a:ext cx="2795992" cy="1890873"/>
              <a:chOff x="2614887" y="1021854"/>
              <a:chExt cx="2795992" cy="1890873"/>
            </a:xfrm>
          </p:grpSpPr>
          <p:cxnSp>
            <p:nvCxnSpPr>
              <p:cNvPr id="5" name="直接连接符 4"/>
              <p:cNvCxnSpPr>
                <a:stCxn id="12" idx="6"/>
                <a:endCxn id="11" idx="2"/>
              </p:cNvCxnSpPr>
              <p:nvPr/>
            </p:nvCxnSpPr>
            <p:spPr bwMode="auto">
              <a:xfrm>
                <a:off x="3383850" y="2638109"/>
                <a:ext cx="1522973" cy="2259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20000"/>
                    <a:lumOff val="80000"/>
                  </a:schemeClr>
                </a:solidFill>
                <a:prstDash val="solid"/>
                <a:miter lim="800000"/>
                <a:headEnd type="none" w="med" len="med"/>
                <a:tailEnd type="triangl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直接箭头连接符 5"/>
              <p:cNvCxnSpPr>
                <a:stCxn id="14" idx="4"/>
                <a:endCxn id="12" idx="0"/>
              </p:cNvCxnSpPr>
              <p:nvPr/>
            </p:nvCxnSpPr>
            <p:spPr bwMode="auto">
              <a:xfrm>
                <a:off x="2866915" y="1525910"/>
                <a:ext cx="264907" cy="860171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20000"/>
                    <a:lumOff val="80000"/>
                  </a:schemeClr>
                </a:solidFill>
                <a:prstDash val="solid"/>
                <a:miter lim="800000"/>
                <a:headEnd type="none" w="med" len="med"/>
                <a:tailEnd type="triangl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" name="直接连接符 6"/>
              <p:cNvCxnSpPr/>
              <p:nvPr/>
            </p:nvCxnSpPr>
            <p:spPr bwMode="auto">
              <a:xfrm>
                <a:off x="3118943" y="1273882"/>
                <a:ext cx="1661226" cy="164902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20000"/>
                    <a:lumOff val="80000"/>
                  </a:schemeClr>
                </a:solidFill>
                <a:prstDash val="solid"/>
                <a:miter lim="800000"/>
                <a:headEnd type="none" w="med" len="med"/>
                <a:tailEnd type="triangl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" name="直接连接符 7"/>
              <p:cNvCxnSpPr>
                <a:stCxn id="11" idx="1"/>
                <a:endCxn id="14" idx="5"/>
              </p:cNvCxnSpPr>
              <p:nvPr/>
            </p:nvCxnSpPr>
            <p:spPr bwMode="auto">
              <a:xfrm flipH="1" flipV="1">
                <a:off x="3045126" y="1452093"/>
                <a:ext cx="1935514" cy="1030395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20000"/>
                    <a:lumOff val="80000"/>
                  </a:schemeClr>
                </a:solidFill>
                <a:prstDash val="solid"/>
                <a:miter lim="800000"/>
                <a:headEnd type="none" w="med" len="med"/>
                <a:tailEnd type="triangl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" name="椭圆 8"/>
              <p:cNvSpPr/>
              <p:nvPr/>
            </p:nvSpPr>
            <p:spPr bwMode="auto">
              <a:xfrm>
                <a:off x="4822477" y="1186757"/>
                <a:ext cx="504056" cy="50405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 bwMode="auto">
              <a:xfrm>
                <a:off x="4906823" y="2408671"/>
                <a:ext cx="504056" cy="50405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 bwMode="auto">
              <a:xfrm>
                <a:off x="2879794" y="2386081"/>
                <a:ext cx="504056" cy="50405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 bwMode="auto">
              <a:xfrm>
                <a:off x="2614887" y="1021854"/>
                <a:ext cx="504056" cy="50405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6419377" y="3941512"/>
              <a:ext cx="54373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10</a:t>
              </a:r>
              <a:endParaRPr lang="zh-CN" altLang="en-US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5380250" y="4904914"/>
              <a:ext cx="54373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12</a:t>
              </a:r>
              <a:endParaRPr lang="zh-CN" altLang="en-US" dirty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6910699" y="5949280"/>
              <a:ext cx="54373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21</a:t>
              </a:r>
              <a:endParaRPr lang="zh-CN" altLang="en-US" dirty="0"/>
            </a:p>
          </p:txBody>
        </p:sp>
        <p:sp>
          <p:nvSpPr>
            <p:cNvPr id="35" name="矩形 34"/>
            <p:cNvSpPr/>
            <p:nvPr/>
          </p:nvSpPr>
          <p:spPr>
            <a:xfrm>
              <a:off x="7050116" y="4835303"/>
              <a:ext cx="54373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33</a:t>
              </a:r>
              <a:endParaRPr lang="zh-CN" altLang="en-US" dirty="0"/>
            </a:p>
          </p:txBody>
        </p:sp>
      </p:grp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94995" y="2637155"/>
          <a:ext cx="3044190" cy="895985"/>
        </p:xfrm>
        <a:graphic>
          <a:graphicData uri="http://schemas.openxmlformats.org/drawingml/2006/table">
            <a:tbl>
              <a:tblPr/>
              <a:tblGrid>
                <a:gridCol w="1329055"/>
                <a:gridCol w="1715135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顶点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信息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向第一个邻接点指针</a:t>
                      </a: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5154" name="标题 305153"/>
          <p:cNvSpPr>
            <a:spLocks noGrp="1" noRot="1"/>
          </p:cNvSpPr>
          <p:nvPr>
            <p:ph type="title"/>
          </p:nvPr>
        </p:nvSpPr>
        <p:spPr/>
        <p:txBody>
          <a:bodyPr anchor="ctr"/>
          <a:p>
            <a:endParaRPr lang="zh-CN" altLang="en-US" dirty="0"/>
          </a:p>
        </p:txBody>
      </p:sp>
      <p:sp>
        <p:nvSpPr>
          <p:cNvPr id="305155" name="文本占位符 305154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rPr lang="zh-CN" altLang="en-US" dirty="0"/>
              <a:t>试一试，下面的图用邻接表存储，如何表示？</a:t>
            </a:r>
            <a:endParaRPr lang="zh-CN" altLang="en-US" dirty="0"/>
          </a:p>
        </p:txBody>
      </p:sp>
      <p:pic>
        <p:nvPicPr>
          <p:cNvPr id="305156" name="图片 305155" descr="7D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2349500"/>
            <a:ext cx="6840538" cy="3432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>
              <a:buClr>
                <a:srgbClr val="000000"/>
              </a:buClr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70B8B1-C7C0-4C32-8AA9-EF85738A59EF}" type="slidenum">
              <a:rPr lang="zh-CN" altLang="en-US"/>
            </a:fld>
            <a:endParaRPr lang="en-US" altLang="zh-CN"/>
          </a:p>
        </p:txBody>
      </p:sp>
      <p:sp>
        <p:nvSpPr>
          <p:cNvPr id="2396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7</a:t>
            </a:r>
            <a:r>
              <a:rPr lang="zh-CN" altLang="en-US" dirty="0" smtClean="0"/>
              <a:t>章  图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1547664" y="1414750"/>
            <a:ext cx="6336703" cy="1073789"/>
            <a:chOff x="1547664" y="1414750"/>
            <a:chExt cx="6336703" cy="1073789"/>
          </a:xfrm>
        </p:grpSpPr>
        <p:sp>
          <p:nvSpPr>
            <p:cNvPr id="5" name="任意多边形 4"/>
            <p:cNvSpPr/>
            <p:nvPr/>
          </p:nvSpPr>
          <p:spPr>
            <a:xfrm>
              <a:off x="1547664" y="1417271"/>
              <a:ext cx="749887" cy="1071268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5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1</a:t>
              </a:r>
              <a:endParaRPr lang="zh-CN" altLang="en-US" sz="2800" b="1" kern="1200" dirty="0"/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2297550" y="1414750"/>
              <a:ext cx="5586817" cy="696690"/>
            </a:xfrm>
            <a:custGeom>
              <a:avLst/>
              <a:gdLst>
                <a:gd name="connsiteX0" fmla="*/ 116117 w 696689"/>
                <a:gd name="connsiteY0" fmla="*/ 0 h 5586816"/>
                <a:gd name="connsiteX1" fmla="*/ 580572 w 696689"/>
                <a:gd name="connsiteY1" fmla="*/ 0 h 5586816"/>
                <a:gd name="connsiteX2" fmla="*/ 696689 w 696689"/>
                <a:gd name="connsiteY2" fmla="*/ 116117 h 5586816"/>
                <a:gd name="connsiteX3" fmla="*/ 696689 w 696689"/>
                <a:gd name="connsiteY3" fmla="*/ 5586816 h 5586816"/>
                <a:gd name="connsiteX4" fmla="*/ 696689 w 696689"/>
                <a:gd name="connsiteY4" fmla="*/ 5586816 h 5586816"/>
                <a:gd name="connsiteX5" fmla="*/ 0 w 696689"/>
                <a:gd name="connsiteY5" fmla="*/ 5586816 h 5586816"/>
                <a:gd name="connsiteX6" fmla="*/ 0 w 696689"/>
                <a:gd name="connsiteY6" fmla="*/ 5586816 h 5586816"/>
                <a:gd name="connsiteX7" fmla="*/ 0 w 696689"/>
                <a:gd name="connsiteY7" fmla="*/ 116117 h 5586816"/>
                <a:gd name="connsiteX8" fmla="*/ 116117 w 696689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689" h="5586816">
                  <a:moveTo>
                    <a:pt x="696689" y="931156"/>
                  </a:moveTo>
                  <a:lnTo>
                    <a:pt x="696689" y="4655660"/>
                  </a:lnTo>
                  <a:cubicBezTo>
                    <a:pt x="696689" y="5169924"/>
                    <a:pt x="690206" y="5586812"/>
                    <a:pt x="682209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2209" y="4"/>
                  </a:lnTo>
                  <a:cubicBezTo>
                    <a:pt x="690206" y="4"/>
                    <a:pt x="696689" y="416892"/>
                    <a:pt x="696689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30" rIns="54330" bIns="54331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3200" b="1" kern="1200" dirty="0" smtClean="0"/>
                <a:t>图的定义与基本术语</a:t>
              </a:r>
              <a:endParaRPr lang="zh-CN" altLang="en-US" sz="3200" b="1" kern="1200" dirty="0"/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47664" y="2371343"/>
            <a:ext cx="6336703" cy="1071267"/>
            <a:chOff x="1547664" y="2371343"/>
            <a:chExt cx="6336703" cy="1071267"/>
          </a:xfrm>
        </p:grpSpPr>
        <p:sp>
          <p:nvSpPr>
            <p:cNvPr id="7" name="任意多边形 6"/>
            <p:cNvSpPr/>
            <p:nvPr/>
          </p:nvSpPr>
          <p:spPr>
            <a:xfrm>
              <a:off x="1547664" y="2371343"/>
              <a:ext cx="749887" cy="1071267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4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2</a:t>
              </a:r>
              <a:endParaRPr lang="zh-CN" altLang="en-US" sz="2800" b="1" kern="1200" dirty="0"/>
            </a:p>
          </p:txBody>
        </p:sp>
        <p:sp>
          <p:nvSpPr>
            <p:cNvPr id="8" name="任意多边形 7">
              <a:hlinkClick r:id="rId1" action="ppaction://hlinksldjump"/>
            </p:cNvPr>
            <p:cNvSpPr/>
            <p:nvPr/>
          </p:nvSpPr>
          <p:spPr>
            <a:xfrm>
              <a:off x="2297550" y="2371343"/>
              <a:ext cx="5586817" cy="696324"/>
            </a:xfrm>
            <a:custGeom>
              <a:avLst/>
              <a:gdLst>
                <a:gd name="connsiteX0" fmla="*/ 116056 w 696323"/>
                <a:gd name="connsiteY0" fmla="*/ 0 h 5586816"/>
                <a:gd name="connsiteX1" fmla="*/ 580267 w 696323"/>
                <a:gd name="connsiteY1" fmla="*/ 0 h 5586816"/>
                <a:gd name="connsiteX2" fmla="*/ 696323 w 696323"/>
                <a:gd name="connsiteY2" fmla="*/ 116056 h 5586816"/>
                <a:gd name="connsiteX3" fmla="*/ 696323 w 696323"/>
                <a:gd name="connsiteY3" fmla="*/ 5586816 h 5586816"/>
                <a:gd name="connsiteX4" fmla="*/ 696323 w 696323"/>
                <a:gd name="connsiteY4" fmla="*/ 5586816 h 5586816"/>
                <a:gd name="connsiteX5" fmla="*/ 0 w 696323"/>
                <a:gd name="connsiteY5" fmla="*/ 5586816 h 5586816"/>
                <a:gd name="connsiteX6" fmla="*/ 0 w 696323"/>
                <a:gd name="connsiteY6" fmla="*/ 5586816 h 5586816"/>
                <a:gd name="connsiteX7" fmla="*/ 0 w 696323"/>
                <a:gd name="connsiteY7" fmla="*/ 116056 h 5586816"/>
                <a:gd name="connsiteX8" fmla="*/ 116056 w 696323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323" h="5586816">
                  <a:moveTo>
                    <a:pt x="696323" y="931156"/>
                  </a:moveTo>
                  <a:lnTo>
                    <a:pt x="696323" y="4655660"/>
                  </a:lnTo>
                  <a:cubicBezTo>
                    <a:pt x="696323" y="5169921"/>
                    <a:pt x="689847" y="5586812"/>
                    <a:pt x="681858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1858" y="4"/>
                  </a:lnTo>
                  <a:cubicBezTo>
                    <a:pt x="689847" y="4"/>
                    <a:pt x="696323" y="416895"/>
                    <a:pt x="696323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12" rIns="54312" bIns="54313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3200" b="1" kern="1200" dirty="0" smtClean="0"/>
                <a:t>图的存储结构</a:t>
              </a:r>
              <a:endParaRPr lang="zh-CN" altLang="en-US" sz="3200" b="1" kern="1200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547664" y="3325414"/>
            <a:ext cx="6336703" cy="1071267"/>
            <a:chOff x="1547664" y="3325414"/>
            <a:chExt cx="6336703" cy="1071267"/>
          </a:xfrm>
        </p:grpSpPr>
        <p:sp>
          <p:nvSpPr>
            <p:cNvPr id="9" name="任意多边形 8"/>
            <p:cNvSpPr/>
            <p:nvPr/>
          </p:nvSpPr>
          <p:spPr>
            <a:xfrm>
              <a:off x="1547664" y="3325414"/>
              <a:ext cx="749887" cy="1071267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4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3</a:t>
              </a:r>
              <a:endParaRPr lang="zh-CN" altLang="en-US" sz="2800" b="1" kern="1200" dirty="0"/>
            </a:p>
          </p:txBody>
        </p:sp>
        <p:sp>
          <p:nvSpPr>
            <p:cNvPr id="10" name="任意多边形 9">
              <a:hlinkClick r:id="rId2" action="ppaction://hlinksldjump"/>
            </p:cNvPr>
            <p:cNvSpPr/>
            <p:nvPr/>
          </p:nvSpPr>
          <p:spPr>
            <a:xfrm>
              <a:off x="2297550" y="3325414"/>
              <a:ext cx="5586817" cy="696324"/>
            </a:xfrm>
            <a:custGeom>
              <a:avLst/>
              <a:gdLst>
                <a:gd name="connsiteX0" fmla="*/ 116056 w 696323"/>
                <a:gd name="connsiteY0" fmla="*/ 0 h 5586816"/>
                <a:gd name="connsiteX1" fmla="*/ 580267 w 696323"/>
                <a:gd name="connsiteY1" fmla="*/ 0 h 5586816"/>
                <a:gd name="connsiteX2" fmla="*/ 696323 w 696323"/>
                <a:gd name="connsiteY2" fmla="*/ 116056 h 5586816"/>
                <a:gd name="connsiteX3" fmla="*/ 696323 w 696323"/>
                <a:gd name="connsiteY3" fmla="*/ 5586816 h 5586816"/>
                <a:gd name="connsiteX4" fmla="*/ 696323 w 696323"/>
                <a:gd name="connsiteY4" fmla="*/ 5586816 h 5586816"/>
                <a:gd name="connsiteX5" fmla="*/ 0 w 696323"/>
                <a:gd name="connsiteY5" fmla="*/ 5586816 h 5586816"/>
                <a:gd name="connsiteX6" fmla="*/ 0 w 696323"/>
                <a:gd name="connsiteY6" fmla="*/ 5586816 h 5586816"/>
                <a:gd name="connsiteX7" fmla="*/ 0 w 696323"/>
                <a:gd name="connsiteY7" fmla="*/ 116056 h 5586816"/>
                <a:gd name="connsiteX8" fmla="*/ 116056 w 696323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323" h="5586816">
                  <a:moveTo>
                    <a:pt x="696323" y="931156"/>
                  </a:moveTo>
                  <a:lnTo>
                    <a:pt x="696323" y="4655660"/>
                  </a:lnTo>
                  <a:cubicBezTo>
                    <a:pt x="696323" y="5169921"/>
                    <a:pt x="689847" y="5586812"/>
                    <a:pt x="681858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1858" y="4"/>
                  </a:lnTo>
                  <a:cubicBezTo>
                    <a:pt x="689847" y="4"/>
                    <a:pt x="696323" y="416895"/>
                    <a:pt x="696323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12" rIns="54312" bIns="54313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3200" b="1" kern="1200" dirty="0" smtClean="0"/>
                <a:t>图的遍历</a:t>
              </a:r>
              <a:endParaRPr lang="zh-CN" altLang="en-US" sz="3200" b="1" kern="12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547664" y="4279484"/>
            <a:ext cx="6336703" cy="1071268"/>
            <a:chOff x="1547664" y="4279484"/>
            <a:chExt cx="6336703" cy="1071268"/>
          </a:xfrm>
        </p:grpSpPr>
        <p:sp>
          <p:nvSpPr>
            <p:cNvPr id="11" name="任意多边形 10"/>
            <p:cNvSpPr/>
            <p:nvPr/>
          </p:nvSpPr>
          <p:spPr>
            <a:xfrm>
              <a:off x="1547664" y="4279485"/>
              <a:ext cx="749887" cy="1071267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4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4</a:t>
              </a:r>
              <a:endParaRPr lang="zh-CN" altLang="en-US" sz="2800" b="1" kern="1200" dirty="0"/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2297550" y="4279484"/>
              <a:ext cx="5586817" cy="696324"/>
            </a:xfrm>
            <a:custGeom>
              <a:avLst/>
              <a:gdLst>
                <a:gd name="connsiteX0" fmla="*/ 116056 w 696323"/>
                <a:gd name="connsiteY0" fmla="*/ 0 h 5586816"/>
                <a:gd name="connsiteX1" fmla="*/ 580267 w 696323"/>
                <a:gd name="connsiteY1" fmla="*/ 0 h 5586816"/>
                <a:gd name="connsiteX2" fmla="*/ 696323 w 696323"/>
                <a:gd name="connsiteY2" fmla="*/ 116056 h 5586816"/>
                <a:gd name="connsiteX3" fmla="*/ 696323 w 696323"/>
                <a:gd name="connsiteY3" fmla="*/ 5586816 h 5586816"/>
                <a:gd name="connsiteX4" fmla="*/ 696323 w 696323"/>
                <a:gd name="connsiteY4" fmla="*/ 5586816 h 5586816"/>
                <a:gd name="connsiteX5" fmla="*/ 0 w 696323"/>
                <a:gd name="connsiteY5" fmla="*/ 5586816 h 5586816"/>
                <a:gd name="connsiteX6" fmla="*/ 0 w 696323"/>
                <a:gd name="connsiteY6" fmla="*/ 5586816 h 5586816"/>
                <a:gd name="connsiteX7" fmla="*/ 0 w 696323"/>
                <a:gd name="connsiteY7" fmla="*/ 116056 h 5586816"/>
                <a:gd name="connsiteX8" fmla="*/ 116056 w 696323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323" h="5586816">
                  <a:moveTo>
                    <a:pt x="696323" y="931156"/>
                  </a:moveTo>
                  <a:lnTo>
                    <a:pt x="696323" y="4655660"/>
                  </a:lnTo>
                  <a:cubicBezTo>
                    <a:pt x="696323" y="5169921"/>
                    <a:pt x="689847" y="5586812"/>
                    <a:pt x="681858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1858" y="4"/>
                  </a:lnTo>
                  <a:cubicBezTo>
                    <a:pt x="689847" y="4"/>
                    <a:pt x="696323" y="416895"/>
                    <a:pt x="696323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12" rIns="54312" bIns="54313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3200" b="1" kern="1200" dirty="0" smtClean="0"/>
                <a:t>图的应用</a:t>
              </a:r>
              <a:endParaRPr lang="zh-CN" altLang="en-US" sz="3200" b="1" kern="1200" dirty="0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547664" y="5233555"/>
            <a:ext cx="6336703" cy="1071268"/>
            <a:chOff x="1547664" y="5233555"/>
            <a:chExt cx="6336703" cy="1071268"/>
          </a:xfrm>
        </p:grpSpPr>
        <p:sp>
          <p:nvSpPr>
            <p:cNvPr id="13" name="任意多边形 12"/>
            <p:cNvSpPr/>
            <p:nvPr/>
          </p:nvSpPr>
          <p:spPr>
            <a:xfrm>
              <a:off x="1547664" y="5233556"/>
              <a:ext cx="749887" cy="1071267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4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5</a:t>
              </a:r>
              <a:endParaRPr lang="zh-CN" altLang="en-US" sz="2800" b="1" kern="1200" dirty="0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2297550" y="5233555"/>
              <a:ext cx="5586817" cy="696324"/>
            </a:xfrm>
            <a:custGeom>
              <a:avLst/>
              <a:gdLst>
                <a:gd name="connsiteX0" fmla="*/ 116056 w 696323"/>
                <a:gd name="connsiteY0" fmla="*/ 0 h 5586816"/>
                <a:gd name="connsiteX1" fmla="*/ 580267 w 696323"/>
                <a:gd name="connsiteY1" fmla="*/ 0 h 5586816"/>
                <a:gd name="connsiteX2" fmla="*/ 696323 w 696323"/>
                <a:gd name="connsiteY2" fmla="*/ 116056 h 5586816"/>
                <a:gd name="connsiteX3" fmla="*/ 696323 w 696323"/>
                <a:gd name="connsiteY3" fmla="*/ 5586816 h 5586816"/>
                <a:gd name="connsiteX4" fmla="*/ 696323 w 696323"/>
                <a:gd name="connsiteY4" fmla="*/ 5586816 h 5586816"/>
                <a:gd name="connsiteX5" fmla="*/ 0 w 696323"/>
                <a:gd name="connsiteY5" fmla="*/ 5586816 h 5586816"/>
                <a:gd name="connsiteX6" fmla="*/ 0 w 696323"/>
                <a:gd name="connsiteY6" fmla="*/ 5586816 h 5586816"/>
                <a:gd name="connsiteX7" fmla="*/ 0 w 696323"/>
                <a:gd name="connsiteY7" fmla="*/ 116056 h 5586816"/>
                <a:gd name="connsiteX8" fmla="*/ 116056 w 696323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323" h="5586816">
                  <a:moveTo>
                    <a:pt x="696323" y="931156"/>
                  </a:moveTo>
                  <a:lnTo>
                    <a:pt x="696323" y="4655660"/>
                  </a:lnTo>
                  <a:cubicBezTo>
                    <a:pt x="696323" y="5169921"/>
                    <a:pt x="689847" y="5586812"/>
                    <a:pt x="681858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1858" y="4"/>
                  </a:lnTo>
                  <a:cubicBezTo>
                    <a:pt x="689847" y="4"/>
                    <a:pt x="696323" y="416895"/>
                    <a:pt x="696323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12" rIns="54312" bIns="54313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3200" b="1" kern="1200" dirty="0" smtClean="0"/>
                <a:t>总结</a:t>
              </a:r>
              <a:endParaRPr lang="zh-CN" altLang="en-US" sz="3200" b="1" kern="1200" dirty="0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251520" y="1665436"/>
            <a:ext cx="8671861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//</a:t>
            </a:r>
            <a:r>
              <a:rPr lang="zh-CN" altLang="en-US" dirty="0" smtClean="0">
                <a:solidFill>
                  <a:srgbClr val="FFFF00"/>
                </a:solidFill>
              </a:rPr>
              <a:t>带权图的邻接</a:t>
            </a:r>
            <a:r>
              <a:rPr lang="zh-CN" altLang="en-US" dirty="0">
                <a:solidFill>
                  <a:srgbClr val="FFFF00"/>
                </a:solidFill>
              </a:rPr>
              <a:t>表存储</a:t>
            </a:r>
            <a:r>
              <a:rPr lang="zh-CN" altLang="en-US" dirty="0" smtClean="0">
                <a:solidFill>
                  <a:srgbClr val="FFFF00"/>
                </a:solidFill>
              </a:rPr>
              <a:t>结构</a:t>
            </a:r>
            <a:endParaRPr lang="en-US" altLang="zh-CN" dirty="0" smtClean="0">
              <a:solidFill>
                <a:srgbClr val="FFFF00"/>
              </a:solidFill>
            </a:endParaRPr>
          </a:p>
          <a:p>
            <a:r>
              <a:rPr lang="zh-CN" altLang="en-US" dirty="0" smtClean="0"/>
              <a:t>＃</a:t>
            </a:r>
            <a:r>
              <a:rPr lang="en-US" altLang="zh-CN" dirty="0"/>
              <a:t>define  </a:t>
            </a:r>
            <a:r>
              <a:rPr lang="en-US" altLang="zh-CN" dirty="0" smtClean="0"/>
              <a:t>MAX   </a:t>
            </a:r>
            <a:r>
              <a:rPr lang="en-US" altLang="zh-CN" dirty="0"/>
              <a:t>10      </a:t>
            </a:r>
            <a:r>
              <a:rPr lang="en-US" altLang="zh-CN" dirty="0" smtClean="0"/>
              <a:t>   </a:t>
            </a:r>
            <a:r>
              <a:rPr lang="en-US" altLang="zh-CN" dirty="0"/>
              <a:t>/*</a:t>
            </a:r>
            <a:r>
              <a:rPr lang="zh-CN" altLang="en-US" dirty="0"/>
              <a:t>最多顶点个数*</a:t>
            </a:r>
            <a:r>
              <a:rPr lang="en-US" altLang="zh-CN" dirty="0" smtClean="0"/>
              <a:t>/</a:t>
            </a:r>
            <a:endParaRPr lang="en-US" altLang="zh-CN" dirty="0"/>
          </a:p>
          <a:p>
            <a:r>
              <a:rPr lang="en-US" altLang="zh-CN" dirty="0" err="1"/>
              <a:t>typedef</a:t>
            </a:r>
            <a:r>
              <a:rPr lang="en-US" altLang="zh-CN" dirty="0"/>
              <a:t>  </a:t>
            </a:r>
            <a:r>
              <a:rPr lang="en-US" altLang="zh-CN" dirty="0" err="1"/>
              <a:t>enum</a:t>
            </a:r>
            <a:r>
              <a:rPr lang="en-US" altLang="zh-CN" dirty="0"/>
              <a:t>{DG,  DN,  UDG,  UDN}  </a:t>
            </a:r>
            <a:r>
              <a:rPr lang="en-US" altLang="zh-CN" dirty="0" err="1"/>
              <a:t>GraphKind</a:t>
            </a:r>
            <a:r>
              <a:rPr lang="en-US" altLang="zh-CN" dirty="0"/>
              <a:t>;  </a:t>
            </a:r>
            <a:endParaRPr lang="en-US" altLang="zh-CN" dirty="0" smtClean="0"/>
          </a:p>
          <a:p>
            <a:r>
              <a:rPr lang="en-US" altLang="zh-CN" dirty="0" smtClean="0"/>
              <a:t>  </a:t>
            </a:r>
            <a:endParaRPr lang="en-US" altLang="zh-CN" dirty="0"/>
          </a:p>
          <a:p>
            <a:r>
              <a:rPr lang="en-US" altLang="zh-CN" dirty="0" err="1"/>
              <a:t>typedef</a:t>
            </a:r>
            <a:r>
              <a:rPr lang="en-US" altLang="zh-CN" dirty="0"/>
              <a:t>  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ArcNode</a:t>
            </a:r>
            <a:r>
              <a:rPr lang="en-US" altLang="zh-CN" dirty="0" smtClean="0"/>
              <a:t>{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   adjvex;        /*</a:t>
            </a:r>
            <a:r>
              <a:rPr lang="zh-CN" altLang="en-US" dirty="0"/>
              <a:t>该弧指向顶点的位置*</a:t>
            </a:r>
            <a:r>
              <a:rPr lang="en-US" altLang="zh-CN" dirty="0" smtClean="0"/>
              <a:t>/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ArcNode</a:t>
            </a:r>
            <a:r>
              <a:rPr lang="en-US" altLang="zh-CN" dirty="0"/>
              <a:t>   *</a:t>
            </a:r>
            <a:r>
              <a:rPr lang="en-US" altLang="zh-CN" dirty="0" err="1"/>
              <a:t>nextarc</a:t>
            </a:r>
            <a:r>
              <a:rPr lang="en-US" altLang="zh-CN" dirty="0"/>
              <a:t>; </a:t>
            </a:r>
            <a:r>
              <a:rPr lang="en-US" altLang="zh-CN" dirty="0" smtClean="0"/>
              <a:t>/*</a:t>
            </a:r>
            <a:r>
              <a:rPr lang="zh-CN" altLang="en-US" dirty="0"/>
              <a:t>指向下一条弧的指针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 smtClean="0"/>
              <a:t>weigthtype</a:t>
            </a:r>
            <a:r>
              <a:rPr lang="en-US" altLang="zh-CN" dirty="0" smtClean="0"/>
              <a:t> weight;           /*</a:t>
            </a:r>
            <a:r>
              <a:rPr lang="zh-CN" altLang="en-US" dirty="0" smtClean="0"/>
              <a:t>边权重*</a:t>
            </a:r>
            <a:r>
              <a:rPr lang="en-US" altLang="zh-CN" dirty="0" smtClean="0"/>
              <a:t>/</a:t>
            </a:r>
            <a:endParaRPr lang="en-US" altLang="zh-CN" dirty="0" smtClean="0"/>
          </a:p>
          <a:p>
            <a:r>
              <a:rPr lang="en-US" altLang="zh-CN" dirty="0" smtClean="0"/>
              <a:t>} </a:t>
            </a:r>
            <a:r>
              <a:rPr lang="en-US" altLang="zh-CN" dirty="0" err="1"/>
              <a:t>ArcNode</a:t>
            </a:r>
            <a:r>
              <a:rPr lang="en-US" altLang="zh-CN" dirty="0"/>
              <a:t>; 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5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2. </a:t>
            </a:r>
            <a:r>
              <a:rPr lang="zh-CN" altLang="en-US" dirty="0" smtClean="0">
                <a:solidFill>
                  <a:srgbClr val="FFFF00"/>
                </a:solidFill>
              </a:rPr>
              <a:t>带权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446856" y="1606530"/>
            <a:ext cx="7900753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 err="1"/>
              <a:t>typedef</a:t>
            </a:r>
            <a:r>
              <a:rPr lang="en-US" altLang="zh-CN" dirty="0"/>
              <a:t>  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VertexNode</a:t>
            </a:r>
            <a:r>
              <a:rPr lang="en-US" altLang="zh-CN" dirty="0" smtClean="0"/>
              <a:t>{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VertexData</a:t>
            </a:r>
            <a:r>
              <a:rPr lang="en-US" altLang="zh-CN" dirty="0"/>
              <a:t>        data; </a:t>
            </a:r>
            <a:r>
              <a:rPr lang="en-US" altLang="zh-CN" dirty="0" smtClean="0"/>
              <a:t>/*</a:t>
            </a:r>
            <a:r>
              <a:rPr lang="zh-CN" altLang="en-US" dirty="0" smtClean="0"/>
              <a:t>顶点信息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en-US" altLang="zh-CN" dirty="0" err="1"/>
              <a:t>ArcNode</a:t>
            </a:r>
            <a:r>
              <a:rPr lang="en-US" altLang="zh-CN" dirty="0"/>
              <a:t>  </a:t>
            </a:r>
            <a:r>
              <a:rPr lang="en-US" altLang="zh-CN" dirty="0" smtClean="0"/>
              <a:t>  </a:t>
            </a:r>
            <a:r>
              <a:rPr lang="en-US" altLang="zh-CN" dirty="0"/>
              <a:t>*</a:t>
            </a:r>
            <a:r>
              <a:rPr lang="en-US" altLang="zh-CN" dirty="0" err="1"/>
              <a:t>firstarc</a:t>
            </a:r>
            <a:r>
              <a:rPr lang="en-US" altLang="zh-CN" dirty="0"/>
              <a:t>; </a:t>
            </a:r>
            <a:r>
              <a:rPr lang="en-US" altLang="zh-CN" dirty="0" smtClean="0"/>
              <a:t> /*</a:t>
            </a:r>
            <a:r>
              <a:rPr lang="zh-CN" altLang="en-US" dirty="0"/>
              <a:t>指向该顶点第一</a:t>
            </a:r>
            <a:r>
              <a:rPr lang="zh-CN" altLang="en-US" dirty="0" smtClean="0"/>
              <a:t>条边*</a:t>
            </a:r>
            <a:r>
              <a:rPr lang="en-US" altLang="zh-CN" dirty="0" smtClean="0"/>
              <a:t>/</a:t>
            </a:r>
            <a:endParaRPr lang="en-US" altLang="zh-CN" dirty="0"/>
          </a:p>
          <a:p>
            <a:r>
              <a:rPr lang="en-US" altLang="zh-CN" dirty="0"/>
              <a:t>} </a:t>
            </a:r>
            <a:r>
              <a:rPr lang="en-US" altLang="zh-CN" dirty="0" err="1"/>
              <a:t>VertexNode</a:t>
            </a:r>
            <a:r>
              <a:rPr lang="en-US" altLang="zh-CN" dirty="0"/>
              <a:t>; 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typedef</a:t>
            </a:r>
            <a:r>
              <a:rPr lang="en-US" altLang="zh-CN" dirty="0"/>
              <a:t>  </a:t>
            </a:r>
            <a:r>
              <a:rPr lang="en-US" altLang="zh-CN" dirty="0" err="1"/>
              <a:t>struct</a:t>
            </a:r>
            <a:r>
              <a:rPr lang="en-US" altLang="zh-CN" dirty="0" smtClean="0"/>
              <a:t>{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VertexNode</a:t>
            </a:r>
            <a:r>
              <a:rPr lang="en-US" altLang="zh-CN" dirty="0"/>
              <a:t>      </a:t>
            </a:r>
            <a:r>
              <a:rPr lang="en-US" altLang="zh-CN" dirty="0" smtClean="0"/>
              <a:t>vertex[MAX-VERTEX-NUM];  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 </a:t>
            </a:r>
            <a:r>
              <a:rPr lang="en-US" altLang="zh-CN" dirty="0" err="1"/>
              <a:t>vexnum</a:t>
            </a:r>
            <a:r>
              <a:rPr lang="en-US" altLang="zh-CN" dirty="0"/>
              <a:t>, </a:t>
            </a:r>
            <a:r>
              <a:rPr lang="en-US" altLang="zh-CN" dirty="0" err="1"/>
              <a:t>arcnum</a:t>
            </a:r>
            <a:r>
              <a:rPr lang="en-US" altLang="zh-CN" dirty="0"/>
              <a:t>;   </a:t>
            </a:r>
            <a:r>
              <a:rPr lang="en-US" altLang="zh-CN" dirty="0" smtClean="0"/>
              <a:t> </a:t>
            </a:r>
            <a:r>
              <a:rPr lang="en-US" altLang="zh-CN" dirty="0"/>
              <a:t>/*</a:t>
            </a:r>
            <a:r>
              <a:rPr lang="zh-CN" altLang="en-US" dirty="0"/>
              <a:t>图的顶点数</a:t>
            </a:r>
            <a:r>
              <a:rPr lang="zh-CN" altLang="en-US" dirty="0" smtClean="0"/>
              <a:t>和边数</a:t>
            </a:r>
            <a:r>
              <a:rPr lang="zh-CN" altLang="en-US" dirty="0"/>
              <a:t>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GraphKind</a:t>
            </a:r>
            <a:r>
              <a:rPr lang="en-US" altLang="zh-CN" dirty="0"/>
              <a:t>  </a:t>
            </a:r>
            <a:r>
              <a:rPr lang="en-US" altLang="zh-CN" dirty="0" smtClean="0"/>
              <a:t>   </a:t>
            </a:r>
            <a:r>
              <a:rPr lang="en-US" altLang="zh-CN" dirty="0"/>
              <a:t>kind; </a:t>
            </a:r>
            <a:r>
              <a:rPr lang="en-US" altLang="zh-CN" dirty="0" smtClean="0"/>
              <a:t>/*</a:t>
            </a:r>
            <a:r>
              <a:rPr lang="zh-CN" altLang="en-US" dirty="0"/>
              <a:t>图的种类标志*</a:t>
            </a:r>
            <a:r>
              <a:rPr lang="en-US" altLang="zh-CN" dirty="0" smtClean="0"/>
              <a:t>/</a:t>
            </a:r>
            <a:endParaRPr lang="en-US" altLang="zh-CN" dirty="0"/>
          </a:p>
          <a:p>
            <a:r>
              <a:rPr lang="en-US" altLang="zh-CN" dirty="0"/>
              <a:t>}</a:t>
            </a:r>
            <a:r>
              <a:rPr lang="en-US" altLang="zh-CN" dirty="0" err="1"/>
              <a:t>AdjList</a:t>
            </a:r>
            <a:r>
              <a:rPr lang="en-US" altLang="zh-CN" dirty="0"/>
              <a:t>; </a:t>
            </a:r>
            <a:endParaRPr lang="en-US" altLang="zh-CN" dirty="0"/>
          </a:p>
        </p:txBody>
      </p:sp>
      <p:sp>
        <p:nvSpPr>
          <p:cNvPr id="3" name="内容占位符 3"/>
          <p:cNvSpPr txBox="1"/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2. </a:t>
            </a:r>
            <a:r>
              <a:rPr lang="zh-CN" altLang="en-US" dirty="0" smtClean="0">
                <a:solidFill>
                  <a:srgbClr val="FFFF00"/>
                </a:solidFill>
              </a:rPr>
              <a:t>带权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</a:t>
            </a:r>
            <a:r>
              <a:rPr lang="zh-CN" altLang="en-US" sz="3600" dirty="0">
                <a:solidFill>
                  <a:srgbClr val="FFFF00"/>
                </a:solidFill>
              </a:rPr>
              <a:t>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83568" y="645577"/>
            <a:ext cx="6912768" cy="1684000"/>
            <a:chOff x="1475656" y="934892"/>
            <a:chExt cx="6912768" cy="1684000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2557518" y="1786724"/>
              <a:ext cx="5830906" cy="648072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 想一想，图的基本操作怎样完成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75656" y="934892"/>
              <a:ext cx="1684000" cy="1684000"/>
            </a:xfrm>
            <a:prstGeom prst="rect">
              <a:avLst/>
            </a:prstGeom>
          </p:spPr>
        </p:pic>
      </p:grpSp>
      <p:sp>
        <p:nvSpPr>
          <p:cNvPr id="10" name="任意多边形 9"/>
          <p:cNvSpPr/>
          <p:nvPr/>
        </p:nvSpPr>
        <p:spPr>
          <a:xfrm>
            <a:off x="922191" y="2420888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1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1557066" y="2424571"/>
            <a:ext cx="6205885" cy="589838"/>
          </a:xfrm>
          <a:custGeom>
            <a:avLst/>
            <a:gdLst>
              <a:gd name="connsiteX0" fmla="*/ 98308 w 589837"/>
              <a:gd name="connsiteY0" fmla="*/ 0 h 6205884"/>
              <a:gd name="connsiteX1" fmla="*/ 491529 w 589837"/>
              <a:gd name="connsiteY1" fmla="*/ 0 h 6205884"/>
              <a:gd name="connsiteX2" fmla="*/ 589837 w 589837"/>
              <a:gd name="connsiteY2" fmla="*/ 98308 h 6205884"/>
              <a:gd name="connsiteX3" fmla="*/ 589837 w 589837"/>
              <a:gd name="connsiteY3" fmla="*/ 6205884 h 6205884"/>
              <a:gd name="connsiteX4" fmla="*/ 589837 w 589837"/>
              <a:gd name="connsiteY4" fmla="*/ 6205884 h 6205884"/>
              <a:gd name="connsiteX5" fmla="*/ 0 w 589837"/>
              <a:gd name="connsiteY5" fmla="*/ 6205884 h 6205884"/>
              <a:gd name="connsiteX6" fmla="*/ 0 w 589837"/>
              <a:gd name="connsiteY6" fmla="*/ 6205884 h 6205884"/>
              <a:gd name="connsiteX7" fmla="*/ 0 w 589837"/>
              <a:gd name="connsiteY7" fmla="*/ 98308 h 6205884"/>
              <a:gd name="connsiteX8" fmla="*/ 98308 w 58983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837" h="6205884">
                <a:moveTo>
                  <a:pt x="589837" y="1034337"/>
                </a:moveTo>
                <a:lnTo>
                  <a:pt x="589837" y="5171547"/>
                </a:lnTo>
                <a:cubicBezTo>
                  <a:pt x="589837" y="5742793"/>
                  <a:pt x="585654" y="6205879"/>
                  <a:pt x="5804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493" y="5"/>
                </a:lnTo>
                <a:cubicBezTo>
                  <a:pt x="585654" y="5"/>
                  <a:pt x="589837" y="463091"/>
                  <a:pt x="589837" y="1034337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73" rIns="46573" bIns="46574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求顶点的度、出度、入度？</a:t>
            </a:r>
            <a:endParaRPr lang="zh-CN" altLang="en-US" sz="2800" b="1" kern="1200" dirty="0"/>
          </a:p>
        </p:txBody>
      </p:sp>
      <p:sp>
        <p:nvSpPr>
          <p:cNvPr id="12" name="任意多边形 11"/>
          <p:cNvSpPr/>
          <p:nvPr/>
        </p:nvSpPr>
        <p:spPr>
          <a:xfrm>
            <a:off x="922191" y="3211988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2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3" name="任意多边形 12"/>
          <p:cNvSpPr/>
          <p:nvPr/>
        </p:nvSpPr>
        <p:spPr>
          <a:xfrm>
            <a:off x="1557066" y="3211988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添加删除边？</a:t>
            </a:r>
            <a:endParaRPr lang="zh-CN" altLang="en-US" sz="2800" b="1" kern="1200" dirty="0"/>
          </a:p>
        </p:txBody>
      </p:sp>
      <p:sp>
        <p:nvSpPr>
          <p:cNvPr id="14" name="任意多边形 13"/>
          <p:cNvSpPr/>
          <p:nvPr/>
        </p:nvSpPr>
        <p:spPr>
          <a:xfrm>
            <a:off x="922191" y="3999405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3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1557066" y="3999405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添加删除顶点？</a:t>
            </a:r>
            <a:endParaRPr lang="zh-CN" altLang="en-US" sz="2800" b="1" kern="1200" dirty="0"/>
          </a:p>
        </p:txBody>
      </p:sp>
      <p:sp>
        <p:nvSpPr>
          <p:cNvPr id="16" name="任意多边形 15"/>
          <p:cNvSpPr/>
          <p:nvPr/>
        </p:nvSpPr>
        <p:spPr>
          <a:xfrm>
            <a:off x="922191" y="4786822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4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1557066" y="4786822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求顶点</a:t>
            </a:r>
            <a:r>
              <a:rPr lang="en-US" altLang="zh-CN" sz="2800" b="1" kern="1200" dirty="0" smtClean="0"/>
              <a:t>V</a:t>
            </a:r>
            <a:r>
              <a:rPr lang="zh-CN" altLang="en-US" sz="2800" b="1" kern="1200" dirty="0" smtClean="0"/>
              <a:t>的所有邻接点？</a:t>
            </a:r>
            <a:endParaRPr lang="zh-CN" altLang="en-US" sz="2800" b="1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922191" y="5574239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5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1557066" y="5574238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zh-CN" altLang="en-US" sz="2800" b="1" kern="1200" dirty="0" smtClean="0"/>
              <a:t>求顶点</a:t>
            </a:r>
            <a:r>
              <a:rPr lang="en-US" altLang="zh-CN" sz="2800" b="1" kern="1200" dirty="0" smtClean="0"/>
              <a:t>v</a:t>
            </a:r>
            <a:r>
              <a:rPr lang="zh-CN" altLang="en-US" sz="2800" b="1" kern="1200" dirty="0" smtClean="0"/>
              <a:t>在顶点</a:t>
            </a:r>
            <a:r>
              <a:rPr lang="en-US" altLang="zh-CN" sz="2800" b="1" kern="1200" dirty="0" smtClean="0"/>
              <a:t>w</a:t>
            </a:r>
            <a:r>
              <a:rPr lang="zh-CN" altLang="en-US" sz="2800" b="1" kern="1200" dirty="0" smtClean="0"/>
              <a:t>后的第一个邻接点？</a:t>
            </a:r>
            <a:endParaRPr lang="zh-CN" altLang="en-US" sz="2800" b="1" kern="1200" dirty="0"/>
          </a:p>
        </p:txBody>
      </p:sp>
      <p:pic>
        <p:nvPicPr>
          <p:cNvPr id="327683" name="Picture 3" descr="E:\教学文件\1500PNG\png-0097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82441" y="5973563"/>
            <a:ext cx="884437" cy="884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051720" y="322412"/>
            <a:ext cx="30764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3 </a:t>
            </a:r>
            <a:r>
              <a:rPr lang="zh-CN" altLang="en-US" sz="3600" dirty="0" smtClean="0">
                <a:solidFill>
                  <a:srgbClr val="FFFF00"/>
                </a:solidFill>
              </a:rPr>
              <a:t>十字链表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47219" y="1196752"/>
            <a:ext cx="6649117" cy="847720"/>
            <a:chOff x="947219" y="1370945"/>
            <a:chExt cx="6649117" cy="847720"/>
          </a:xfrm>
        </p:grpSpPr>
        <p:sp>
          <p:nvSpPr>
            <p:cNvPr id="25" name="圆角矩形 24"/>
            <p:cNvSpPr/>
            <p:nvPr/>
          </p:nvSpPr>
          <p:spPr bwMode="auto">
            <a:xfrm>
              <a:off x="1765430" y="1497409"/>
              <a:ext cx="5830906" cy="648072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怎样解决邻接表求入度的不方便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7219" y="1370945"/>
              <a:ext cx="847720" cy="847720"/>
            </a:xfrm>
            <a:prstGeom prst="rect">
              <a:avLst/>
            </a:prstGeom>
          </p:spPr>
        </p:pic>
      </p:grpSp>
      <p:graphicFrame>
        <p:nvGraphicFramePr>
          <p:cNvPr id="27" name="Group 14"/>
          <p:cNvGraphicFramePr>
            <a:graphicFrameLocks noGrp="1"/>
          </p:cNvGraphicFramePr>
          <p:nvPr/>
        </p:nvGraphicFramePr>
        <p:xfrm>
          <a:off x="1907704" y="2254224"/>
          <a:ext cx="5184576" cy="685273"/>
        </p:xfrm>
        <a:graphic>
          <a:graphicData uri="http://schemas.openxmlformats.org/drawingml/2006/table">
            <a:tbl>
              <a:tblPr/>
              <a:tblGrid>
                <a:gridCol w="1878558"/>
                <a:gridCol w="1531560"/>
                <a:gridCol w="1774458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exdata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rstin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rstout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Group 31"/>
          <p:cNvGraphicFramePr>
            <a:graphicFrameLocks noGrp="1"/>
          </p:cNvGraphicFramePr>
          <p:nvPr/>
        </p:nvGraphicFramePr>
        <p:xfrm>
          <a:off x="1043608" y="4221088"/>
          <a:ext cx="7200800" cy="673668"/>
        </p:xfrm>
        <a:graphic>
          <a:graphicData uri="http://schemas.openxmlformats.org/drawingml/2006/table">
            <a:tbl>
              <a:tblPr/>
              <a:tblGrid>
                <a:gridCol w="1236980"/>
                <a:gridCol w="1454467"/>
                <a:gridCol w="1629033"/>
                <a:gridCol w="1584176"/>
                <a:gridCol w="1296144"/>
              </a:tblGrid>
              <a:tr h="6736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ilvex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eadvex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eight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link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link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1907704" y="2924944"/>
          <a:ext cx="5328592" cy="1030224"/>
        </p:xfrm>
        <a:graphic>
          <a:graphicData uri="http://schemas.openxmlformats.org/drawingml/2006/table">
            <a:tbl>
              <a:tblPr/>
              <a:tblGrid>
                <a:gridCol w="1152128"/>
                <a:gridCol w="2016224"/>
                <a:gridCol w="2160240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顶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信息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它第一个指向的邻接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一个指向它的邻接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Group 31"/>
          <p:cNvGraphicFramePr>
            <a:graphicFrameLocks noGrp="1"/>
          </p:cNvGraphicFramePr>
          <p:nvPr/>
        </p:nvGraphicFramePr>
        <p:xfrm>
          <a:off x="1048404" y="4941168"/>
          <a:ext cx="7340020" cy="1371600"/>
        </p:xfrm>
        <a:graphic>
          <a:graphicData uri="http://schemas.openxmlformats.org/drawingml/2006/table">
            <a:tbl>
              <a:tblPr/>
              <a:tblGrid>
                <a:gridCol w="1219340"/>
                <a:gridCol w="1224136"/>
                <a:gridCol w="1512168"/>
                <a:gridCol w="1728192"/>
                <a:gridCol w="1656184"/>
              </a:tblGrid>
              <a:tr h="1368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起点编号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终点编号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边的权重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起点相同的下一条邻接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终点相同的下一条邻接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974904" y="6381750"/>
            <a:ext cx="2133600" cy="476250"/>
          </a:xfrm>
        </p:spPr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72008" y="2596088"/>
          <a:ext cx="1514493" cy="414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831"/>
                <a:gridCol w="504831"/>
                <a:gridCol w="504831"/>
              </a:tblGrid>
              <a:tr h="431443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2130465" y="2596088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0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6" name="直接箭头连接符 15"/>
          <p:cNvCxnSpPr>
            <a:endCxn id="15" idx="1"/>
          </p:cNvCxnSpPr>
          <p:nvPr/>
        </p:nvCxnSpPr>
        <p:spPr bwMode="auto">
          <a:xfrm>
            <a:off x="1370744" y="2855168"/>
            <a:ext cx="759721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4951254" y="2596088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8" name="直接箭头连接符 37"/>
          <p:cNvCxnSpPr>
            <a:endCxn id="37" idx="1"/>
          </p:cNvCxnSpPr>
          <p:nvPr/>
        </p:nvCxnSpPr>
        <p:spPr bwMode="auto">
          <a:xfrm>
            <a:off x="4191533" y="2855168"/>
            <a:ext cx="759721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2130465" y="5733256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0" name="直接箭头连接符 39"/>
          <p:cNvCxnSpPr>
            <a:endCxn id="39" idx="1"/>
          </p:cNvCxnSpPr>
          <p:nvPr/>
        </p:nvCxnSpPr>
        <p:spPr bwMode="auto">
          <a:xfrm>
            <a:off x="1370744" y="5992336"/>
            <a:ext cx="759721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6776737" y="4653136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2" name="直接箭头连接符 41"/>
          <p:cNvCxnSpPr>
            <a:endCxn id="41" idx="1"/>
          </p:cNvCxnSpPr>
          <p:nvPr/>
        </p:nvCxnSpPr>
        <p:spPr bwMode="auto">
          <a:xfrm>
            <a:off x="1370744" y="4912216"/>
            <a:ext cx="5405993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肘形连接符 44"/>
          <p:cNvCxnSpPr>
            <a:endCxn id="15" idx="2"/>
          </p:cNvCxnSpPr>
          <p:nvPr/>
        </p:nvCxnSpPr>
        <p:spPr bwMode="auto">
          <a:xfrm flipV="1">
            <a:off x="1412429" y="3114248"/>
            <a:ext cx="1883919" cy="1250856"/>
          </a:xfrm>
          <a:prstGeom prst="bentConnector2">
            <a:avLst/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肘形连接符 46"/>
          <p:cNvCxnSpPr>
            <a:endCxn id="37" idx="2"/>
          </p:cNvCxnSpPr>
          <p:nvPr/>
        </p:nvCxnSpPr>
        <p:spPr bwMode="auto">
          <a:xfrm flipV="1">
            <a:off x="1370744" y="3114248"/>
            <a:ext cx="4746393" cy="2312408"/>
          </a:xfrm>
          <a:prstGeom prst="bentConnector2">
            <a:avLst/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肘形连接符 48"/>
          <p:cNvCxnSpPr/>
          <p:nvPr/>
        </p:nvCxnSpPr>
        <p:spPr bwMode="auto">
          <a:xfrm rot="16200000" flipH="1">
            <a:off x="1037418" y="3854858"/>
            <a:ext cx="2209604" cy="1403176"/>
          </a:xfrm>
          <a:prstGeom prst="bentConnector3">
            <a:avLst>
              <a:gd name="adj1" fmla="val 779"/>
            </a:avLst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3" name="组合 62"/>
          <p:cNvGrpSpPr/>
          <p:nvPr/>
        </p:nvGrpSpPr>
        <p:grpSpPr>
          <a:xfrm>
            <a:off x="3376346" y="33916"/>
            <a:ext cx="3132344" cy="2530988"/>
            <a:chOff x="3376346" y="33916"/>
            <a:chExt cx="3132344" cy="2530988"/>
          </a:xfrm>
        </p:grpSpPr>
        <p:grpSp>
          <p:nvGrpSpPr>
            <p:cNvPr id="23" name="组合 22"/>
            <p:cNvGrpSpPr/>
            <p:nvPr/>
          </p:nvGrpSpPr>
          <p:grpSpPr>
            <a:xfrm>
              <a:off x="3376346" y="33916"/>
              <a:ext cx="3067862" cy="2530988"/>
              <a:chOff x="5380250" y="3941512"/>
              <a:chExt cx="3067862" cy="2530988"/>
            </a:xfrm>
          </p:grpSpPr>
          <p:grpSp>
            <p:nvGrpSpPr>
              <p:cNvPr id="24" name="组合 23"/>
              <p:cNvGrpSpPr/>
              <p:nvPr/>
            </p:nvGrpSpPr>
            <p:grpSpPr>
              <a:xfrm>
                <a:off x="5652120" y="4221088"/>
                <a:ext cx="2795992" cy="1890873"/>
                <a:chOff x="2614887" y="1021854"/>
                <a:chExt cx="2795992" cy="1890873"/>
              </a:xfrm>
            </p:grpSpPr>
            <p:cxnSp>
              <p:nvCxnSpPr>
                <p:cNvPr id="29" name="直接连接符 28"/>
                <p:cNvCxnSpPr>
                  <a:stCxn id="35" idx="6"/>
                  <a:endCxn id="34" idx="2"/>
                </p:cNvCxnSpPr>
                <p:nvPr/>
              </p:nvCxnSpPr>
              <p:spPr bwMode="auto">
                <a:xfrm>
                  <a:off x="3383850" y="2638109"/>
                  <a:ext cx="1522973" cy="22590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chemeClr val="accent5">
                      <a:lumMod val="20000"/>
                      <a:lumOff val="80000"/>
                    </a:schemeClr>
                  </a:solidFill>
                  <a:prstDash val="solid"/>
                  <a:miter lim="800000"/>
                  <a:headEnd type="none" w="med" len="med"/>
                  <a:tailEnd type="triangle" w="lg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0" name="直接箭头连接符 29"/>
                <p:cNvCxnSpPr>
                  <a:stCxn id="36" idx="4"/>
                  <a:endCxn id="35" idx="0"/>
                </p:cNvCxnSpPr>
                <p:nvPr/>
              </p:nvCxnSpPr>
              <p:spPr bwMode="auto">
                <a:xfrm>
                  <a:off x="2866915" y="1525910"/>
                  <a:ext cx="264907" cy="860171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chemeClr val="accent5">
                      <a:lumMod val="20000"/>
                      <a:lumOff val="80000"/>
                    </a:schemeClr>
                  </a:solidFill>
                  <a:prstDash val="solid"/>
                  <a:miter lim="800000"/>
                  <a:headEnd type="none" w="med" len="med"/>
                  <a:tailEnd type="triangle" w="lg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1" name="直接连接符 30"/>
                <p:cNvCxnSpPr/>
                <p:nvPr/>
              </p:nvCxnSpPr>
              <p:spPr bwMode="auto">
                <a:xfrm>
                  <a:off x="3118943" y="1273882"/>
                  <a:ext cx="1661226" cy="164902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chemeClr val="accent5">
                      <a:lumMod val="20000"/>
                      <a:lumOff val="80000"/>
                    </a:schemeClr>
                  </a:solidFill>
                  <a:prstDash val="solid"/>
                  <a:miter lim="800000"/>
                  <a:headEnd type="none" w="med" len="med"/>
                  <a:tailEnd type="triangle" w="lg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2" name="直接连接符 31"/>
                <p:cNvCxnSpPr>
                  <a:stCxn id="34" idx="1"/>
                  <a:endCxn id="36" idx="5"/>
                </p:cNvCxnSpPr>
                <p:nvPr/>
              </p:nvCxnSpPr>
              <p:spPr bwMode="auto">
                <a:xfrm flipH="1" flipV="1">
                  <a:off x="3045126" y="1452093"/>
                  <a:ext cx="1935514" cy="1030395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chemeClr val="accent5">
                      <a:lumMod val="20000"/>
                      <a:lumOff val="80000"/>
                    </a:schemeClr>
                  </a:solidFill>
                  <a:prstDash val="solid"/>
                  <a:miter lim="800000"/>
                  <a:headEnd type="none" w="med" len="med"/>
                  <a:tailEnd type="triangle" w="lg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33" name="椭圆 32"/>
                <p:cNvSpPr/>
                <p:nvPr/>
              </p:nvSpPr>
              <p:spPr bwMode="auto">
                <a:xfrm>
                  <a:off x="4822477" y="1186757"/>
                  <a:ext cx="504056" cy="504056"/>
                </a:xfrm>
                <a:prstGeom prst="ellips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vert="horz" wrap="none" lIns="91440" tIns="45720" rIns="91440" bIns="45720" numCol="1" rtlCol="0" anchor="ctr" anchorCtr="0" compatLnSpc="1"/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  <a:endParaRPr kumimoji="1" lang="zh-CN" altLang="en-US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椭圆 33"/>
                <p:cNvSpPr/>
                <p:nvPr/>
              </p:nvSpPr>
              <p:spPr bwMode="auto">
                <a:xfrm>
                  <a:off x="4906823" y="2408671"/>
                  <a:ext cx="504056" cy="504056"/>
                </a:xfrm>
                <a:prstGeom prst="ellips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vert="horz" wrap="none" lIns="91440" tIns="45720" rIns="91440" bIns="45720" numCol="1" rtlCol="0" anchor="ctr" anchorCtr="0" compatLnSpc="1"/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en-US" altLang="zh-CN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</a:t>
                  </a:r>
                  <a:endParaRPr kumimoji="1" lang="zh-CN" altLang="en-US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椭圆 34"/>
                <p:cNvSpPr/>
                <p:nvPr/>
              </p:nvSpPr>
              <p:spPr bwMode="auto">
                <a:xfrm>
                  <a:off x="2879794" y="2386081"/>
                  <a:ext cx="504056" cy="504056"/>
                </a:xfrm>
                <a:prstGeom prst="ellips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vert="horz" wrap="none" lIns="91440" tIns="45720" rIns="91440" bIns="45720" numCol="1" rtlCol="0" anchor="ctr" anchorCtr="0" compatLnSpc="1"/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en-US" altLang="zh-CN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  <a:endParaRPr kumimoji="1" lang="zh-CN" altLang="en-US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椭圆 35"/>
                <p:cNvSpPr/>
                <p:nvPr/>
              </p:nvSpPr>
              <p:spPr bwMode="auto">
                <a:xfrm>
                  <a:off x="2614887" y="1021854"/>
                  <a:ext cx="504056" cy="504056"/>
                </a:xfrm>
                <a:prstGeom prst="ellips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vert="horz" wrap="none" lIns="91440" tIns="45720" rIns="91440" bIns="45720" numCol="1" rtlCol="0" anchor="ctr" anchorCtr="0" compatLnSpc="1"/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en-US" altLang="zh-CN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endParaRPr kumimoji="1" lang="zh-CN" altLang="en-US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5" name="矩形 24"/>
              <p:cNvSpPr/>
              <p:nvPr/>
            </p:nvSpPr>
            <p:spPr>
              <a:xfrm>
                <a:off x="6419377" y="3941512"/>
                <a:ext cx="54373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/>
                  <a:t>10</a:t>
                </a:r>
                <a:endParaRPr lang="zh-CN" altLang="en-US" dirty="0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5380250" y="4904914"/>
                <a:ext cx="54373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/>
                  <a:t>12</a:t>
                </a:r>
                <a:endParaRPr lang="zh-CN" altLang="en-US" dirty="0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6910699" y="5949280"/>
                <a:ext cx="54373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 smtClean="0"/>
                  <a:t>21</a:t>
                </a:r>
                <a:endParaRPr lang="zh-CN" altLang="en-US" dirty="0"/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7050116" y="4835303"/>
                <a:ext cx="54373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 smtClean="0"/>
                  <a:t>33</a:t>
                </a:r>
                <a:endParaRPr lang="zh-CN" altLang="en-US" dirty="0"/>
              </a:p>
            </p:txBody>
          </p:sp>
        </p:grpSp>
        <p:cxnSp>
          <p:nvCxnSpPr>
            <p:cNvPr id="57" name="直接连接符 56"/>
            <p:cNvCxnSpPr>
              <a:stCxn id="33" idx="4"/>
              <a:endCxn id="34" idx="0"/>
            </p:cNvCxnSpPr>
            <p:nvPr/>
          </p:nvCxnSpPr>
          <p:spPr bwMode="auto">
            <a:xfrm>
              <a:off x="6107834" y="982451"/>
              <a:ext cx="84346" cy="71785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" name="矩形 60"/>
            <p:cNvSpPr/>
            <p:nvPr/>
          </p:nvSpPr>
          <p:spPr>
            <a:xfrm>
              <a:off x="6144488" y="997318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9</a:t>
              </a:r>
              <a:endParaRPr lang="zh-CN" altLang="en-US" dirty="0"/>
            </a:p>
          </p:txBody>
        </p:sp>
      </p:grpSp>
      <p:graphicFrame>
        <p:nvGraphicFramePr>
          <p:cNvPr id="64" name="表格 63"/>
          <p:cNvGraphicFramePr>
            <a:graphicFrameLocks noGrp="1"/>
          </p:cNvGraphicFramePr>
          <p:nvPr/>
        </p:nvGraphicFramePr>
        <p:xfrm>
          <a:off x="3491880" y="3529960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65" name="直接箭头连接符 64"/>
          <p:cNvCxnSpPr>
            <a:endCxn id="64" idx="1"/>
          </p:cNvCxnSpPr>
          <p:nvPr/>
        </p:nvCxnSpPr>
        <p:spPr bwMode="auto">
          <a:xfrm>
            <a:off x="1217088" y="3789040"/>
            <a:ext cx="227479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肘形连接符 70"/>
          <p:cNvCxnSpPr>
            <a:endCxn id="64" idx="2"/>
          </p:cNvCxnSpPr>
          <p:nvPr/>
        </p:nvCxnSpPr>
        <p:spPr bwMode="auto">
          <a:xfrm flipV="1">
            <a:off x="1370744" y="4048120"/>
            <a:ext cx="3287019" cy="2413368"/>
          </a:xfrm>
          <a:prstGeom prst="bentConnector2">
            <a:avLst/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肘形连接符 72"/>
          <p:cNvCxnSpPr/>
          <p:nvPr/>
        </p:nvCxnSpPr>
        <p:spPr bwMode="auto">
          <a:xfrm>
            <a:off x="5292080" y="3861048"/>
            <a:ext cx="1484657" cy="936104"/>
          </a:xfrm>
          <a:prstGeom prst="bentConnector3">
            <a:avLst>
              <a:gd name="adj1" fmla="val 75"/>
            </a:avLst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3" name="Picture 3" descr="E:\教学文件\1500PNG\png-0097.png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82441" y="5973563"/>
            <a:ext cx="884437" cy="884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3  </a:t>
            </a:r>
            <a:r>
              <a:rPr lang="zh-CN" altLang="en-US" dirty="0">
                <a:solidFill>
                  <a:srgbClr val="FFFF00"/>
                </a:solidFill>
              </a:rPr>
              <a:t>图 的 遍 历 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19" name="内容占位符 18"/>
          <p:cNvSpPr>
            <a:spLocks noGrp="1"/>
          </p:cNvSpPr>
          <p:nvPr>
            <p:ph idx="4294967295"/>
          </p:nvPr>
        </p:nvSpPr>
        <p:spPr>
          <a:xfrm>
            <a:off x="395536" y="2492896"/>
            <a:ext cx="8229600" cy="3527425"/>
          </a:xfrm>
        </p:spPr>
        <p:txBody>
          <a:bodyPr/>
          <a:lstStyle/>
          <a:p>
            <a:pPr>
              <a:spcBef>
                <a:spcPts val="3000"/>
              </a:spcBef>
            </a:pPr>
            <a:r>
              <a:rPr lang="zh-CN" altLang="en-US" dirty="0" smtClean="0"/>
              <a:t>不重：图中可能会有环的存在，访问过的顶点，怎样避免再访问？</a:t>
            </a:r>
            <a:endParaRPr lang="en-US" altLang="zh-CN" dirty="0" smtClean="0"/>
          </a:p>
          <a:p>
            <a:pPr>
              <a:spcBef>
                <a:spcPts val="3000"/>
              </a:spcBef>
            </a:pPr>
            <a:r>
              <a:rPr lang="zh-CN" altLang="en-US" dirty="0" smtClean="0"/>
              <a:t>不漏：</a:t>
            </a:r>
            <a:r>
              <a:rPr lang="en-US" altLang="zh-CN" dirty="0" smtClean="0"/>
              <a:t>1</a:t>
            </a:r>
            <a:r>
              <a:rPr lang="zh-CN" altLang="en-US" dirty="0"/>
              <a:t>、</a:t>
            </a:r>
            <a:r>
              <a:rPr lang="zh-CN" altLang="en-US" dirty="0" smtClean="0"/>
              <a:t>按照什么次序进行访问？</a:t>
            </a:r>
            <a:endParaRPr lang="en-US" altLang="zh-CN" dirty="0" smtClean="0"/>
          </a:p>
          <a:p>
            <a:pPr marL="0" indent="0">
              <a:spcBef>
                <a:spcPts val="3000"/>
              </a:spcBef>
              <a:buNone/>
            </a:pPr>
            <a:r>
              <a:rPr lang="zh-CN" altLang="en-US" dirty="0" smtClean="0"/>
              <a:t>               </a:t>
            </a:r>
            <a:r>
              <a:rPr lang="en-US" altLang="zh-CN" dirty="0" smtClean="0"/>
              <a:t> </a:t>
            </a:r>
            <a:r>
              <a:rPr lang="en-US" altLang="zh-CN" dirty="0"/>
              <a:t>2</a:t>
            </a:r>
            <a:r>
              <a:rPr lang="zh-CN" altLang="en-US" dirty="0" smtClean="0"/>
              <a:t>、如果图不连通怎么办？</a:t>
            </a:r>
            <a:r>
              <a:rPr lang="en-US" altLang="zh-CN" dirty="0" smtClean="0"/>
              <a:t>               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95536" y="1156384"/>
            <a:ext cx="8353425" cy="1253008"/>
            <a:chOff x="395288" y="1616559"/>
            <a:chExt cx="8353425" cy="1530312"/>
          </a:xfrm>
        </p:grpSpPr>
        <p:grpSp>
          <p:nvGrpSpPr>
            <p:cNvPr id="7" name="Group 4"/>
            <p:cNvGrpSpPr/>
            <p:nvPr/>
          </p:nvGrpSpPr>
          <p:grpSpPr bwMode="auto">
            <a:xfrm>
              <a:off x="395288" y="1616559"/>
              <a:ext cx="8353425" cy="1368425"/>
              <a:chOff x="249" y="474"/>
              <a:chExt cx="5262" cy="1043"/>
            </a:xfrm>
          </p:grpSpPr>
          <p:sp>
            <p:nvSpPr>
              <p:cNvPr id="9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043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" name="Group 6"/>
              <p:cNvGrpSpPr/>
              <p:nvPr/>
            </p:nvGrpSpPr>
            <p:grpSpPr bwMode="auto">
              <a:xfrm>
                <a:off x="386" y="710"/>
                <a:ext cx="1060" cy="673"/>
                <a:chOff x="295" y="2389"/>
                <a:chExt cx="1060" cy="673"/>
              </a:xfrm>
            </p:grpSpPr>
            <p:grpSp>
              <p:nvGrpSpPr>
                <p:cNvPr id="11" name="Group 7"/>
                <p:cNvGrpSpPr/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13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054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" panose="020B0604020202020204" pitchFamily="34" charset="0"/>
                    </a:rPr>
                    <a:t>图的遍历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8" name="矩形 7"/>
            <p:cNvSpPr/>
            <p:nvPr/>
          </p:nvSpPr>
          <p:spPr>
            <a:xfrm>
              <a:off x="2286000" y="1665861"/>
              <a:ext cx="6174432" cy="14810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访问图中的所有结点</a:t>
              </a:r>
              <a:r>
                <a:rPr lang="zh-CN" altLang="en-US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一次仅一次</a:t>
              </a: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的过程。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sp>
        <p:nvSpPr>
          <p:cNvPr id="17" name="椭圆形标注 16"/>
          <p:cNvSpPr/>
          <p:nvPr/>
        </p:nvSpPr>
        <p:spPr bwMode="auto">
          <a:xfrm>
            <a:off x="5896031" y="44624"/>
            <a:ext cx="2304256" cy="936104"/>
          </a:xfrm>
          <a:prstGeom prst="wedgeEllipseCallout">
            <a:avLst>
              <a:gd name="adj1" fmla="val -20833"/>
              <a:gd name="adj2" fmla="val 8840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重不漏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2987824" y="4725144"/>
            <a:ext cx="3240360" cy="1368152"/>
          </a:xfrm>
          <a:prstGeom prst="wedgeRoundRectCallout">
            <a:avLst>
              <a:gd name="adj1" fmla="val -16985"/>
              <a:gd name="adj2" fmla="val -74714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深度优先遍历</a:t>
            </a:r>
            <a:endParaRPr kumimoji="1" lang="en-US" altLang="zh-CN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广度优先遍历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3794332" y="5376606"/>
            <a:ext cx="3729996" cy="1292754"/>
          </a:xfrm>
          <a:prstGeom prst="wedgeRoundRectCallout">
            <a:avLst>
              <a:gd name="adj1" fmla="val -16985"/>
              <a:gd name="adj2" fmla="val -74714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遍历完一个连通分量后，检查是否还有未被访问的顶点。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圆角矩形标注 19"/>
          <p:cNvSpPr/>
          <p:nvPr/>
        </p:nvSpPr>
        <p:spPr bwMode="auto">
          <a:xfrm>
            <a:off x="1979713" y="3789040"/>
            <a:ext cx="4176464" cy="1189541"/>
          </a:xfrm>
          <a:prstGeom prst="wedgeRoundRectCallout">
            <a:avLst>
              <a:gd name="adj1" fmla="val -16985"/>
              <a:gd name="adj2" fmla="val -74714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利用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isited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集标记顶点是否已经被访问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uiExpand="1" build="p"/>
      <p:bldP spid="17" grpId="0" animBg="1"/>
      <p:bldP spid="15" grpId="0" animBg="1"/>
      <p:bldP spid="15" grpId="1" animBg="1"/>
      <p:bldP spid="18" grpId="0" animBg="1"/>
      <p:bldP spid="18" grpId="1" animBg="1"/>
      <p:bldP spid="20" grpId="0" animBg="1"/>
      <p:bldP spid="20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3  </a:t>
            </a:r>
            <a:r>
              <a:rPr lang="zh-CN" altLang="en-US" dirty="0">
                <a:solidFill>
                  <a:srgbClr val="FFFF00"/>
                </a:solidFill>
              </a:rPr>
              <a:t>图 的 遍 历 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000412" y="6381750"/>
            <a:ext cx="2133600" cy="476250"/>
          </a:xfrm>
        </p:spPr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2" name="任意多边形 31"/>
          <p:cNvSpPr/>
          <p:nvPr/>
        </p:nvSpPr>
        <p:spPr>
          <a:xfrm>
            <a:off x="917465" y="1774686"/>
            <a:ext cx="3310382" cy="1160074"/>
          </a:xfrm>
          <a:custGeom>
            <a:avLst/>
            <a:gdLst>
              <a:gd name="connsiteX0" fmla="*/ 0 w 3004476"/>
              <a:gd name="connsiteY0" fmla="*/ 116007 h 1160074"/>
              <a:gd name="connsiteX1" fmla="*/ 116007 w 3004476"/>
              <a:gd name="connsiteY1" fmla="*/ 0 h 1160074"/>
              <a:gd name="connsiteX2" fmla="*/ 2888469 w 3004476"/>
              <a:gd name="connsiteY2" fmla="*/ 0 h 1160074"/>
              <a:gd name="connsiteX3" fmla="*/ 3004476 w 3004476"/>
              <a:gd name="connsiteY3" fmla="*/ 116007 h 1160074"/>
              <a:gd name="connsiteX4" fmla="*/ 3004476 w 3004476"/>
              <a:gd name="connsiteY4" fmla="*/ 1044067 h 1160074"/>
              <a:gd name="connsiteX5" fmla="*/ 2888469 w 3004476"/>
              <a:gd name="connsiteY5" fmla="*/ 1160074 h 1160074"/>
              <a:gd name="connsiteX6" fmla="*/ 116007 w 3004476"/>
              <a:gd name="connsiteY6" fmla="*/ 1160074 h 1160074"/>
              <a:gd name="connsiteX7" fmla="*/ 0 w 3004476"/>
              <a:gd name="connsiteY7" fmla="*/ 1044067 h 1160074"/>
              <a:gd name="connsiteX8" fmla="*/ 0 w 3004476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04476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888469" y="0"/>
                </a:lnTo>
                <a:cubicBezTo>
                  <a:pt x="2952538" y="0"/>
                  <a:pt x="3004476" y="51938"/>
                  <a:pt x="3004476" y="116007"/>
                </a:cubicBezTo>
                <a:lnTo>
                  <a:pt x="3004476" y="1044067"/>
                </a:lnTo>
                <a:cubicBezTo>
                  <a:pt x="3004476" y="1108136"/>
                  <a:pt x="2952538" y="1160074"/>
                  <a:pt x="2888469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02557" tIns="79697" rIns="102557" bIns="79697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/>
              <a:t>深度优先遍历</a:t>
            </a:r>
            <a:endParaRPr lang="zh-CN" altLang="en-US" sz="3600" kern="1200" dirty="0"/>
          </a:p>
        </p:txBody>
      </p:sp>
      <p:sp>
        <p:nvSpPr>
          <p:cNvPr id="33" name="任意多边形 32"/>
          <p:cNvSpPr/>
          <p:nvPr/>
        </p:nvSpPr>
        <p:spPr>
          <a:xfrm>
            <a:off x="1433936" y="2934761"/>
            <a:ext cx="300447" cy="685776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70055"/>
                </a:lnTo>
                <a:lnTo>
                  <a:pt x="300447" y="870055"/>
                </a:lnTo>
              </a:path>
            </a:pathLst>
          </a:custGeom>
          <a:noFill/>
          <a:ln w="38100">
            <a:solidFill>
              <a:srgbClr val="CCECFF"/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4" name="任意多边形 33"/>
          <p:cNvSpPr/>
          <p:nvPr/>
        </p:nvSpPr>
        <p:spPr>
          <a:xfrm>
            <a:off x="1734384" y="3224778"/>
            <a:ext cx="2358087" cy="914369"/>
          </a:xfrm>
          <a:custGeom>
            <a:avLst/>
            <a:gdLst>
              <a:gd name="connsiteX0" fmla="*/ 0 w 2358087"/>
              <a:gd name="connsiteY0" fmla="*/ 116007 h 1160074"/>
              <a:gd name="connsiteX1" fmla="*/ 116007 w 2358087"/>
              <a:gd name="connsiteY1" fmla="*/ 0 h 1160074"/>
              <a:gd name="connsiteX2" fmla="*/ 2242080 w 2358087"/>
              <a:gd name="connsiteY2" fmla="*/ 0 h 1160074"/>
              <a:gd name="connsiteX3" fmla="*/ 2358087 w 2358087"/>
              <a:gd name="connsiteY3" fmla="*/ 116007 h 1160074"/>
              <a:gd name="connsiteX4" fmla="*/ 2358087 w 2358087"/>
              <a:gd name="connsiteY4" fmla="*/ 1044067 h 1160074"/>
              <a:gd name="connsiteX5" fmla="*/ 2242080 w 2358087"/>
              <a:gd name="connsiteY5" fmla="*/ 1160074 h 1160074"/>
              <a:gd name="connsiteX6" fmla="*/ 116007 w 2358087"/>
              <a:gd name="connsiteY6" fmla="*/ 1160074 h 1160074"/>
              <a:gd name="connsiteX7" fmla="*/ 0 w 2358087"/>
              <a:gd name="connsiteY7" fmla="*/ 1044067 h 1160074"/>
              <a:gd name="connsiteX8" fmla="*/ 0 w 2358087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8087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242080" y="0"/>
                </a:lnTo>
                <a:cubicBezTo>
                  <a:pt x="2306149" y="0"/>
                  <a:pt x="2358087" y="51938"/>
                  <a:pt x="2358087" y="116007"/>
                </a:cubicBezTo>
                <a:lnTo>
                  <a:pt x="2358087" y="1044067"/>
                </a:lnTo>
                <a:cubicBezTo>
                  <a:pt x="2358087" y="1108136"/>
                  <a:pt x="2306149" y="1160074"/>
                  <a:pt x="2242080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effectLst>
            <a:glow rad="228600">
              <a:schemeClr val="accent4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94937" tIns="74617" rIns="94937" bIns="74617" numCol="1" spcCol="1270" anchor="ctr" anchorCtr="0">
            <a:noAutofit/>
          </a:bodyPr>
          <a:lstStyle/>
          <a:p>
            <a:pPr marL="457200" lvl="0" indent="-45720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anose="05000000000000000000" pitchFamily="2" charset="2"/>
              <a:buChar char="u"/>
            </a:pPr>
            <a:r>
              <a:rPr lang="zh-CN" altLang="en-US" sz="3200" b="1" kern="1200" dirty="0" smtClean="0"/>
              <a:t>算法思想</a:t>
            </a:r>
            <a:endParaRPr lang="zh-CN" altLang="en-US" sz="3200" b="1" kern="1200" dirty="0"/>
          </a:p>
        </p:txBody>
      </p:sp>
      <p:sp>
        <p:nvSpPr>
          <p:cNvPr id="35" name="任意多边形 34"/>
          <p:cNvSpPr/>
          <p:nvPr/>
        </p:nvSpPr>
        <p:spPr>
          <a:xfrm>
            <a:off x="1433936" y="2934760"/>
            <a:ext cx="300447" cy="1828738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320148"/>
                </a:lnTo>
                <a:lnTo>
                  <a:pt x="300447" y="2320148"/>
                </a:lnTo>
              </a:path>
            </a:pathLst>
          </a:custGeom>
          <a:noFill/>
          <a:ln w="38100">
            <a:solidFill>
              <a:srgbClr val="CCECFF"/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任意多边形 35"/>
          <p:cNvSpPr/>
          <p:nvPr/>
        </p:nvSpPr>
        <p:spPr>
          <a:xfrm>
            <a:off x="1734384" y="4674871"/>
            <a:ext cx="2358087" cy="914369"/>
          </a:xfrm>
          <a:custGeom>
            <a:avLst/>
            <a:gdLst>
              <a:gd name="connsiteX0" fmla="*/ 0 w 2358087"/>
              <a:gd name="connsiteY0" fmla="*/ 116007 h 1160074"/>
              <a:gd name="connsiteX1" fmla="*/ 116007 w 2358087"/>
              <a:gd name="connsiteY1" fmla="*/ 0 h 1160074"/>
              <a:gd name="connsiteX2" fmla="*/ 2242080 w 2358087"/>
              <a:gd name="connsiteY2" fmla="*/ 0 h 1160074"/>
              <a:gd name="connsiteX3" fmla="*/ 2358087 w 2358087"/>
              <a:gd name="connsiteY3" fmla="*/ 116007 h 1160074"/>
              <a:gd name="connsiteX4" fmla="*/ 2358087 w 2358087"/>
              <a:gd name="connsiteY4" fmla="*/ 1044067 h 1160074"/>
              <a:gd name="connsiteX5" fmla="*/ 2242080 w 2358087"/>
              <a:gd name="connsiteY5" fmla="*/ 1160074 h 1160074"/>
              <a:gd name="connsiteX6" fmla="*/ 116007 w 2358087"/>
              <a:gd name="connsiteY6" fmla="*/ 1160074 h 1160074"/>
              <a:gd name="connsiteX7" fmla="*/ 0 w 2358087"/>
              <a:gd name="connsiteY7" fmla="*/ 1044067 h 1160074"/>
              <a:gd name="connsiteX8" fmla="*/ 0 w 2358087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8087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242080" y="0"/>
                </a:lnTo>
                <a:cubicBezTo>
                  <a:pt x="2306149" y="0"/>
                  <a:pt x="2358087" y="51938"/>
                  <a:pt x="2358087" y="116007"/>
                </a:cubicBezTo>
                <a:lnTo>
                  <a:pt x="2358087" y="1044067"/>
                </a:lnTo>
                <a:cubicBezTo>
                  <a:pt x="2358087" y="1108136"/>
                  <a:pt x="2306149" y="1160074"/>
                  <a:pt x="2242080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effectLst>
            <a:glow rad="228600">
              <a:schemeClr val="accent4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94937" tIns="74617" rIns="94937" bIns="74617" numCol="1" spcCol="1270" anchor="ctr" anchorCtr="0">
            <a:noAutofit/>
          </a:bodyPr>
          <a:lstStyle/>
          <a:p>
            <a:pPr marL="457200" lvl="0" indent="-45720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anose="05000000000000000000" pitchFamily="2" charset="2"/>
              <a:buChar char="u"/>
            </a:pPr>
            <a:r>
              <a:rPr lang="zh-CN" altLang="en-US" sz="3200" b="1" kern="1200" dirty="0" smtClean="0"/>
              <a:t>算法实现</a:t>
            </a:r>
            <a:endParaRPr lang="zh-CN" altLang="en-US" sz="3200" b="1" kern="1200" dirty="0"/>
          </a:p>
        </p:txBody>
      </p:sp>
      <p:sp>
        <p:nvSpPr>
          <p:cNvPr id="37" name="任意多边形 36"/>
          <p:cNvSpPr/>
          <p:nvPr/>
        </p:nvSpPr>
        <p:spPr>
          <a:xfrm>
            <a:off x="4501978" y="1774686"/>
            <a:ext cx="3310382" cy="1160074"/>
          </a:xfrm>
          <a:custGeom>
            <a:avLst/>
            <a:gdLst>
              <a:gd name="connsiteX0" fmla="*/ 0 w 3004476"/>
              <a:gd name="connsiteY0" fmla="*/ 116007 h 1160074"/>
              <a:gd name="connsiteX1" fmla="*/ 116007 w 3004476"/>
              <a:gd name="connsiteY1" fmla="*/ 0 h 1160074"/>
              <a:gd name="connsiteX2" fmla="*/ 2888469 w 3004476"/>
              <a:gd name="connsiteY2" fmla="*/ 0 h 1160074"/>
              <a:gd name="connsiteX3" fmla="*/ 3004476 w 3004476"/>
              <a:gd name="connsiteY3" fmla="*/ 116007 h 1160074"/>
              <a:gd name="connsiteX4" fmla="*/ 3004476 w 3004476"/>
              <a:gd name="connsiteY4" fmla="*/ 1044067 h 1160074"/>
              <a:gd name="connsiteX5" fmla="*/ 2888469 w 3004476"/>
              <a:gd name="connsiteY5" fmla="*/ 1160074 h 1160074"/>
              <a:gd name="connsiteX6" fmla="*/ 116007 w 3004476"/>
              <a:gd name="connsiteY6" fmla="*/ 1160074 h 1160074"/>
              <a:gd name="connsiteX7" fmla="*/ 0 w 3004476"/>
              <a:gd name="connsiteY7" fmla="*/ 1044067 h 1160074"/>
              <a:gd name="connsiteX8" fmla="*/ 0 w 3004476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04476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888469" y="0"/>
                </a:lnTo>
                <a:cubicBezTo>
                  <a:pt x="2952538" y="0"/>
                  <a:pt x="3004476" y="51938"/>
                  <a:pt x="3004476" y="116007"/>
                </a:cubicBezTo>
                <a:lnTo>
                  <a:pt x="3004476" y="1044067"/>
                </a:lnTo>
                <a:cubicBezTo>
                  <a:pt x="3004476" y="1108136"/>
                  <a:pt x="2952538" y="1160074"/>
                  <a:pt x="2888469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02557" tIns="79697" rIns="102557" bIns="79697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/>
              <a:t>广度优先遍历</a:t>
            </a:r>
            <a:endParaRPr lang="zh-CN" altLang="en-US" sz="3600" kern="1200" dirty="0"/>
          </a:p>
        </p:txBody>
      </p:sp>
      <p:sp>
        <p:nvSpPr>
          <p:cNvPr id="38" name="任意多边形 37"/>
          <p:cNvSpPr/>
          <p:nvPr/>
        </p:nvSpPr>
        <p:spPr>
          <a:xfrm>
            <a:off x="5018450" y="2934761"/>
            <a:ext cx="300447" cy="685776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70055"/>
                </a:lnTo>
                <a:lnTo>
                  <a:pt x="300447" y="870055"/>
                </a:lnTo>
              </a:path>
            </a:pathLst>
          </a:custGeom>
          <a:noFill/>
          <a:ln w="38100">
            <a:solidFill>
              <a:srgbClr val="CCECFF"/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9" name="任意多边形 38"/>
          <p:cNvSpPr/>
          <p:nvPr/>
        </p:nvSpPr>
        <p:spPr>
          <a:xfrm>
            <a:off x="5318897" y="3224778"/>
            <a:ext cx="2358087" cy="914369"/>
          </a:xfrm>
          <a:custGeom>
            <a:avLst/>
            <a:gdLst>
              <a:gd name="connsiteX0" fmla="*/ 0 w 2358087"/>
              <a:gd name="connsiteY0" fmla="*/ 116007 h 1160074"/>
              <a:gd name="connsiteX1" fmla="*/ 116007 w 2358087"/>
              <a:gd name="connsiteY1" fmla="*/ 0 h 1160074"/>
              <a:gd name="connsiteX2" fmla="*/ 2242080 w 2358087"/>
              <a:gd name="connsiteY2" fmla="*/ 0 h 1160074"/>
              <a:gd name="connsiteX3" fmla="*/ 2358087 w 2358087"/>
              <a:gd name="connsiteY3" fmla="*/ 116007 h 1160074"/>
              <a:gd name="connsiteX4" fmla="*/ 2358087 w 2358087"/>
              <a:gd name="connsiteY4" fmla="*/ 1044067 h 1160074"/>
              <a:gd name="connsiteX5" fmla="*/ 2242080 w 2358087"/>
              <a:gd name="connsiteY5" fmla="*/ 1160074 h 1160074"/>
              <a:gd name="connsiteX6" fmla="*/ 116007 w 2358087"/>
              <a:gd name="connsiteY6" fmla="*/ 1160074 h 1160074"/>
              <a:gd name="connsiteX7" fmla="*/ 0 w 2358087"/>
              <a:gd name="connsiteY7" fmla="*/ 1044067 h 1160074"/>
              <a:gd name="connsiteX8" fmla="*/ 0 w 2358087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8087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242080" y="0"/>
                </a:lnTo>
                <a:cubicBezTo>
                  <a:pt x="2306149" y="0"/>
                  <a:pt x="2358087" y="51938"/>
                  <a:pt x="2358087" y="116007"/>
                </a:cubicBezTo>
                <a:lnTo>
                  <a:pt x="2358087" y="1044067"/>
                </a:lnTo>
                <a:cubicBezTo>
                  <a:pt x="2358087" y="1108136"/>
                  <a:pt x="2306149" y="1160074"/>
                  <a:pt x="2242080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effectLst>
            <a:glow rad="228600">
              <a:schemeClr val="accent4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94937" tIns="74617" rIns="94937" bIns="74617" numCol="1" spcCol="1270" anchor="ctr" anchorCtr="0">
            <a:noAutofit/>
          </a:bodyPr>
          <a:lstStyle/>
          <a:p>
            <a:pPr marL="457200" lvl="0" indent="-45720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anose="05000000000000000000" pitchFamily="2" charset="2"/>
              <a:buChar char="u"/>
            </a:pPr>
            <a:r>
              <a:rPr lang="zh-CN" altLang="en-US" sz="3200" b="1" kern="1200" dirty="0" smtClean="0"/>
              <a:t>算法思想</a:t>
            </a:r>
            <a:endParaRPr lang="zh-CN" altLang="en-US" sz="3200" b="1" kern="1200" dirty="0"/>
          </a:p>
        </p:txBody>
      </p:sp>
      <p:sp>
        <p:nvSpPr>
          <p:cNvPr id="40" name="任意多边形 39"/>
          <p:cNvSpPr/>
          <p:nvPr/>
        </p:nvSpPr>
        <p:spPr>
          <a:xfrm>
            <a:off x="5018450" y="2934760"/>
            <a:ext cx="300447" cy="1828738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320148"/>
                </a:lnTo>
                <a:lnTo>
                  <a:pt x="300447" y="2320148"/>
                </a:lnTo>
              </a:path>
            </a:pathLst>
          </a:custGeom>
          <a:noFill/>
          <a:ln w="38100">
            <a:solidFill>
              <a:srgbClr val="CCECFF"/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1" name="任意多边形 40"/>
          <p:cNvSpPr/>
          <p:nvPr/>
        </p:nvSpPr>
        <p:spPr>
          <a:xfrm>
            <a:off x="5318897" y="4674871"/>
            <a:ext cx="2358087" cy="914369"/>
          </a:xfrm>
          <a:custGeom>
            <a:avLst/>
            <a:gdLst>
              <a:gd name="connsiteX0" fmla="*/ 0 w 2358087"/>
              <a:gd name="connsiteY0" fmla="*/ 116007 h 1160074"/>
              <a:gd name="connsiteX1" fmla="*/ 116007 w 2358087"/>
              <a:gd name="connsiteY1" fmla="*/ 0 h 1160074"/>
              <a:gd name="connsiteX2" fmla="*/ 2242080 w 2358087"/>
              <a:gd name="connsiteY2" fmla="*/ 0 h 1160074"/>
              <a:gd name="connsiteX3" fmla="*/ 2358087 w 2358087"/>
              <a:gd name="connsiteY3" fmla="*/ 116007 h 1160074"/>
              <a:gd name="connsiteX4" fmla="*/ 2358087 w 2358087"/>
              <a:gd name="connsiteY4" fmla="*/ 1044067 h 1160074"/>
              <a:gd name="connsiteX5" fmla="*/ 2242080 w 2358087"/>
              <a:gd name="connsiteY5" fmla="*/ 1160074 h 1160074"/>
              <a:gd name="connsiteX6" fmla="*/ 116007 w 2358087"/>
              <a:gd name="connsiteY6" fmla="*/ 1160074 h 1160074"/>
              <a:gd name="connsiteX7" fmla="*/ 0 w 2358087"/>
              <a:gd name="connsiteY7" fmla="*/ 1044067 h 1160074"/>
              <a:gd name="connsiteX8" fmla="*/ 0 w 2358087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8087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242080" y="0"/>
                </a:lnTo>
                <a:cubicBezTo>
                  <a:pt x="2306149" y="0"/>
                  <a:pt x="2358087" y="51938"/>
                  <a:pt x="2358087" y="116007"/>
                </a:cubicBezTo>
                <a:lnTo>
                  <a:pt x="2358087" y="1044067"/>
                </a:lnTo>
                <a:cubicBezTo>
                  <a:pt x="2358087" y="1108136"/>
                  <a:pt x="2306149" y="1160074"/>
                  <a:pt x="2242080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effectLst>
            <a:glow rad="228600">
              <a:schemeClr val="accent4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94937" tIns="74617" rIns="94937" bIns="74617" numCol="1" spcCol="1270" anchor="ctr" anchorCtr="0">
            <a:noAutofit/>
          </a:bodyPr>
          <a:lstStyle/>
          <a:p>
            <a:pPr marL="457200" lvl="0" indent="-45720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anose="05000000000000000000" pitchFamily="2" charset="2"/>
              <a:buChar char="u"/>
            </a:pPr>
            <a:r>
              <a:rPr lang="zh-CN" altLang="en-US" sz="3200" b="1" kern="1200" dirty="0" smtClean="0"/>
              <a:t>算法实现</a:t>
            </a:r>
            <a:endParaRPr lang="zh-CN" altLang="en-US" sz="3200" b="1" kern="12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anose="02020404030301010803" pitchFamily="18" charset="0"/>
              </a:rPr>
              <a:t>7.3.1  </a:t>
            </a:r>
            <a:r>
              <a:rPr lang="zh-CN" altLang="en-US" dirty="0" smtClean="0">
                <a:latin typeface="Garamond" panose="02020404030301010803" pitchFamily="18" charset="0"/>
              </a:rPr>
              <a:t>深度优先搜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0B6354-E889-437B-86D3-C8A0E7AF5965}" type="slidenum">
              <a:rPr lang="zh-CN" altLang="en-US"/>
            </a:fld>
            <a:endParaRPr lang="en-US" altLang="zh-CN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064" y="1268760"/>
            <a:ext cx="8534400" cy="49688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FFFF00"/>
                </a:solidFill>
              </a:rPr>
              <a:t>一</a:t>
            </a:r>
            <a:r>
              <a:rPr lang="zh-CN" altLang="en-US" dirty="0">
                <a:solidFill>
                  <a:srgbClr val="FFFF00"/>
                </a:solidFill>
              </a:rPr>
              <a:t>、 </a:t>
            </a:r>
            <a:r>
              <a:rPr lang="zh-CN" altLang="en-US" dirty="0" smtClean="0">
                <a:solidFill>
                  <a:srgbClr val="FFFF00"/>
                </a:solidFill>
              </a:rPr>
              <a:t>深度</a:t>
            </a:r>
            <a:r>
              <a:rPr lang="zh-CN" altLang="en-US" dirty="0">
                <a:solidFill>
                  <a:srgbClr val="FFFF00"/>
                </a:solidFill>
              </a:rPr>
              <a:t>优先</a:t>
            </a:r>
            <a:r>
              <a:rPr lang="zh-CN" altLang="en-US" dirty="0" smtClean="0">
                <a:solidFill>
                  <a:srgbClr val="FFFF00"/>
                </a:solidFill>
              </a:rPr>
              <a:t>遍历</a:t>
            </a:r>
            <a:r>
              <a:rPr lang="zh-CN" altLang="en-US" dirty="0" smtClean="0">
                <a:solidFill>
                  <a:srgbClr val="FF0000"/>
                </a:solidFill>
              </a:rPr>
              <a:t>连通图</a:t>
            </a:r>
            <a:r>
              <a:rPr lang="zh-CN" altLang="en-US" dirty="0" smtClean="0">
                <a:solidFill>
                  <a:srgbClr val="FFFF00"/>
                </a:solidFill>
              </a:rPr>
              <a:t>的递归算法</a:t>
            </a:r>
            <a:endParaRPr lang="zh-CN" altLang="en-US" dirty="0">
              <a:solidFill>
                <a:srgbClr val="FFFF00"/>
              </a:solidFill>
            </a:endParaRPr>
          </a:p>
          <a:p>
            <a:r>
              <a:rPr lang="zh-CN" altLang="en-US" dirty="0" smtClean="0">
                <a:solidFill>
                  <a:srgbClr val="FFFF00"/>
                </a:solidFill>
                <a:latin typeface="宋体" panose="02010600030101010101" pitchFamily="2" charset="-122"/>
              </a:rPr>
              <a:t>基本算法：</a:t>
            </a:r>
            <a:endParaRPr lang="en-US" altLang="zh-CN" dirty="0" smtClean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从图中某顶点</a:t>
            </a:r>
            <a:r>
              <a:rPr lang="en-US" altLang="zh-CN" dirty="0" smtClean="0">
                <a:latin typeface="宋体" panose="02010600030101010101" pitchFamily="2" charset="-122"/>
              </a:rPr>
              <a:t>v</a:t>
            </a:r>
            <a:r>
              <a:rPr lang="zh-CN" altLang="en-US" dirty="0" smtClean="0">
                <a:latin typeface="宋体" panose="02010600030101010101" pitchFamily="2" charset="-122"/>
              </a:rPr>
              <a:t>出发： </a:t>
            </a:r>
            <a:endParaRPr lang="zh-CN" altLang="en-US" dirty="0" smtClean="0"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Tx/>
              <a:buFontTx/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1</a:t>
            </a:r>
            <a:r>
              <a:rPr lang="zh-CN" altLang="en-US" dirty="0" smtClean="0">
                <a:latin typeface="宋体" panose="02010600030101010101" pitchFamily="2" charset="-122"/>
              </a:rPr>
              <a:t>）访问顶点</a:t>
            </a:r>
            <a:r>
              <a:rPr lang="en-US" altLang="zh-CN" dirty="0" smtClean="0">
                <a:latin typeface="宋体" panose="02010600030101010101" pitchFamily="2" charset="-122"/>
              </a:rPr>
              <a:t>v</a:t>
            </a:r>
            <a:r>
              <a:rPr lang="zh-CN" altLang="en-US" dirty="0" smtClean="0">
                <a:latin typeface="宋体" panose="02010600030101010101" pitchFamily="2" charset="-122"/>
              </a:rPr>
              <a:t>；</a:t>
            </a:r>
            <a:endParaRPr lang="zh-CN" altLang="en-US" dirty="0" smtClean="0"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Tx/>
              <a:buFontTx/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2</a:t>
            </a:r>
            <a:r>
              <a:rPr lang="zh-CN" altLang="en-US" dirty="0" smtClean="0">
                <a:latin typeface="宋体" panose="02010600030101010101" pitchFamily="2" charset="-122"/>
              </a:rPr>
              <a:t>）</a:t>
            </a:r>
            <a:r>
              <a:rPr lang="zh-CN" altLang="en-US" dirty="0" smtClean="0"/>
              <a:t>从</a:t>
            </a:r>
            <a:r>
              <a:rPr lang="en-US" altLang="zh-CN" i="1" dirty="0" smtClean="0"/>
              <a:t>v</a:t>
            </a:r>
            <a:r>
              <a:rPr lang="zh-CN" altLang="en-US" dirty="0" smtClean="0"/>
              <a:t>的未被访问的邻接点中选取一个顶点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，</a:t>
            </a:r>
            <a:r>
              <a:rPr lang="zh-CN" altLang="en-US" dirty="0" smtClean="0"/>
              <a:t>从</a:t>
            </a:r>
            <a:r>
              <a:rPr lang="en-US" altLang="zh-CN" i="1" dirty="0" smtClean="0"/>
              <a:t>w</a:t>
            </a:r>
            <a:r>
              <a:rPr lang="zh-CN" altLang="en-US" dirty="0" smtClean="0"/>
              <a:t>出发进行深度优先遍历</a:t>
            </a:r>
            <a:r>
              <a:rPr lang="zh-CN" altLang="en-US" dirty="0" smtClean="0">
                <a:latin typeface="宋体" panose="02010600030101010101" pitchFamily="2" charset="-122"/>
              </a:rPr>
              <a:t>；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Tx/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3</a:t>
            </a:r>
            <a:r>
              <a:rPr lang="zh-CN" altLang="en-US" dirty="0" smtClean="0">
                <a:latin typeface="宋体" panose="02010600030101010101" pitchFamily="2" charset="-122"/>
              </a:rPr>
              <a:t>）重复上述两步，直至图中所有和</a:t>
            </a:r>
            <a:r>
              <a:rPr lang="en-US" altLang="zh-CN" i="1" dirty="0" smtClean="0"/>
              <a:t>v</a:t>
            </a:r>
            <a:r>
              <a:rPr lang="zh-CN" altLang="en-US" dirty="0" smtClean="0">
                <a:latin typeface="宋体" panose="02010600030101010101" pitchFamily="2" charset="-122"/>
              </a:rPr>
              <a:t>有路径相通的顶点都被访问到。</a:t>
            </a:r>
            <a:r>
              <a:rPr lang="zh-CN" altLang="en-US" dirty="0" smtClean="0"/>
              <a:t> </a:t>
            </a:r>
            <a:endParaRPr lang="zh-CN" altLang="en-US" dirty="0" smtClean="0"/>
          </a:p>
          <a:p>
            <a:pPr>
              <a:lnSpc>
                <a:spcPct val="120000"/>
              </a:lnSpc>
              <a:buClrTx/>
              <a:buFontTx/>
              <a:buNone/>
            </a:pP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 bwMode="auto">
          <a:xfrm>
            <a:off x="2097953" y="1484784"/>
            <a:ext cx="2036538" cy="3744416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" name="椭圆 70"/>
          <p:cNvSpPr/>
          <p:nvPr/>
        </p:nvSpPr>
        <p:spPr bwMode="auto">
          <a:xfrm>
            <a:off x="2267744" y="2420888"/>
            <a:ext cx="1884138" cy="223224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椭圆 75"/>
          <p:cNvSpPr/>
          <p:nvPr/>
        </p:nvSpPr>
        <p:spPr bwMode="auto">
          <a:xfrm rot="1047107">
            <a:off x="3119866" y="2772878"/>
            <a:ext cx="1054200" cy="90574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 rot="1047107">
            <a:off x="2727106" y="3794436"/>
            <a:ext cx="1065652" cy="90574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椭圆 63"/>
          <p:cNvSpPr/>
          <p:nvPr/>
        </p:nvSpPr>
        <p:spPr bwMode="auto">
          <a:xfrm>
            <a:off x="4211960" y="1705273"/>
            <a:ext cx="2036538" cy="2731839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B1FE9-02DF-4568-923F-4449AAEF27D5}" type="slidenum">
              <a:rPr lang="zh-CN" altLang="en-US"/>
            </a:fld>
            <a:endParaRPr lang="en-US" altLang="zh-CN"/>
          </a:p>
        </p:txBody>
      </p:sp>
      <p:sp>
        <p:nvSpPr>
          <p:cNvPr id="185346" name="Line 2"/>
          <p:cNvSpPr>
            <a:spLocks noChangeShapeType="1"/>
          </p:cNvSpPr>
          <p:nvPr/>
        </p:nvSpPr>
        <p:spPr bwMode="auto">
          <a:xfrm flipH="1" flipV="1">
            <a:off x="2879724" y="3256706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7" name="Line 3"/>
          <p:cNvSpPr>
            <a:spLocks noChangeShapeType="1"/>
          </p:cNvSpPr>
          <p:nvPr/>
        </p:nvSpPr>
        <p:spPr bwMode="auto">
          <a:xfrm>
            <a:off x="4389437" y="1138981"/>
            <a:ext cx="1309687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8" name="Line 4"/>
          <p:cNvSpPr>
            <a:spLocks noChangeShapeType="1"/>
          </p:cNvSpPr>
          <p:nvPr/>
        </p:nvSpPr>
        <p:spPr bwMode="auto">
          <a:xfrm flipH="1">
            <a:off x="2681287" y="1108819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5357" name="Group 13"/>
          <p:cNvGrpSpPr/>
          <p:nvPr/>
        </p:nvGrpSpPr>
        <p:grpSpPr bwMode="auto">
          <a:xfrm>
            <a:off x="3983037" y="634584"/>
            <a:ext cx="530225" cy="595312"/>
            <a:chOff x="3721" y="3017"/>
            <a:chExt cx="334" cy="375"/>
          </a:xfrm>
        </p:grpSpPr>
        <p:sp>
          <p:nvSpPr>
            <p:cNvPr id="185358" name="Oval 1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59" name="Text Box 1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0" name="Group 16"/>
          <p:cNvGrpSpPr/>
          <p:nvPr/>
        </p:nvGrpSpPr>
        <p:grpSpPr bwMode="auto">
          <a:xfrm>
            <a:off x="4837112" y="1781919"/>
            <a:ext cx="530225" cy="595312"/>
            <a:chOff x="3721" y="3017"/>
            <a:chExt cx="334" cy="375"/>
          </a:xfrm>
        </p:grpSpPr>
        <p:sp>
          <p:nvSpPr>
            <p:cNvPr id="185361" name="Oval 1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62" name="Text Box 1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3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3" name="Group 19"/>
          <p:cNvGrpSpPr/>
          <p:nvPr/>
        </p:nvGrpSpPr>
        <p:grpSpPr bwMode="auto">
          <a:xfrm>
            <a:off x="3133724" y="1691431"/>
            <a:ext cx="530225" cy="595313"/>
            <a:chOff x="3721" y="3017"/>
            <a:chExt cx="334" cy="375"/>
          </a:xfrm>
        </p:grpSpPr>
        <p:sp>
          <p:nvSpPr>
            <p:cNvPr id="185364" name="Oval 2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65" name="Text Box 2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9" name="Group 25"/>
          <p:cNvGrpSpPr/>
          <p:nvPr/>
        </p:nvGrpSpPr>
        <p:grpSpPr bwMode="auto">
          <a:xfrm>
            <a:off x="3633787" y="2924919"/>
            <a:ext cx="530225" cy="595312"/>
            <a:chOff x="3721" y="3017"/>
            <a:chExt cx="334" cy="375"/>
          </a:xfrm>
        </p:grpSpPr>
        <p:sp>
          <p:nvSpPr>
            <p:cNvPr id="185370" name="Oval 2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71" name="Text Box 2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5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85372" name="Group 28"/>
          <p:cNvGrpSpPr/>
          <p:nvPr/>
        </p:nvGrpSpPr>
        <p:grpSpPr bwMode="auto">
          <a:xfrm>
            <a:off x="4232274" y="2955081"/>
            <a:ext cx="530225" cy="595313"/>
            <a:chOff x="3721" y="3017"/>
            <a:chExt cx="334" cy="375"/>
          </a:xfrm>
        </p:grpSpPr>
        <p:sp>
          <p:nvSpPr>
            <p:cNvPr id="185373" name="Oval 2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74" name="Text Box 3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6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5" name="Group 31"/>
          <p:cNvGrpSpPr/>
          <p:nvPr/>
        </p:nvGrpSpPr>
        <p:grpSpPr bwMode="auto">
          <a:xfrm>
            <a:off x="5491162" y="2972544"/>
            <a:ext cx="530225" cy="595312"/>
            <a:chOff x="3721" y="3017"/>
            <a:chExt cx="334" cy="375"/>
          </a:xfrm>
        </p:grpSpPr>
        <p:sp>
          <p:nvSpPr>
            <p:cNvPr id="185376" name="Oval 3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77" name="Text Box 3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8" name="Group 34"/>
          <p:cNvGrpSpPr/>
          <p:nvPr/>
        </p:nvGrpSpPr>
        <p:grpSpPr bwMode="auto">
          <a:xfrm>
            <a:off x="3008312" y="4129831"/>
            <a:ext cx="530225" cy="595313"/>
            <a:chOff x="3721" y="3017"/>
            <a:chExt cx="334" cy="375"/>
          </a:xfrm>
        </p:grpSpPr>
        <p:sp>
          <p:nvSpPr>
            <p:cNvPr id="185379" name="Oval 35"/>
            <p:cNvSpPr>
              <a:spLocks noChangeArrowheads="1"/>
            </p:cNvSpPr>
            <p:nvPr/>
          </p:nvSpPr>
          <p:spPr bwMode="auto">
            <a:xfrm>
              <a:off x="3721" y="3030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8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  <p:sp>
        <p:nvSpPr>
          <p:cNvPr id="185381" name="Line 37"/>
          <p:cNvSpPr>
            <a:spLocks noChangeShapeType="1"/>
          </p:cNvSpPr>
          <p:nvPr/>
        </p:nvSpPr>
        <p:spPr bwMode="auto">
          <a:xfrm>
            <a:off x="3490912" y="2221656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2" name="Line 38"/>
          <p:cNvSpPr>
            <a:spLocks noChangeShapeType="1"/>
          </p:cNvSpPr>
          <p:nvPr/>
        </p:nvSpPr>
        <p:spPr bwMode="auto">
          <a:xfrm flipH="1">
            <a:off x="4557712" y="2296269"/>
            <a:ext cx="411162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3" name="Line 39"/>
          <p:cNvSpPr>
            <a:spLocks noChangeShapeType="1"/>
          </p:cNvSpPr>
          <p:nvPr/>
        </p:nvSpPr>
        <p:spPr bwMode="auto">
          <a:xfrm flipH="1" flipV="1">
            <a:off x="4721224" y="3272581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4" name="Line 40"/>
          <p:cNvSpPr>
            <a:spLocks noChangeShapeType="1"/>
          </p:cNvSpPr>
          <p:nvPr/>
        </p:nvSpPr>
        <p:spPr bwMode="auto">
          <a:xfrm>
            <a:off x="2698749" y="3471019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90" name="Line 46"/>
          <p:cNvSpPr>
            <a:spLocks noChangeShapeType="1"/>
          </p:cNvSpPr>
          <p:nvPr/>
        </p:nvSpPr>
        <p:spPr bwMode="auto">
          <a:xfrm flipH="1">
            <a:off x="4483892" y="412103"/>
            <a:ext cx="404369" cy="352601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6" name="圆角矩形 5"/>
          <p:cNvSpPr/>
          <p:nvPr/>
        </p:nvSpPr>
        <p:spPr bwMode="auto">
          <a:xfrm>
            <a:off x="2136998" y="5625499"/>
            <a:ext cx="4752528" cy="9361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访问过的顶点不能重复访！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6412" y="5229200"/>
            <a:ext cx="982337" cy="982337"/>
          </a:xfrm>
          <a:prstGeom prst="rect">
            <a:avLst/>
          </a:prstGeom>
        </p:spPr>
      </p:pic>
      <p:sp>
        <p:nvSpPr>
          <p:cNvPr id="9" name="圆角矩形标注 8"/>
          <p:cNvSpPr/>
          <p:nvPr/>
        </p:nvSpPr>
        <p:spPr bwMode="auto">
          <a:xfrm>
            <a:off x="5868144" y="332657"/>
            <a:ext cx="2376264" cy="622968"/>
          </a:xfrm>
          <a:prstGeom prst="wedgeRoundRectCallout">
            <a:avLst>
              <a:gd name="adj1" fmla="val -105679"/>
              <a:gd name="adj2" fmla="val 54938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>
                <a:solidFill>
                  <a:srgbClr val="000036"/>
                </a:solidFill>
              </a:rPr>
              <a:t>V1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69" name="圆角矩形标注 68"/>
          <p:cNvSpPr/>
          <p:nvPr/>
        </p:nvSpPr>
        <p:spPr bwMode="auto">
          <a:xfrm>
            <a:off x="48394" y="67604"/>
            <a:ext cx="2618605" cy="1758030"/>
          </a:xfrm>
          <a:prstGeom prst="wedgeRoundRectCallout">
            <a:avLst>
              <a:gd name="adj1" fmla="val 34339"/>
              <a:gd name="adj2" fmla="val 76897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lvl="0"/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以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0" name="圆角矩形标注 69"/>
          <p:cNvSpPr/>
          <p:nvPr/>
        </p:nvSpPr>
        <p:spPr bwMode="auto">
          <a:xfrm>
            <a:off x="6480944" y="1831131"/>
            <a:ext cx="2618605" cy="1758030"/>
          </a:xfrm>
          <a:prstGeom prst="wedgeRoundRectCallout">
            <a:avLst>
              <a:gd name="adj1" fmla="val -67395"/>
              <a:gd name="adj2" fmla="val -31634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以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圆角矩形标注 71"/>
          <p:cNvSpPr/>
          <p:nvPr/>
        </p:nvSpPr>
        <p:spPr bwMode="auto">
          <a:xfrm>
            <a:off x="5044280" y="1158951"/>
            <a:ext cx="2376264" cy="622968"/>
          </a:xfrm>
          <a:prstGeom prst="wedgeRoundRectCallout">
            <a:avLst>
              <a:gd name="adj1" fmla="val -105679"/>
              <a:gd name="adj2" fmla="val 54938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2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3" name="圆角矩形标注 72"/>
          <p:cNvSpPr/>
          <p:nvPr/>
        </p:nvSpPr>
        <p:spPr bwMode="auto">
          <a:xfrm>
            <a:off x="0" y="437140"/>
            <a:ext cx="2618605" cy="1758030"/>
          </a:xfrm>
          <a:prstGeom prst="wedgeRoundRectCallout">
            <a:avLst>
              <a:gd name="adj1" fmla="val 51385"/>
              <a:gd name="adj2" fmla="val 8754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lvl="0"/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以</a:t>
            </a:r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4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7" name="圆角矩形标注 76"/>
          <p:cNvSpPr/>
          <p:nvPr/>
        </p:nvSpPr>
        <p:spPr bwMode="auto">
          <a:xfrm>
            <a:off x="4137025" y="2109404"/>
            <a:ext cx="2376264" cy="622968"/>
          </a:xfrm>
          <a:prstGeom prst="wedgeRoundRectCallout">
            <a:avLst>
              <a:gd name="adj1" fmla="val -104770"/>
              <a:gd name="adj2" fmla="val 94234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4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8" name="圆角矩形标注 77"/>
          <p:cNvSpPr/>
          <p:nvPr/>
        </p:nvSpPr>
        <p:spPr bwMode="auto">
          <a:xfrm>
            <a:off x="48018" y="3717032"/>
            <a:ext cx="2618605" cy="1758030"/>
          </a:xfrm>
          <a:prstGeom prst="wedgeRoundRectCallout">
            <a:avLst>
              <a:gd name="adj1" fmla="val 59359"/>
              <a:gd name="adj2" fmla="val -16480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lvl="0"/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以</a:t>
            </a:r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8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9" name="圆角矩形标注 78"/>
          <p:cNvSpPr/>
          <p:nvPr/>
        </p:nvSpPr>
        <p:spPr bwMode="auto">
          <a:xfrm>
            <a:off x="4486275" y="3548472"/>
            <a:ext cx="2618605" cy="1758030"/>
          </a:xfrm>
          <a:prstGeom prst="wedgeRoundRectCallout">
            <a:avLst>
              <a:gd name="adj1" fmla="val -73719"/>
              <a:gd name="adj2" fmla="val -52522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以</a:t>
            </a:r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5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5366" name="Group 22"/>
          <p:cNvGrpSpPr/>
          <p:nvPr/>
        </p:nvGrpSpPr>
        <p:grpSpPr bwMode="auto">
          <a:xfrm>
            <a:off x="2368549" y="2924919"/>
            <a:ext cx="530225" cy="595312"/>
            <a:chOff x="3721" y="3017"/>
            <a:chExt cx="334" cy="375"/>
          </a:xfrm>
        </p:grpSpPr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68" name="Text Box 2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4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5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8535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4" dur="2000" fill="hold"/>
                                        <p:tgtEl>
                                          <p:spTgt spid="18536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9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9" dur="2000" fill="hold"/>
                                        <p:tgtEl>
                                          <p:spTgt spid="18536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3" dur="2000" fill="hold"/>
                                        <p:tgtEl>
                                          <p:spTgt spid="18537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3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7" dur="2000" fill="hold"/>
                                        <p:tgtEl>
                                          <p:spTgt spid="18536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1" grpId="0" animBg="1"/>
      <p:bldP spid="76" grpId="0" animBg="1"/>
      <p:bldP spid="10" grpId="0" animBg="1"/>
      <p:bldP spid="64" grpId="0" animBg="1"/>
      <p:bldP spid="185390" grpId="0" animBg="1"/>
      <p:bldP spid="6" grpId="0" animBg="1"/>
      <p:bldP spid="9" grpId="0" animBg="1"/>
      <p:bldP spid="9" grpId="1" animBg="1"/>
      <p:bldP spid="69" grpId="0" animBg="1"/>
      <p:bldP spid="69" grpId="1" animBg="1"/>
      <p:bldP spid="70" grpId="0" animBg="1"/>
      <p:bldP spid="70" grpId="1" animBg="1"/>
      <p:bldP spid="72" grpId="0" animBg="1"/>
      <p:bldP spid="72" grpId="1" animBg="1"/>
      <p:bldP spid="73" grpId="0" animBg="1"/>
      <p:bldP spid="73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椭圆 63"/>
          <p:cNvSpPr/>
          <p:nvPr/>
        </p:nvSpPr>
        <p:spPr bwMode="auto">
          <a:xfrm>
            <a:off x="4211960" y="1705273"/>
            <a:ext cx="2036538" cy="2731839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椭圆 49"/>
          <p:cNvSpPr/>
          <p:nvPr/>
        </p:nvSpPr>
        <p:spPr bwMode="auto">
          <a:xfrm>
            <a:off x="4213983" y="2694746"/>
            <a:ext cx="1884138" cy="114654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椭圆 50"/>
          <p:cNvSpPr/>
          <p:nvPr/>
        </p:nvSpPr>
        <p:spPr bwMode="auto">
          <a:xfrm rot="1047107">
            <a:off x="4999815" y="2803836"/>
            <a:ext cx="1054200" cy="90574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2097953" y="1484784"/>
            <a:ext cx="2036538" cy="3744416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" name="椭圆 70"/>
          <p:cNvSpPr/>
          <p:nvPr/>
        </p:nvSpPr>
        <p:spPr bwMode="auto">
          <a:xfrm>
            <a:off x="2267744" y="2420888"/>
            <a:ext cx="1884138" cy="223224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椭圆 75"/>
          <p:cNvSpPr/>
          <p:nvPr/>
        </p:nvSpPr>
        <p:spPr bwMode="auto">
          <a:xfrm rot="1047107">
            <a:off x="3119866" y="2772878"/>
            <a:ext cx="1054200" cy="90574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 rot="1047107">
            <a:off x="2727106" y="3794436"/>
            <a:ext cx="1065652" cy="90574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B1FE9-02DF-4568-923F-4449AAEF27D5}" type="slidenum">
              <a:rPr lang="zh-CN" altLang="en-US"/>
            </a:fld>
            <a:endParaRPr lang="en-US" altLang="zh-CN"/>
          </a:p>
        </p:txBody>
      </p:sp>
      <p:sp>
        <p:nvSpPr>
          <p:cNvPr id="185346" name="Line 2"/>
          <p:cNvSpPr>
            <a:spLocks noChangeShapeType="1"/>
          </p:cNvSpPr>
          <p:nvPr/>
        </p:nvSpPr>
        <p:spPr bwMode="auto">
          <a:xfrm flipH="1" flipV="1">
            <a:off x="2879724" y="3256706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7" name="Line 3"/>
          <p:cNvSpPr>
            <a:spLocks noChangeShapeType="1"/>
          </p:cNvSpPr>
          <p:nvPr/>
        </p:nvSpPr>
        <p:spPr bwMode="auto">
          <a:xfrm>
            <a:off x="4389437" y="1138981"/>
            <a:ext cx="1309687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8" name="Line 4"/>
          <p:cNvSpPr>
            <a:spLocks noChangeShapeType="1"/>
          </p:cNvSpPr>
          <p:nvPr/>
        </p:nvSpPr>
        <p:spPr bwMode="auto">
          <a:xfrm flipH="1">
            <a:off x="2681287" y="1108819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5357" name="Group 13"/>
          <p:cNvGrpSpPr/>
          <p:nvPr/>
        </p:nvGrpSpPr>
        <p:grpSpPr bwMode="auto">
          <a:xfrm>
            <a:off x="3983037" y="634584"/>
            <a:ext cx="530225" cy="595312"/>
            <a:chOff x="3721" y="3017"/>
            <a:chExt cx="334" cy="375"/>
          </a:xfrm>
        </p:grpSpPr>
        <p:sp>
          <p:nvSpPr>
            <p:cNvPr id="185358" name="Oval 1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59" name="Text Box 1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3" name="Group 19"/>
          <p:cNvGrpSpPr/>
          <p:nvPr/>
        </p:nvGrpSpPr>
        <p:grpSpPr bwMode="auto">
          <a:xfrm>
            <a:off x="3133724" y="1691431"/>
            <a:ext cx="530225" cy="595313"/>
            <a:chOff x="3721" y="3017"/>
            <a:chExt cx="334" cy="375"/>
          </a:xfrm>
        </p:grpSpPr>
        <p:sp>
          <p:nvSpPr>
            <p:cNvPr id="185364" name="Oval 2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65" name="Text Box 2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9" name="Group 25"/>
          <p:cNvGrpSpPr/>
          <p:nvPr/>
        </p:nvGrpSpPr>
        <p:grpSpPr bwMode="auto">
          <a:xfrm>
            <a:off x="3633787" y="2924919"/>
            <a:ext cx="530225" cy="595312"/>
            <a:chOff x="3721" y="3017"/>
            <a:chExt cx="334" cy="375"/>
          </a:xfrm>
        </p:grpSpPr>
        <p:sp>
          <p:nvSpPr>
            <p:cNvPr id="185370" name="Oval 2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71" name="Text Box 2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5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8" name="Group 34"/>
          <p:cNvGrpSpPr/>
          <p:nvPr/>
        </p:nvGrpSpPr>
        <p:grpSpPr bwMode="auto">
          <a:xfrm>
            <a:off x="3008312" y="4129831"/>
            <a:ext cx="530225" cy="595313"/>
            <a:chOff x="3721" y="3017"/>
            <a:chExt cx="334" cy="375"/>
          </a:xfrm>
        </p:grpSpPr>
        <p:sp>
          <p:nvSpPr>
            <p:cNvPr id="185379" name="Oval 3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8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185381" name="Line 37"/>
          <p:cNvSpPr>
            <a:spLocks noChangeShapeType="1"/>
          </p:cNvSpPr>
          <p:nvPr/>
        </p:nvSpPr>
        <p:spPr bwMode="auto">
          <a:xfrm>
            <a:off x="3490912" y="2221656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2" name="Line 38"/>
          <p:cNvSpPr>
            <a:spLocks noChangeShapeType="1"/>
          </p:cNvSpPr>
          <p:nvPr/>
        </p:nvSpPr>
        <p:spPr bwMode="auto">
          <a:xfrm flipH="1">
            <a:off x="4557712" y="2296269"/>
            <a:ext cx="411162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3" name="Line 39"/>
          <p:cNvSpPr>
            <a:spLocks noChangeShapeType="1"/>
          </p:cNvSpPr>
          <p:nvPr/>
        </p:nvSpPr>
        <p:spPr bwMode="auto">
          <a:xfrm flipH="1" flipV="1">
            <a:off x="4721224" y="3272581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4" name="Line 40"/>
          <p:cNvSpPr>
            <a:spLocks noChangeShapeType="1"/>
          </p:cNvSpPr>
          <p:nvPr/>
        </p:nvSpPr>
        <p:spPr bwMode="auto">
          <a:xfrm>
            <a:off x="2698749" y="3471019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90" name="Line 46"/>
          <p:cNvSpPr>
            <a:spLocks noChangeShapeType="1"/>
          </p:cNvSpPr>
          <p:nvPr/>
        </p:nvSpPr>
        <p:spPr bwMode="auto">
          <a:xfrm flipH="1">
            <a:off x="4483892" y="412103"/>
            <a:ext cx="404369" cy="352601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6" name="圆角矩形 5"/>
          <p:cNvSpPr/>
          <p:nvPr/>
        </p:nvSpPr>
        <p:spPr bwMode="auto">
          <a:xfrm>
            <a:off x="2136998" y="5625499"/>
            <a:ext cx="4752528" cy="9361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访问过的顶点不能重复访！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6412" y="5229200"/>
            <a:ext cx="982337" cy="982337"/>
          </a:xfrm>
          <a:prstGeom prst="rect">
            <a:avLst/>
          </a:prstGeom>
        </p:spPr>
      </p:pic>
      <p:sp>
        <p:nvSpPr>
          <p:cNvPr id="9" name="圆角矩形标注 8"/>
          <p:cNvSpPr/>
          <p:nvPr/>
        </p:nvSpPr>
        <p:spPr bwMode="auto">
          <a:xfrm>
            <a:off x="5994400" y="875549"/>
            <a:ext cx="2376264" cy="622968"/>
          </a:xfrm>
          <a:prstGeom prst="wedgeRoundRectCallout">
            <a:avLst>
              <a:gd name="adj1" fmla="val -75361"/>
              <a:gd name="adj2" fmla="val 11943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3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0" name="圆角矩形标注 69"/>
          <p:cNvSpPr/>
          <p:nvPr/>
        </p:nvSpPr>
        <p:spPr bwMode="auto">
          <a:xfrm>
            <a:off x="5511457" y="3558097"/>
            <a:ext cx="2618605" cy="1758030"/>
          </a:xfrm>
          <a:prstGeom prst="wedgeRoundRectCallout">
            <a:avLst>
              <a:gd name="adj1" fmla="val -67395"/>
              <a:gd name="adj2" fmla="val -4503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</a:t>
            </a:r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6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5366" name="Group 22"/>
          <p:cNvGrpSpPr/>
          <p:nvPr/>
        </p:nvGrpSpPr>
        <p:grpSpPr bwMode="auto">
          <a:xfrm>
            <a:off x="2368549" y="2924919"/>
            <a:ext cx="530225" cy="595312"/>
            <a:chOff x="3721" y="3017"/>
            <a:chExt cx="334" cy="375"/>
          </a:xfrm>
        </p:grpSpPr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68" name="Text Box 2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4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  <p:sp>
        <p:nvSpPr>
          <p:cNvPr id="52" name="圆角矩形标注 51"/>
          <p:cNvSpPr/>
          <p:nvPr/>
        </p:nvSpPr>
        <p:spPr bwMode="auto">
          <a:xfrm>
            <a:off x="5156052" y="1932398"/>
            <a:ext cx="2376264" cy="622968"/>
          </a:xfrm>
          <a:prstGeom prst="wedgeRoundRectCallout">
            <a:avLst>
              <a:gd name="adj1" fmla="val -75361"/>
              <a:gd name="adj2" fmla="val 11943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6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53" name="圆角矩形标注 52"/>
          <p:cNvSpPr/>
          <p:nvPr/>
        </p:nvSpPr>
        <p:spPr bwMode="auto">
          <a:xfrm>
            <a:off x="5959439" y="3471170"/>
            <a:ext cx="2618605" cy="1758030"/>
          </a:xfrm>
          <a:prstGeom prst="wedgeRoundRectCallout">
            <a:avLst>
              <a:gd name="adj1" fmla="val -67395"/>
              <a:gd name="adj2" fmla="val -4503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</a:t>
            </a:r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7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圆角矩形标注 53"/>
          <p:cNvSpPr/>
          <p:nvPr/>
        </p:nvSpPr>
        <p:spPr bwMode="auto">
          <a:xfrm>
            <a:off x="6297725" y="2324160"/>
            <a:ext cx="2376264" cy="622968"/>
          </a:xfrm>
          <a:prstGeom prst="wedgeRoundRectCallout">
            <a:avLst>
              <a:gd name="adj1" fmla="val -75361"/>
              <a:gd name="adj2" fmla="val 11943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7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grpSp>
        <p:nvGrpSpPr>
          <p:cNvPr id="185372" name="Group 28"/>
          <p:cNvGrpSpPr/>
          <p:nvPr/>
        </p:nvGrpSpPr>
        <p:grpSpPr bwMode="auto">
          <a:xfrm>
            <a:off x="4232274" y="2955081"/>
            <a:ext cx="530225" cy="595313"/>
            <a:chOff x="3721" y="3017"/>
            <a:chExt cx="334" cy="375"/>
          </a:xfrm>
        </p:grpSpPr>
        <p:sp>
          <p:nvSpPr>
            <p:cNvPr id="185373" name="Oval 2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74" name="Text Box 3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6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85375" name="Group 31"/>
          <p:cNvGrpSpPr/>
          <p:nvPr/>
        </p:nvGrpSpPr>
        <p:grpSpPr bwMode="auto">
          <a:xfrm>
            <a:off x="5491162" y="2972544"/>
            <a:ext cx="530225" cy="595312"/>
            <a:chOff x="3721" y="3017"/>
            <a:chExt cx="334" cy="375"/>
          </a:xfrm>
        </p:grpSpPr>
        <p:sp>
          <p:nvSpPr>
            <p:cNvPr id="185376" name="Oval 3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77" name="Text Box 3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0" name="Group 16"/>
          <p:cNvGrpSpPr/>
          <p:nvPr/>
        </p:nvGrpSpPr>
        <p:grpSpPr bwMode="auto">
          <a:xfrm>
            <a:off x="4837112" y="1781919"/>
            <a:ext cx="530225" cy="595312"/>
            <a:chOff x="3721" y="3017"/>
            <a:chExt cx="334" cy="375"/>
          </a:xfrm>
        </p:grpSpPr>
        <p:sp>
          <p:nvSpPr>
            <p:cNvPr id="185361" name="Oval 1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62" name="Text Box 1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3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2000" fill="hold"/>
                                        <p:tgtEl>
                                          <p:spTgt spid="18536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2000" fill="hold"/>
                                        <p:tgtEl>
                                          <p:spTgt spid="18537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5" dur="2000" fill="hold"/>
                                        <p:tgtEl>
                                          <p:spTgt spid="1853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9" grpId="0" animBg="1"/>
      <p:bldP spid="9" grpId="1" animBg="1"/>
      <p:bldP spid="70" grpId="0" animBg="1"/>
      <p:bldP spid="70" grpId="1" animBg="1"/>
      <p:bldP spid="52" grpId="0" animBg="1"/>
      <p:bldP spid="52" grpId="1" animBg="1"/>
      <p:bldP spid="53" grpId="0" animBg="1"/>
      <p:bldP spid="53" grpId="1" animBg="1"/>
      <p:bldP spid="5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F6D854-99F2-4A8E-BEDF-FE635D2CA23C}" type="slidenum">
              <a:rPr lang="zh-CN" altLang="en-US"/>
            </a:fld>
            <a:endParaRPr lang="en-US" altLang="zh-CN"/>
          </a:p>
        </p:txBody>
      </p:sp>
      <p:sp>
        <p:nvSpPr>
          <p:cNvPr id="2406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1 </a:t>
            </a:r>
            <a:r>
              <a:rPr lang="zh-CN" altLang="en-US" sz="4000" dirty="0" smtClean="0"/>
              <a:t>图的定义与基本术语</a:t>
            </a:r>
            <a:endParaRPr lang="zh-CN" altLang="en-US" sz="4000" dirty="0"/>
          </a:p>
        </p:txBody>
      </p:sp>
      <p:graphicFrame>
        <p:nvGraphicFramePr>
          <p:cNvPr id="2" name="图示 1"/>
          <p:cNvGraphicFramePr/>
          <p:nvPr/>
        </p:nvGraphicFramePr>
        <p:xfrm>
          <a:off x="683568" y="1196752"/>
          <a:ext cx="8016552" cy="5128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5" name="Picture 4" descr="E:\教学文件\1500PNG\png-0066.png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26820" y="5974259"/>
            <a:ext cx="916952" cy="91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B5BAD5-CCAC-499C-85E2-5E9961B0CCE3}" type="slidenum">
              <a:rPr lang="zh-CN" altLang="en-US"/>
            </a:fld>
            <a:endParaRPr lang="en-US" altLang="zh-CN"/>
          </a:p>
        </p:txBody>
      </p:sp>
      <p:sp>
        <p:nvSpPr>
          <p:cNvPr id="2928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  <a:endParaRPr lang="zh-CN" altLang="en-US"/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请分别写出下图的深度</a:t>
            </a:r>
            <a:r>
              <a:rPr lang="zh-CN" altLang="en-US" dirty="0" smtClean="0"/>
              <a:t>优先遍历</a:t>
            </a:r>
            <a:r>
              <a:rPr lang="zh-CN" altLang="en-US" dirty="0"/>
              <a:t>的序列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92870" name="Line 6"/>
          <p:cNvSpPr>
            <a:spLocks noChangeShapeType="1"/>
          </p:cNvSpPr>
          <p:nvPr/>
        </p:nvSpPr>
        <p:spPr bwMode="auto">
          <a:xfrm>
            <a:off x="5076825" y="3024188"/>
            <a:ext cx="541338" cy="731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71" name="Line 7"/>
          <p:cNvSpPr>
            <a:spLocks noChangeShapeType="1"/>
          </p:cNvSpPr>
          <p:nvPr/>
        </p:nvSpPr>
        <p:spPr bwMode="auto">
          <a:xfrm flipH="1">
            <a:off x="2600325" y="2808288"/>
            <a:ext cx="531813" cy="903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92872" name="Group 8"/>
          <p:cNvGrpSpPr/>
          <p:nvPr/>
        </p:nvGrpSpPr>
        <p:grpSpPr bwMode="auto">
          <a:xfrm>
            <a:off x="3924300" y="1871663"/>
            <a:ext cx="530225" cy="595312"/>
            <a:chOff x="3721" y="3017"/>
            <a:chExt cx="334" cy="375"/>
          </a:xfrm>
        </p:grpSpPr>
        <p:sp>
          <p:nvSpPr>
            <p:cNvPr id="292873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74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5" name="Group 11"/>
          <p:cNvGrpSpPr/>
          <p:nvPr/>
        </p:nvGrpSpPr>
        <p:grpSpPr bwMode="auto">
          <a:xfrm>
            <a:off x="4756150" y="2495550"/>
            <a:ext cx="530225" cy="595313"/>
            <a:chOff x="3721" y="3017"/>
            <a:chExt cx="334" cy="375"/>
          </a:xfrm>
        </p:grpSpPr>
        <p:sp>
          <p:nvSpPr>
            <p:cNvPr id="292876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77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3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8" name="Group 14"/>
          <p:cNvGrpSpPr/>
          <p:nvPr/>
        </p:nvGrpSpPr>
        <p:grpSpPr bwMode="auto">
          <a:xfrm>
            <a:off x="3052763" y="2405063"/>
            <a:ext cx="530225" cy="595312"/>
            <a:chOff x="3721" y="3017"/>
            <a:chExt cx="334" cy="375"/>
          </a:xfrm>
        </p:grpSpPr>
        <p:sp>
          <p:nvSpPr>
            <p:cNvPr id="292879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80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1" name="Group 17"/>
          <p:cNvGrpSpPr/>
          <p:nvPr/>
        </p:nvGrpSpPr>
        <p:grpSpPr bwMode="auto">
          <a:xfrm>
            <a:off x="2287588" y="3638550"/>
            <a:ext cx="530225" cy="595313"/>
            <a:chOff x="3721" y="3017"/>
            <a:chExt cx="334" cy="375"/>
          </a:xfrm>
        </p:grpSpPr>
        <p:sp>
          <p:nvSpPr>
            <p:cNvPr id="292882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83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4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4" name="Group 20"/>
          <p:cNvGrpSpPr/>
          <p:nvPr/>
        </p:nvGrpSpPr>
        <p:grpSpPr bwMode="auto">
          <a:xfrm>
            <a:off x="3059113" y="4751388"/>
            <a:ext cx="530225" cy="595312"/>
            <a:chOff x="3721" y="3017"/>
            <a:chExt cx="334" cy="375"/>
          </a:xfrm>
        </p:grpSpPr>
        <p:sp>
          <p:nvSpPr>
            <p:cNvPr id="292885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86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5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7" name="Group 23"/>
          <p:cNvGrpSpPr/>
          <p:nvPr/>
        </p:nvGrpSpPr>
        <p:grpSpPr bwMode="auto">
          <a:xfrm>
            <a:off x="3995738" y="3600450"/>
            <a:ext cx="530225" cy="595313"/>
            <a:chOff x="3721" y="3017"/>
            <a:chExt cx="334" cy="375"/>
          </a:xfrm>
        </p:grpSpPr>
        <p:sp>
          <p:nvSpPr>
            <p:cNvPr id="292888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89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6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90" name="Group 26"/>
          <p:cNvGrpSpPr/>
          <p:nvPr/>
        </p:nvGrpSpPr>
        <p:grpSpPr bwMode="auto">
          <a:xfrm>
            <a:off x="5435600" y="3600450"/>
            <a:ext cx="530225" cy="595313"/>
            <a:chOff x="3721" y="3017"/>
            <a:chExt cx="334" cy="375"/>
          </a:xfrm>
        </p:grpSpPr>
        <p:sp>
          <p:nvSpPr>
            <p:cNvPr id="292891" name="Oval 2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92" name="Text Box 2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93" name="Group 29"/>
          <p:cNvGrpSpPr/>
          <p:nvPr/>
        </p:nvGrpSpPr>
        <p:grpSpPr bwMode="auto">
          <a:xfrm>
            <a:off x="4787900" y="4824413"/>
            <a:ext cx="530225" cy="595312"/>
            <a:chOff x="3721" y="3017"/>
            <a:chExt cx="334" cy="375"/>
          </a:xfrm>
        </p:grpSpPr>
        <p:sp>
          <p:nvSpPr>
            <p:cNvPr id="292894" name="Oval 3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95" name="Text Box 3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8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292896" name="Line 32"/>
          <p:cNvSpPr>
            <a:spLocks noChangeShapeType="1"/>
          </p:cNvSpPr>
          <p:nvPr/>
        </p:nvSpPr>
        <p:spPr bwMode="auto">
          <a:xfrm>
            <a:off x="3409950" y="2935288"/>
            <a:ext cx="585788" cy="808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7" name="Line 33"/>
          <p:cNvSpPr>
            <a:spLocks noChangeShapeType="1"/>
          </p:cNvSpPr>
          <p:nvPr/>
        </p:nvSpPr>
        <p:spPr bwMode="auto">
          <a:xfrm flipH="1">
            <a:off x="4476750" y="3009900"/>
            <a:ext cx="411163" cy="728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9" name="Line 35"/>
          <p:cNvSpPr>
            <a:spLocks noChangeShapeType="1"/>
          </p:cNvSpPr>
          <p:nvPr/>
        </p:nvSpPr>
        <p:spPr bwMode="auto">
          <a:xfrm>
            <a:off x="2617788" y="4184650"/>
            <a:ext cx="514350" cy="71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92900" name="Group 36"/>
          <p:cNvGrpSpPr/>
          <p:nvPr/>
        </p:nvGrpSpPr>
        <p:grpSpPr bwMode="auto">
          <a:xfrm>
            <a:off x="3851275" y="5497513"/>
            <a:ext cx="530225" cy="595312"/>
            <a:chOff x="3721" y="3017"/>
            <a:chExt cx="334" cy="375"/>
          </a:xfrm>
        </p:grpSpPr>
        <p:sp>
          <p:nvSpPr>
            <p:cNvPr id="292901" name="Oval 3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902" name="Text Box 3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9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292904" name="Line 40"/>
          <p:cNvSpPr>
            <a:spLocks noChangeShapeType="1"/>
          </p:cNvSpPr>
          <p:nvPr/>
        </p:nvSpPr>
        <p:spPr bwMode="auto">
          <a:xfrm flipH="1" flipV="1">
            <a:off x="4356100" y="4149725"/>
            <a:ext cx="576263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5" name="Line 41"/>
          <p:cNvSpPr>
            <a:spLocks noChangeShapeType="1"/>
          </p:cNvSpPr>
          <p:nvPr/>
        </p:nvSpPr>
        <p:spPr bwMode="auto">
          <a:xfrm flipH="1">
            <a:off x="5219700" y="4176713"/>
            <a:ext cx="43180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6" name="Line 42"/>
          <p:cNvSpPr>
            <a:spLocks noChangeShapeType="1"/>
          </p:cNvSpPr>
          <p:nvPr/>
        </p:nvSpPr>
        <p:spPr bwMode="auto">
          <a:xfrm flipH="1" flipV="1">
            <a:off x="3492500" y="5256213"/>
            <a:ext cx="43180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9" name="Line 45"/>
          <p:cNvSpPr>
            <a:spLocks noChangeShapeType="1"/>
          </p:cNvSpPr>
          <p:nvPr/>
        </p:nvSpPr>
        <p:spPr bwMode="auto">
          <a:xfrm>
            <a:off x="4284663" y="2376488"/>
            <a:ext cx="503237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10" name="Line 46"/>
          <p:cNvSpPr>
            <a:spLocks noChangeShapeType="1"/>
          </p:cNvSpPr>
          <p:nvPr/>
        </p:nvSpPr>
        <p:spPr bwMode="auto">
          <a:xfrm flipH="1">
            <a:off x="3492500" y="2232025"/>
            <a:ext cx="43180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 flipV="1">
            <a:off x="3447547" y="4152900"/>
            <a:ext cx="614866" cy="74294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80728"/>
            <a:ext cx="9289032" cy="532765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800" dirty="0">
                <a:solidFill>
                  <a:srgbClr val="FFFF00"/>
                </a:solidFill>
              </a:rPr>
              <a:t>/*</a:t>
            </a:r>
            <a:r>
              <a:rPr lang="zh-CN" altLang="en-US" sz="2800" dirty="0">
                <a:solidFill>
                  <a:srgbClr val="FFFF00"/>
                </a:solidFill>
              </a:rPr>
              <a:t>深度遍历</a:t>
            </a:r>
            <a:r>
              <a:rPr lang="en-US" altLang="zh-CN" sz="2800" dirty="0">
                <a:solidFill>
                  <a:srgbClr val="FFFF00"/>
                </a:solidFill>
              </a:rPr>
              <a:t>v0</a:t>
            </a:r>
            <a:r>
              <a:rPr lang="zh-CN" altLang="en-US" sz="2800" dirty="0">
                <a:solidFill>
                  <a:srgbClr val="FFFF00"/>
                </a:solidFill>
              </a:rPr>
              <a:t>所在的</a:t>
            </a:r>
            <a:r>
              <a:rPr lang="zh-CN" altLang="en-US" sz="2800" dirty="0">
                <a:solidFill>
                  <a:srgbClr val="FF0000"/>
                </a:solidFill>
              </a:rPr>
              <a:t>连通</a:t>
            </a:r>
            <a:r>
              <a:rPr lang="zh-CN" altLang="en-US" sz="2800" dirty="0" smtClean="0">
                <a:solidFill>
                  <a:srgbClr val="FF0000"/>
                </a:solidFill>
              </a:rPr>
              <a:t>子图</a:t>
            </a:r>
            <a:r>
              <a:rPr lang="zh-CN" altLang="en-US" sz="2800" dirty="0" smtClean="0">
                <a:solidFill>
                  <a:srgbClr val="FFFF00"/>
                </a:solidFill>
              </a:rPr>
              <a:t>的递归算法*</a:t>
            </a:r>
            <a:r>
              <a:rPr lang="en-US" altLang="zh-CN" sz="2800" dirty="0" smtClean="0">
                <a:solidFill>
                  <a:srgbClr val="FFFF00"/>
                </a:solidFill>
              </a:rPr>
              <a:t>/</a:t>
            </a:r>
            <a:endParaRPr lang="en-US" altLang="zh-CN" sz="2800" dirty="0">
              <a:solidFill>
                <a:srgbClr val="FFFF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void  </a:t>
            </a:r>
            <a:r>
              <a:rPr lang="en-US" altLang="zh-CN" sz="2800" dirty="0" err="1"/>
              <a:t>DepthFirstSearch</a:t>
            </a:r>
            <a:r>
              <a:rPr lang="zh-CN" altLang="en-US" sz="2800" dirty="0"/>
              <a:t>（</a:t>
            </a:r>
            <a:r>
              <a:rPr lang="en-US" altLang="zh-CN" sz="2800" dirty="0"/>
              <a:t>Graph g,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v0</a:t>
            </a:r>
            <a:r>
              <a:rPr lang="zh-CN" altLang="en-US" sz="2800" dirty="0"/>
              <a:t>）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{    /*</a:t>
            </a:r>
            <a:r>
              <a:rPr lang="zh-CN" altLang="en-US" sz="2800" dirty="0"/>
              <a:t>访问顶点</a:t>
            </a:r>
            <a:r>
              <a:rPr lang="en-US" altLang="zh-CN" sz="2800" dirty="0"/>
              <a:t>v0</a:t>
            </a:r>
            <a:r>
              <a:rPr lang="zh-CN" altLang="en-US" sz="2800" dirty="0"/>
              <a:t>， 并置访问标志数组相应分量值*</a:t>
            </a:r>
            <a:r>
              <a:rPr lang="en-US" altLang="zh-CN" sz="2800" dirty="0"/>
              <a:t>/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 </a:t>
            </a:r>
            <a:r>
              <a:rPr lang="en-US" altLang="zh-CN" sz="2800" dirty="0"/>
              <a:t>visit</a:t>
            </a:r>
            <a:r>
              <a:rPr lang="zh-CN" altLang="en-US" sz="2800" dirty="0"/>
              <a:t>（</a:t>
            </a:r>
            <a:r>
              <a:rPr lang="en-US" altLang="zh-CN" sz="2800" dirty="0"/>
              <a:t>v0</a:t>
            </a:r>
            <a:r>
              <a:rPr lang="zh-CN" altLang="en-US" sz="2800" dirty="0"/>
              <a:t>）； </a:t>
            </a:r>
            <a:r>
              <a:rPr lang="en-US" altLang="zh-CN" sz="2800" dirty="0" smtClean="0"/>
              <a:t>visited[v0]</a:t>
            </a:r>
            <a:r>
              <a:rPr lang="zh-CN" altLang="en-US" sz="2800" dirty="0" smtClean="0"/>
              <a:t> </a:t>
            </a:r>
            <a:r>
              <a:rPr lang="en-US" altLang="zh-CN" sz="2800" dirty="0"/>
              <a:t>=True</a:t>
            </a:r>
            <a:r>
              <a:rPr lang="zh-CN" altLang="en-US" sz="2800" dirty="0"/>
              <a:t>； </a:t>
            </a:r>
            <a:r>
              <a:rPr lang="en-US" altLang="zh-CN" sz="2800" dirty="0" smtClean="0"/>
              <a:t>//</a:t>
            </a:r>
            <a:r>
              <a:rPr lang="zh-CN" altLang="en-US" sz="2800" dirty="0" smtClean="0"/>
              <a:t>访问</a:t>
            </a:r>
            <a:r>
              <a:rPr lang="en-US" altLang="zh-CN" sz="2800" dirty="0" smtClean="0"/>
              <a:t>v0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w=</a:t>
            </a:r>
            <a:r>
              <a:rPr lang="en-US" altLang="zh-CN" sz="2800" dirty="0" err="1" smtClean="0"/>
              <a:t>FirstAdjVertex</a:t>
            </a:r>
            <a:r>
              <a:rPr lang="en-US" altLang="zh-CN" sz="2800" dirty="0" smtClean="0"/>
              <a:t>(g</a:t>
            </a:r>
            <a:r>
              <a:rPr lang="en-US" altLang="zh-CN" sz="2800" dirty="0"/>
              <a:t>, v0</a:t>
            </a:r>
            <a:r>
              <a:rPr lang="en-US" altLang="zh-CN" sz="2800" dirty="0" smtClean="0"/>
              <a:t>);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while ( w</a:t>
            </a:r>
            <a:r>
              <a:rPr lang="en-US" altLang="zh-CN" sz="2800" dirty="0" smtClean="0"/>
              <a:t>!=1)   </a:t>
            </a:r>
            <a:r>
              <a:rPr lang="en-US" altLang="zh-CN" sz="2800" dirty="0"/>
              <a:t>/*</a:t>
            </a:r>
            <a:r>
              <a:rPr lang="zh-CN" altLang="en-US" sz="2800" dirty="0"/>
              <a:t>邻接点存在*</a:t>
            </a:r>
            <a:r>
              <a:rPr lang="en-US" altLang="zh-CN" sz="2800" dirty="0" smtClean="0"/>
              <a:t>/ 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  {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        if(visited [w]!=True</a:t>
            </a:r>
            <a:r>
              <a:rPr lang="zh-CN" altLang="en-US" sz="2800" dirty="0" smtClean="0"/>
              <a:t> </a:t>
            </a:r>
            <a:r>
              <a:rPr lang="en-US" altLang="zh-CN" sz="2800" dirty="0"/>
              <a:t>)  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               </a:t>
            </a:r>
            <a:r>
              <a:rPr lang="en-US" altLang="zh-CN" sz="2800" dirty="0" err="1" smtClean="0"/>
              <a:t>DepthFirstSearch</a:t>
            </a:r>
            <a:r>
              <a:rPr lang="en-US" altLang="zh-CN" sz="2800" dirty="0" smtClean="0"/>
              <a:t>(g</a:t>
            </a:r>
            <a:r>
              <a:rPr lang="en-US" altLang="zh-CN" sz="2800" dirty="0"/>
              <a:t>, w);    /*</a:t>
            </a:r>
            <a:r>
              <a:rPr lang="zh-CN" altLang="en-US" sz="2800" dirty="0" smtClean="0"/>
              <a:t>递归</a:t>
            </a:r>
            <a:r>
              <a:rPr lang="en-US" altLang="zh-CN" sz="2800" dirty="0" smtClean="0"/>
              <a:t>*/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      w=</a:t>
            </a:r>
            <a:r>
              <a:rPr lang="en-US" altLang="zh-CN" sz="2800" dirty="0" err="1"/>
              <a:t>NextAdjVertex</a:t>
            </a:r>
            <a:r>
              <a:rPr lang="en-US" altLang="zh-CN" sz="2800" dirty="0"/>
              <a:t>(g, v0, w); </a:t>
            </a:r>
            <a:r>
              <a:rPr lang="en-US" altLang="zh-CN" sz="2800" dirty="0" smtClean="0"/>
              <a:t>/*</a:t>
            </a:r>
            <a:r>
              <a:rPr lang="zh-CN" altLang="en-US" sz="2800" dirty="0"/>
              <a:t>找下一个邻接点*</a:t>
            </a:r>
            <a:r>
              <a:rPr lang="en-US" altLang="zh-CN" sz="2800" dirty="0" smtClean="0"/>
              <a:t>/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</a:t>
            </a:r>
            <a:r>
              <a:rPr lang="en-US" altLang="zh-CN" sz="2800" dirty="0" smtClean="0"/>
              <a:t>}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} /*</a:t>
            </a:r>
            <a:r>
              <a:rPr lang="en-US" altLang="zh-CN" sz="2800" dirty="0" err="1"/>
              <a:t>DepthFirstSearch</a:t>
            </a:r>
            <a:r>
              <a:rPr lang="en-US" altLang="zh-CN" sz="2800" dirty="0"/>
              <a:t>*/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anose="02020404030301010803" pitchFamily="18" charset="0"/>
              </a:rPr>
              <a:t>7.3.1  </a:t>
            </a:r>
            <a:r>
              <a:rPr lang="zh-CN" altLang="en-US" dirty="0">
                <a:latin typeface="Garamond" panose="02020404030301010803" pitchFamily="18" charset="0"/>
              </a:rPr>
              <a:t>深度优先搜索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827584" y="2142622"/>
            <a:ext cx="7704856" cy="1260720"/>
            <a:chOff x="827584" y="2142622"/>
            <a:chExt cx="7704856" cy="1260720"/>
          </a:xfrm>
        </p:grpSpPr>
        <p:sp>
          <p:nvSpPr>
            <p:cNvPr id="2" name="圆角矩形标注 1"/>
            <p:cNvSpPr/>
            <p:nvPr/>
          </p:nvSpPr>
          <p:spPr bwMode="auto">
            <a:xfrm>
              <a:off x="5508104" y="2142622"/>
              <a:ext cx="3024336" cy="1260720"/>
            </a:xfrm>
            <a:prstGeom prst="wedgeRoundRectCallout">
              <a:avLst>
                <a:gd name="adj1" fmla="val -90068"/>
                <a:gd name="adj2" fmla="val 29687"/>
                <a:gd name="adj3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怎样求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v0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的第一个邻接点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 bwMode="auto">
            <a:xfrm>
              <a:off x="827584" y="3140968"/>
              <a:ext cx="3816424" cy="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9" name="组合 8"/>
          <p:cNvGrpSpPr/>
          <p:nvPr/>
        </p:nvGrpSpPr>
        <p:grpSpPr>
          <a:xfrm>
            <a:off x="1655676" y="4365104"/>
            <a:ext cx="7380820" cy="1260720"/>
            <a:chOff x="827584" y="2142622"/>
            <a:chExt cx="7704856" cy="1260720"/>
          </a:xfrm>
        </p:grpSpPr>
        <p:sp>
          <p:nvSpPr>
            <p:cNvPr id="10" name="圆角矩形标注 9"/>
            <p:cNvSpPr/>
            <p:nvPr/>
          </p:nvSpPr>
          <p:spPr bwMode="auto">
            <a:xfrm>
              <a:off x="5388396" y="2142622"/>
              <a:ext cx="3144044" cy="1260720"/>
            </a:xfrm>
            <a:prstGeom prst="wedgeRoundRectCallout">
              <a:avLst>
                <a:gd name="adj1" fmla="val -90068"/>
                <a:gd name="adj2" fmla="val 29687"/>
                <a:gd name="adj3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怎样求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v0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的在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下一个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邻接点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>
              <a:off x="827584" y="3140968"/>
              <a:ext cx="3816424" cy="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" name="组合 13"/>
          <p:cNvGrpSpPr/>
          <p:nvPr/>
        </p:nvGrpSpPr>
        <p:grpSpPr>
          <a:xfrm>
            <a:off x="1403648" y="4995464"/>
            <a:ext cx="4621030" cy="1593942"/>
            <a:chOff x="1103098" y="4787386"/>
            <a:chExt cx="4621030" cy="1593942"/>
          </a:xfrm>
        </p:grpSpPr>
        <p:sp>
          <p:nvSpPr>
            <p:cNvPr id="13" name="圆角矩形 12"/>
            <p:cNvSpPr/>
            <p:nvPr/>
          </p:nvSpPr>
          <p:spPr bwMode="auto">
            <a:xfrm>
              <a:off x="1259632" y="5363450"/>
              <a:ext cx="4464496" cy="1017878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  若图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不连通，如何处理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098" y="4787386"/>
              <a:ext cx="1152128" cy="1152128"/>
            </a:xfrm>
            <a:prstGeom prst="rect">
              <a:avLst/>
            </a:prstGeom>
          </p:spPr>
        </p:pic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anose="02020404030301010803" pitchFamily="18" charset="0"/>
              </a:rPr>
              <a:t>7.3.1  </a:t>
            </a:r>
            <a:r>
              <a:rPr lang="zh-CN" altLang="en-US" dirty="0">
                <a:latin typeface="Garamond" panose="02020404030301010803" pitchFamily="18" charset="0"/>
              </a:rPr>
              <a:t>深度优先搜索</a:t>
            </a:r>
            <a:endParaRPr lang="zh-CN" altLang="en-US" dirty="0"/>
          </a:p>
        </p:txBody>
      </p:sp>
      <p:sp>
        <p:nvSpPr>
          <p:cNvPr id="5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B1FE9-02DF-4568-923F-4449AAEF27D5}" type="slidenum">
              <a:rPr lang="zh-CN" altLang="en-US"/>
            </a:fld>
            <a:endParaRPr lang="en-US" altLang="zh-CN"/>
          </a:p>
        </p:txBody>
      </p:sp>
      <p:sp>
        <p:nvSpPr>
          <p:cNvPr id="185351" name="Text Box 7"/>
          <p:cNvSpPr txBox="1">
            <a:spLocks noChangeArrowheads="1"/>
          </p:cNvSpPr>
          <p:nvPr/>
        </p:nvSpPr>
        <p:spPr bwMode="auto">
          <a:xfrm>
            <a:off x="390525" y="2996407"/>
            <a:ext cx="1600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 前进</a:t>
            </a:r>
            <a:endParaRPr kumimoji="0" lang="zh-CN" altLang="en-US" sz="2400" dirty="0"/>
          </a:p>
        </p:txBody>
      </p:sp>
      <p:sp>
        <p:nvSpPr>
          <p:cNvPr id="185346" name="Line 2"/>
          <p:cNvSpPr>
            <a:spLocks noChangeShapeType="1"/>
          </p:cNvSpPr>
          <p:nvPr/>
        </p:nvSpPr>
        <p:spPr bwMode="auto">
          <a:xfrm flipH="1" flipV="1">
            <a:off x="2828925" y="4730750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7" name="Line 3"/>
          <p:cNvSpPr>
            <a:spLocks noChangeShapeType="1"/>
          </p:cNvSpPr>
          <p:nvPr/>
        </p:nvSpPr>
        <p:spPr bwMode="auto">
          <a:xfrm>
            <a:off x="4338638" y="2613025"/>
            <a:ext cx="1309687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8" name="Line 4"/>
          <p:cNvSpPr>
            <a:spLocks noChangeShapeType="1"/>
          </p:cNvSpPr>
          <p:nvPr/>
        </p:nvSpPr>
        <p:spPr bwMode="auto">
          <a:xfrm flipH="1">
            <a:off x="2630488" y="2582863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49" name="Freeform 5"/>
          <p:cNvSpPr/>
          <p:nvPr/>
        </p:nvSpPr>
        <p:spPr bwMode="auto">
          <a:xfrm>
            <a:off x="519113" y="3468688"/>
            <a:ext cx="1122362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50" name="Freeform 6"/>
          <p:cNvSpPr/>
          <p:nvPr/>
        </p:nvSpPr>
        <p:spPr bwMode="auto">
          <a:xfrm>
            <a:off x="511175" y="4275138"/>
            <a:ext cx="1057275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428625" y="3698875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回溯</a:t>
            </a:r>
            <a:endParaRPr kumimoji="0" lang="zh-CN" altLang="en-US" sz="2400" dirty="0"/>
          </a:p>
        </p:txBody>
      </p:sp>
      <p:grpSp>
        <p:nvGrpSpPr>
          <p:cNvPr id="185353" name="Group 9"/>
          <p:cNvGrpSpPr/>
          <p:nvPr/>
        </p:nvGrpSpPr>
        <p:grpSpPr bwMode="auto">
          <a:xfrm>
            <a:off x="884238" y="1295400"/>
            <a:ext cx="7377112" cy="617538"/>
            <a:chOff x="547" y="883"/>
            <a:chExt cx="4647" cy="389"/>
          </a:xfrm>
        </p:grpSpPr>
        <p:graphicFrame>
          <p:nvGraphicFramePr>
            <p:cNvPr id="185354" name="Object 10"/>
            <p:cNvGraphicFramePr>
              <a:graphicFrameLocks noChangeAspect="1"/>
            </p:cNvGraphicFramePr>
            <p:nvPr/>
          </p:nvGraphicFramePr>
          <p:xfrm>
            <a:off x="547" y="883"/>
            <a:ext cx="40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12" name="Clip" r:id="rId1" imgW="861060" imgH="845185" progId="MS_ClipArt_Gallery.5">
                    <p:embed/>
                  </p:oleObj>
                </mc:Choice>
                <mc:Fallback>
                  <p:oleObj name="Clip" r:id="rId1" imgW="861060" imgH="845185" progId="MS_ClipArt_Gallery.5">
                    <p:embed/>
                    <p:pic>
                      <p:nvPicPr>
                        <p:cNvPr id="0" name="图片 3277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" y="883"/>
                          <a:ext cx="406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5355" name="Text Box 11"/>
            <p:cNvSpPr txBox="1">
              <a:spLocks noChangeArrowheads="1"/>
            </p:cNvSpPr>
            <p:nvPr/>
          </p:nvSpPr>
          <p:spPr bwMode="auto">
            <a:xfrm>
              <a:off x="1018" y="903"/>
              <a:ext cx="41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kumimoji="0" lang="zh-CN" altLang="en-US"/>
                <a:t>深度优先遍历序列?入栈序列?出栈序列?</a:t>
              </a:r>
              <a:endParaRPr kumimoji="0" lang="zh-CN" altLang="en-US">
                <a:solidFill>
                  <a:srgbClr val="FF0000"/>
                </a:solidFill>
                <a:ea typeface="隶书" panose="02010509060101010101" pitchFamily="49" charset="-122"/>
              </a:endParaRPr>
            </a:p>
          </p:txBody>
        </p:sp>
      </p:grpSp>
      <p:grpSp>
        <p:nvGrpSpPr>
          <p:cNvPr id="185357" name="Group 13"/>
          <p:cNvGrpSpPr/>
          <p:nvPr/>
        </p:nvGrpSpPr>
        <p:grpSpPr bwMode="auto">
          <a:xfrm>
            <a:off x="3932238" y="2128838"/>
            <a:ext cx="530225" cy="595312"/>
            <a:chOff x="3721" y="3017"/>
            <a:chExt cx="334" cy="375"/>
          </a:xfrm>
        </p:grpSpPr>
        <p:sp>
          <p:nvSpPr>
            <p:cNvPr id="185358" name="Oval 1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59" name="Text Box 1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0" name="Group 16"/>
          <p:cNvGrpSpPr/>
          <p:nvPr/>
        </p:nvGrpSpPr>
        <p:grpSpPr bwMode="auto">
          <a:xfrm>
            <a:off x="4786313" y="3255963"/>
            <a:ext cx="530225" cy="595312"/>
            <a:chOff x="3721" y="3017"/>
            <a:chExt cx="334" cy="375"/>
          </a:xfrm>
        </p:grpSpPr>
        <p:sp>
          <p:nvSpPr>
            <p:cNvPr id="185361" name="Oval 1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62" name="Text Box 1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3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3" name="Group 19"/>
          <p:cNvGrpSpPr/>
          <p:nvPr/>
        </p:nvGrpSpPr>
        <p:grpSpPr bwMode="auto">
          <a:xfrm>
            <a:off x="3082925" y="3165475"/>
            <a:ext cx="530225" cy="595313"/>
            <a:chOff x="3721" y="3017"/>
            <a:chExt cx="334" cy="375"/>
          </a:xfrm>
        </p:grpSpPr>
        <p:sp>
          <p:nvSpPr>
            <p:cNvPr id="185364" name="Oval 2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65" name="Text Box 2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6" name="Group 22"/>
          <p:cNvGrpSpPr/>
          <p:nvPr/>
        </p:nvGrpSpPr>
        <p:grpSpPr bwMode="auto">
          <a:xfrm>
            <a:off x="2317750" y="4398963"/>
            <a:ext cx="530225" cy="595312"/>
            <a:chOff x="3721" y="3017"/>
            <a:chExt cx="334" cy="375"/>
          </a:xfrm>
        </p:grpSpPr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68" name="Text Box 2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4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9" name="Group 25"/>
          <p:cNvGrpSpPr/>
          <p:nvPr/>
        </p:nvGrpSpPr>
        <p:grpSpPr bwMode="auto">
          <a:xfrm>
            <a:off x="3582988" y="4398963"/>
            <a:ext cx="530225" cy="595312"/>
            <a:chOff x="3721" y="3017"/>
            <a:chExt cx="334" cy="375"/>
          </a:xfrm>
        </p:grpSpPr>
        <p:sp>
          <p:nvSpPr>
            <p:cNvPr id="185370" name="Oval 2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71" name="Text Box 2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5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2" name="Group 28"/>
          <p:cNvGrpSpPr/>
          <p:nvPr/>
        </p:nvGrpSpPr>
        <p:grpSpPr bwMode="auto">
          <a:xfrm>
            <a:off x="4181475" y="4429125"/>
            <a:ext cx="530225" cy="595313"/>
            <a:chOff x="3721" y="3017"/>
            <a:chExt cx="334" cy="375"/>
          </a:xfrm>
        </p:grpSpPr>
        <p:sp>
          <p:nvSpPr>
            <p:cNvPr id="185373" name="Oval 2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74" name="Text Box 3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6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5" name="Group 31"/>
          <p:cNvGrpSpPr/>
          <p:nvPr/>
        </p:nvGrpSpPr>
        <p:grpSpPr bwMode="auto">
          <a:xfrm>
            <a:off x="5440363" y="4446588"/>
            <a:ext cx="530225" cy="595312"/>
            <a:chOff x="3721" y="3017"/>
            <a:chExt cx="334" cy="375"/>
          </a:xfrm>
        </p:grpSpPr>
        <p:sp>
          <p:nvSpPr>
            <p:cNvPr id="185376" name="Oval 3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77" name="Text Box 3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8" name="Group 34"/>
          <p:cNvGrpSpPr/>
          <p:nvPr/>
        </p:nvGrpSpPr>
        <p:grpSpPr bwMode="auto">
          <a:xfrm>
            <a:off x="2957513" y="5603875"/>
            <a:ext cx="530225" cy="595313"/>
            <a:chOff x="3721" y="3017"/>
            <a:chExt cx="334" cy="375"/>
          </a:xfrm>
        </p:grpSpPr>
        <p:sp>
          <p:nvSpPr>
            <p:cNvPr id="185379" name="Oval 3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8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185381" name="Line 37"/>
          <p:cNvSpPr>
            <a:spLocks noChangeShapeType="1"/>
          </p:cNvSpPr>
          <p:nvPr/>
        </p:nvSpPr>
        <p:spPr bwMode="auto">
          <a:xfrm>
            <a:off x="3440113" y="3695700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2" name="Line 38"/>
          <p:cNvSpPr>
            <a:spLocks noChangeShapeType="1"/>
          </p:cNvSpPr>
          <p:nvPr/>
        </p:nvSpPr>
        <p:spPr bwMode="auto">
          <a:xfrm flipH="1">
            <a:off x="4506913" y="3770313"/>
            <a:ext cx="411162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3" name="Line 39"/>
          <p:cNvSpPr>
            <a:spLocks noChangeShapeType="1"/>
          </p:cNvSpPr>
          <p:nvPr/>
        </p:nvSpPr>
        <p:spPr bwMode="auto">
          <a:xfrm flipH="1" flipV="1">
            <a:off x="4670425" y="4746625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4" name="Line 40"/>
          <p:cNvSpPr>
            <a:spLocks noChangeShapeType="1"/>
          </p:cNvSpPr>
          <p:nvPr/>
        </p:nvSpPr>
        <p:spPr bwMode="auto">
          <a:xfrm>
            <a:off x="2647950" y="4945063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5" name="Rectangle 41"/>
          <p:cNvSpPr>
            <a:spLocks noChangeArrowheads="1"/>
          </p:cNvSpPr>
          <p:nvPr/>
        </p:nvSpPr>
        <p:spPr bwMode="auto">
          <a:xfrm>
            <a:off x="7115175" y="2538413"/>
            <a:ext cx="1355725" cy="2620962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86" name="Text Box 42"/>
          <p:cNvSpPr txBox="1">
            <a:spLocks noChangeArrowheads="1"/>
          </p:cNvSpPr>
          <p:nvPr/>
        </p:nvSpPr>
        <p:spPr bwMode="auto">
          <a:xfrm>
            <a:off x="7131050" y="4637088"/>
            <a:ext cx="1309688" cy="5286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</a:t>
            </a:r>
            <a:endParaRPr kumimoji="0" lang="en-US" altLang="zh-CN" baseline="-25000">
              <a:solidFill>
                <a:schemeClr val="bg2"/>
              </a:solidFill>
            </a:endParaRPr>
          </a:p>
        </p:txBody>
      </p:sp>
      <p:sp>
        <p:nvSpPr>
          <p:cNvPr id="185387" name="Line 43"/>
          <p:cNvSpPr>
            <a:spLocks noChangeShapeType="1"/>
          </p:cNvSpPr>
          <p:nvPr/>
        </p:nvSpPr>
        <p:spPr bwMode="auto">
          <a:xfrm>
            <a:off x="7132638" y="2544763"/>
            <a:ext cx="0" cy="2620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88" name="Line 44"/>
          <p:cNvSpPr>
            <a:spLocks noChangeShapeType="1"/>
          </p:cNvSpPr>
          <p:nvPr/>
        </p:nvSpPr>
        <p:spPr bwMode="auto">
          <a:xfrm>
            <a:off x="8442325" y="2559050"/>
            <a:ext cx="0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89" name="Line 45"/>
          <p:cNvSpPr>
            <a:spLocks noChangeShapeType="1"/>
          </p:cNvSpPr>
          <p:nvPr/>
        </p:nvSpPr>
        <p:spPr bwMode="auto">
          <a:xfrm>
            <a:off x="7116763" y="5168900"/>
            <a:ext cx="1325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90" name="Line 46"/>
          <p:cNvSpPr>
            <a:spLocks noChangeShapeType="1"/>
          </p:cNvSpPr>
          <p:nvPr/>
        </p:nvSpPr>
        <p:spPr bwMode="auto">
          <a:xfrm>
            <a:off x="4024313" y="1808163"/>
            <a:ext cx="0" cy="3651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91" name="Text Box 47"/>
          <p:cNvSpPr txBox="1">
            <a:spLocks noChangeArrowheads="1"/>
          </p:cNvSpPr>
          <p:nvPr/>
        </p:nvSpPr>
        <p:spPr bwMode="auto">
          <a:xfrm>
            <a:off x="0" y="6135688"/>
            <a:ext cx="2179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>
                <a:latin typeface="Arial" panose="020B0604020202020204" pitchFamily="34" charset="0"/>
              </a:rPr>
              <a:t>遍历序列：</a:t>
            </a:r>
            <a:endParaRPr kumimoji="0" lang="zh-CN" altLang="en-US">
              <a:latin typeface="Arial" panose="020B0604020202020204" pitchFamily="34" charset="0"/>
            </a:endParaRPr>
          </a:p>
        </p:txBody>
      </p:sp>
      <p:sp>
        <p:nvSpPr>
          <p:cNvPr id="185392" name="Text Box 48"/>
          <p:cNvSpPr txBox="1">
            <a:spLocks noChangeArrowheads="1"/>
          </p:cNvSpPr>
          <p:nvPr/>
        </p:nvSpPr>
        <p:spPr bwMode="auto">
          <a:xfrm>
            <a:off x="1889125" y="618966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1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5393" name="Line 49"/>
          <p:cNvSpPr>
            <a:spLocks noChangeShapeType="1"/>
          </p:cNvSpPr>
          <p:nvPr/>
        </p:nvSpPr>
        <p:spPr bwMode="auto">
          <a:xfrm flipH="1">
            <a:off x="3398838" y="2462213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94" name="Text Box 50"/>
          <p:cNvSpPr txBox="1">
            <a:spLocks noChangeArrowheads="1"/>
          </p:cNvSpPr>
          <p:nvPr/>
        </p:nvSpPr>
        <p:spPr bwMode="auto">
          <a:xfrm>
            <a:off x="2468563" y="6205538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2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5395" name="Text Box 51"/>
          <p:cNvSpPr txBox="1">
            <a:spLocks noChangeArrowheads="1"/>
          </p:cNvSpPr>
          <p:nvPr/>
        </p:nvSpPr>
        <p:spPr bwMode="auto">
          <a:xfrm>
            <a:off x="7131050" y="4119563"/>
            <a:ext cx="1309688" cy="5286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2</a:t>
            </a:r>
            <a:endParaRPr kumimoji="0" lang="en-US" altLang="zh-CN" baseline="-25000">
              <a:solidFill>
                <a:schemeClr val="bg2"/>
              </a:solidFill>
            </a:endParaRPr>
          </a:p>
        </p:txBody>
      </p:sp>
      <p:sp>
        <p:nvSpPr>
          <p:cNvPr id="185396" name="Line 52"/>
          <p:cNvSpPr>
            <a:spLocks noChangeShapeType="1"/>
          </p:cNvSpPr>
          <p:nvPr/>
        </p:nvSpPr>
        <p:spPr bwMode="auto">
          <a:xfrm flipH="1">
            <a:off x="2560638" y="3635375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97" name="Text Box 53"/>
          <p:cNvSpPr txBox="1">
            <a:spLocks noChangeArrowheads="1"/>
          </p:cNvSpPr>
          <p:nvPr/>
        </p:nvSpPr>
        <p:spPr bwMode="auto">
          <a:xfrm>
            <a:off x="3032125" y="622141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4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5398" name="Text Box 54"/>
          <p:cNvSpPr txBox="1">
            <a:spLocks noChangeArrowheads="1"/>
          </p:cNvSpPr>
          <p:nvPr/>
        </p:nvSpPr>
        <p:spPr bwMode="auto">
          <a:xfrm>
            <a:off x="7131050" y="3584575"/>
            <a:ext cx="1309688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4</a:t>
            </a:r>
            <a:endParaRPr kumimoji="0" lang="en-US" altLang="zh-CN" baseline="-25000">
              <a:solidFill>
                <a:schemeClr val="bg2"/>
              </a:solidFill>
            </a:endParaRPr>
          </a:p>
        </p:txBody>
      </p:sp>
      <p:sp>
        <p:nvSpPr>
          <p:cNvPr id="185399" name="Line 55"/>
          <p:cNvSpPr>
            <a:spLocks noChangeShapeType="1"/>
          </p:cNvSpPr>
          <p:nvPr/>
        </p:nvSpPr>
        <p:spPr bwMode="auto">
          <a:xfrm>
            <a:off x="2833688" y="4854575"/>
            <a:ext cx="701675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400" name="Text Box 56"/>
          <p:cNvSpPr txBox="1">
            <a:spLocks noChangeArrowheads="1"/>
          </p:cNvSpPr>
          <p:nvPr/>
        </p:nvSpPr>
        <p:spPr bwMode="auto">
          <a:xfrm>
            <a:off x="3549650" y="6205538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5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5401" name="Text Box 57"/>
          <p:cNvSpPr txBox="1">
            <a:spLocks noChangeArrowheads="1"/>
          </p:cNvSpPr>
          <p:nvPr/>
        </p:nvSpPr>
        <p:spPr bwMode="auto">
          <a:xfrm>
            <a:off x="7131050" y="3052763"/>
            <a:ext cx="1309688" cy="5286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5</a:t>
            </a:r>
            <a:endParaRPr kumimoji="0" lang="en-US" altLang="zh-CN" baseline="-25000">
              <a:solidFill>
                <a:schemeClr val="bg2"/>
              </a:solidFill>
            </a:endParaRPr>
          </a:p>
        </p:txBody>
      </p:sp>
      <p:sp>
        <p:nvSpPr>
          <p:cNvPr id="185402" name="Freeform 58"/>
          <p:cNvSpPr/>
          <p:nvPr/>
        </p:nvSpPr>
        <p:spPr bwMode="auto">
          <a:xfrm flipH="1" flipV="1">
            <a:off x="2832100" y="4354513"/>
            <a:ext cx="681038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solidFill>
            <a:srgbClr val="CCECFF"/>
          </a:solidFill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5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5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5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5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5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5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5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8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85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86" grpId="0" animBg="1"/>
      <p:bldP spid="185390" grpId="0" animBg="1"/>
      <p:bldP spid="185392" grpId="0"/>
      <p:bldP spid="185393" grpId="0" animBg="1"/>
      <p:bldP spid="185394" grpId="0"/>
      <p:bldP spid="185395" grpId="0" animBg="1"/>
      <p:bldP spid="185396" grpId="0" animBg="1"/>
      <p:bldP spid="185397" grpId="0"/>
      <p:bldP spid="185398" grpId="0" animBg="1"/>
      <p:bldP spid="185399" grpId="0" animBg="1"/>
      <p:bldP spid="185400" grpId="0"/>
      <p:bldP spid="185401" grpId="0" animBg="1"/>
      <p:bldP spid="185401" grpId="1" animBg="1"/>
      <p:bldP spid="18540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410087-E9D0-451C-9007-A8E85D6D2DAB}" type="slidenum">
              <a:rPr lang="zh-CN" altLang="en-US"/>
            </a:fld>
            <a:endParaRPr lang="en-US" altLang="zh-CN"/>
          </a:p>
        </p:txBody>
      </p:sp>
      <p:grpSp>
        <p:nvGrpSpPr>
          <p:cNvPr id="188425" name="Group 9"/>
          <p:cNvGrpSpPr/>
          <p:nvPr/>
        </p:nvGrpSpPr>
        <p:grpSpPr bwMode="auto">
          <a:xfrm>
            <a:off x="884238" y="1295400"/>
            <a:ext cx="7377112" cy="617538"/>
            <a:chOff x="547" y="883"/>
            <a:chExt cx="4647" cy="389"/>
          </a:xfrm>
        </p:grpSpPr>
        <p:graphicFrame>
          <p:nvGraphicFramePr>
            <p:cNvPr id="188426" name="Object 10"/>
            <p:cNvGraphicFramePr>
              <a:graphicFrameLocks noChangeAspect="1"/>
            </p:cNvGraphicFramePr>
            <p:nvPr/>
          </p:nvGraphicFramePr>
          <p:xfrm>
            <a:off x="547" y="883"/>
            <a:ext cx="40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93" name="Clip" r:id="rId1" imgW="861060" imgH="845185" progId="MS_ClipArt_Gallery.5">
                    <p:embed/>
                  </p:oleObj>
                </mc:Choice>
                <mc:Fallback>
                  <p:oleObj name="Clip" r:id="rId1" imgW="861060" imgH="845185" progId="MS_ClipArt_Gallery.5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" y="883"/>
                          <a:ext cx="406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8427" name="Text Box 11"/>
            <p:cNvSpPr txBox="1">
              <a:spLocks noChangeArrowheads="1"/>
            </p:cNvSpPr>
            <p:nvPr/>
          </p:nvSpPr>
          <p:spPr bwMode="auto">
            <a:xfrm>
              <a:off x="1018" y="903"/>
              <a:ext cx="41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kumimoji="0" lang="zh-CN" altLang="en-US"/>
                <a:t>深度优先遍历序列?入栈序列?出栈序列?</a:t>
              </a:r>
              <a:endParaRPr kumimoji="0" lang="zh-CN" altLang="en-US">
                <a:solidFill>
                  <a:srgbClr val="FF0000"/>
                </a:solidFill>
                <a:ea typeface="隶书" panose="02010509060101010101" pitchFamily="49" charset="-122"/>
              </a:endParaRPr>
            </a:p>
          </p:txBody>
        </p:sp>
      </p:grpSp>
      <p:sp>
        <p:nvSpPr>
          <p:cNvPr id="188457" name="Rectangle 41"/>
          <p:cNvSpPr>
            <a:spLocks noChangeArrowheads="1"/>
          </p:cNvSpPr>
          <p:nvPr/>
        </p:nvSpPr>
        <p:spPr bwMode="auto">
          <a:xfrm>
            <a:off x="7115175" y="2538413"/>
            <a:ext cx="1355725" cy="2620962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58" name="Text Box 42"/>
          <p:cNvSpPr txBox="1">
            <a:spLocks noChangeArrowheads="1"/>
          </p:cNvSpPr>
          <p:nvPr/>
        </p:nvSpPr>
        <p:spPr bwMode="auto">
          <a:xfrm>
            <a:off x="7129463" y="4635500"/>
            <a:ext cx="1309687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</a:t>
            </a:r>
            <a:endParaRPr kumimoji="0" lang="en-US" altLang="zh-CN" baseline="-25000">
              <a:solidFill>
                <a:schemeClr val="bg2"/>
              </a:solidFill>
            </a:endParaRPr>
          </a:p>
        </p:txBody>
      </p:sp>
      <p:sp>
        <p:nvSpPr>
          <p:cNvPr id="188459" name="Line 43"/>
          <p:cNvSpPr>
            <a:spLocks noChangeShapeType="1"/>
          </p:cNvSpPr>
          <p:nvPr/>
        </p:nvSpPr>
        <p:spPr bwMode="auto">
          <a:xfrm>
            <a:off x="7132638" y="2544763"/>
            <a:ext cx="0" cy="2620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60" name="Line 44"/>
          <p:cNvSpPr>
            <a:spLocks noChangeShapeType="1"/>
          </p:cNvSpPr>
          <p:nvPr/>
        </p:nvSpPr>
        <p:spPr bwMode="auto">
          <a:xfrm>
            <a:off x="8442325" y="2559050"/>
            <a:ext cx="0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61" name="Line 45"/>
          <p:cNvSpPr>
            <a:spLocks noChangeShapeType="1"/>
          </p:cNvSpPr>
          <p:nvPr/>
        </p:nvSpPr>
        <p:spPr bwMode="auto">
          <a:xfrm>
            <a:off x="7116763" y="5168900"/>
            <a:ext cx="1325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63" name="Text Box 47"/>
          <p:cNvSpPr txBox="1">
            <a:spLocks noChangeArrowheads="1"/>
          </p:cNvSpPr>
          <p:nvPr/>
        </p:nvSpPr>
        <p:spPr bwMode="auto">
          <a:xfrm>
            <a:off x="0" y="6135688"/>
            <a:ext cx="2179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>
                <a:latin typeface="Arial" panose="020B0604020202020204" pitchFamily="34" charset="0"/>
              </a:rPr>
              <a:t>遍历序列：</a:t>
            </a:r>
            <a:endParaRPr kumimoji="0" lang="zh-CN" altLang="en-US">
              <a:latin typeface="Arial" panose="020B0604020202020204" pitchFamily="34" charset="0"/>
            </a:endParaRPr>
          </a:p>
        </p:txBody>
      </p:sp>
      <p:sp>
        <p:nvSpPr>
          <p:cNvPr id="188464" name="Text Box 48"/>
          <p:cNvSpPr txBox="1">
            <a:spLocks noChangeArrowheads="1"/>
          </p:cNvSpPr>
          <p:nvPr/>
        </p:nvSpPr>
        <p:spPr bwMode="auto">
          <a:xfrm>
            <a:off x="1889125" y="618966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1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8465" name="Text Box 49"/>
          <p:cNvSpPr txBox="1">
            <a:spLocks noChangeArrowheads="1"/>
          </p:cNvSpPr>
          <p:nvPr/>
        </p:nvSpPr>
        <p:spPr bwMode="auto">
          <a:xfrm>
            <a:off x="7129463" y="3051175"/>
            <a:ext cx="1309687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7</a:t>
            </a:r>
            <a:endParaRPr kumimoji="0" lang="en-US" altLang="zh-CN" baseline="-25000">
              <a:solidFill>
                <a:schemeClr val="bg2"/>
              </a:solidFill>
            </a:endParaRPr>
          </a:p>
        </p:txBody>
      </p:sp>
      <p:sp>
        <p:nvSpPr>
          <p:cNvPr id="188467" name="Text Box 51"/>
          <p:cNvSpPr txBox="1">
            <a:spLocks noChangeArrowheads="1"/>
          </p:cNvSpPr>
          <p:nvPr/>
        </p:nvSpPr>
        <p:spPr bwMode="auto">
          <a:xfrm>
            <a:off x="2468563" y="6205538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2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8469" name="Text Box 53"/>
          <p:cNvSpPr txBox="1">
            <a:spLocks noChangeArrowheads="1"/>
          </p:cNvSpPr>
          <p:nvPr/>
        </p:nvSpPr>
        <p:spPr bwMode="auto">
          <a:xfrm>
            <a:off x="3032125" y="622141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4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8471" name="Text Box 55"/>
          <p:cNvSpPr txBox="1">
            <a:spLocks noChangeArrowheads="1"/>
          </p:cNvSpPr>
          <p:nvPr/>
        </p:nvSpPr>
        <p:spPr bwMode="auto">
          <a:xfrm>
            <a:off x="3549650" y="6205538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5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8474" name="Text Box 58"/>
          <p:cNvSpPr txBox="1">
            <a:spLocks noChangeArrowheads="1"/>
          </p:cNvSpPr>
          <p:nvPr/>
        </p:nvSpPr>
        <p:spPr bwMode="auto">
          <a:xfrm>
            <a:off x="4006850" y="622141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8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8478" name="Line 62"/>
          <p:cNvSpPr>
            <a:spLocks noChangeShapeType="1"/>
          </p:cNvSpPr>
          <p:nvPr/>
        </p:nvSpPr>
        <p:spPr bwMode="auto">
          <a:xfrm>
            <a:off x="4267200" y="2781300"/>
            <a:ext cx="411163" cy="5937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79" name="Text Box 63"/>
          <p:cNvSpPr txBox="1">
            <a:spLocks noChangeArrowheads="1"/>
          </p:cNvSpPr>
          <p:nvPr/>
        </p:nvSpPr>
        <p:spPr bwMode="auto">
          <a:xfrm>
            <a:off x="4449763" y="6221413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3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8480" name="Text Box 64"/>
          <p:cNvSpPr txBox="1">
            <a:spLocks noChangeArrowheads="1"/>
          </p:cNvSpPr>
          <p:nvPr/>
        </p:nvSpPr>
        <p:spPr bwMode="auto">
          <a:xfrm>
            <a:off x="7131050" y="4105275"/>
            <a:ext cx="1309688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3</a:t>
            </a:r>
            <a:endParaRPr kumimoji="0" lang="en-US" altLang="zh-CN" baseline="-25000">
              <a:solidFill>
                <a:schemeClr val="bg2"/>
              </a:solidFill>
            </a:endParaRPr>
          </a:p>
        </p:txBody>
      </p:sp>
      <p:sp>
        <p:nvSpPr>
          <p:cNvPr id="188481" name="Line 65"/>
          <p:cNvSpPr>
            <a:spLocks noChangeShapeType="1"/>
          </p:cNvSpPr>
          <p:nvPr/>
        </p:nvSpPr>
        <p:spPr bwMode="auto">
          <a:xfrm flipH="1">
            <a:off x="4359275" y="3727450"/>
            <a:ext cx="411163" cy="70167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82" name="Text Box 66"/>
          <p:cNvSpPr txBox="1">
            <a:spLocks noChangeArrowheads="1"/>
          </p:cNvSpPr>
          <p:nvPr/>
        </p:nvSpPr>
        <p:spPr bwMode="auto">
          <a:xfrm>
            <a:off x="4922838" y="6221413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6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8483" name="Text Box 67"/>
          <p:cNvSpPr txBox="1">
            <a:spLocks noChangeArrowheads="1"/>
          </p:cNvSpPr>
          <p:nvPr/>
        </p:nvSpPr>
        <p:spPr bwMode="auto">
          <a:xfrm>
            <a:off x="7131050" y="3571875"/>
            <a:ext cx="1309688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6</a:t>
            </a:r>
            <a:endParaRPr kumimoji="0" lang="en-US" altLang="zh-CN" baseline="-25000">
              <a:solidFill>
                <a:schemeClr val="bg2"/>
              </a:solidFill>
            </a:endParaRPr>
          </a:p>
        </p:txBody>
      </p:sp>
      <p:sp>
        <p:nvSpPr>
          <p:cNvPr id="188484" name="Line 68"/>
          <p:cNvSpPr>
            <a:spLocks noChangeShapeType="1"/>
          </p:cNvSpPr>
          <p:nvPr/>
        </p:nvSpPr>
        <p:spPr bwMode="auto">
          <a:xfrm>
            <a:off x="4692650" y="4899025"/>
            <a:ext cx="701675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85" name="Text Box 69"/>
          <p:cNvSpPr txBox="1">
            <a:spLocks noChangeArrowheads="1"/>
          </p:cNvSpPr>
          <p:nvPr/>
        </p:nvSpPr>
        <p:spPr bwMode="auto">
          <a:xfrm>
            <a:off x="5456238" y="6221413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anose="02010800040101010101" pitchFamily="2" charset="-122"/>
              </a:rPr>
              <a:t>7</a:t>
            </a:r>
            <a:endParaRPr kumimoji="0" lang="en-US" altLang="zh-CN" baseline="-2500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88486" name="Freeform 70"/>
          <p:cNvSpPr/>
          <p:nvPr/>
        </p:nvSpPr>
        <p:spPr bwMode="auto">
          <a:xfrm flipH="1" flipV="1">
            <a:off x="4676775" y="4368800"/>
            <a:ext cx="681038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87" name="Freeform 71"/>
          <p:cNvSpPr/>
          <p:nvPr/>
        </p:nvSpPr>
        <p:spPr bwMode="auto">
          <a:xfrm rot="158456851" flipH="1" flipV="1">
            <a:off x="4594225" y="4122738"/>
            <a:ext cx="725487" cy="223838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88" name="Freeform 72"/>
          <p:cNvSpPr/>
          <p:nvPr/>
        </p:nvSpPr>
        <p:spPr bwMode="auto">
          <a:xfrm rot="46712271" flipH="1" flipV="1">
            <a:off x="4479132" y="2663031"/>
            <a:ext cx="681038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0" name="Freeform 74"/>
          <p:cNvSpPr/>
          <p:nvPr/>
        </p:nvSpPr>
        <p:spPr bwMode="auto">
          <a:xfrm rot="7501314" flipH="1" flipV="1">
            <a:off x="2776538" y="4076700"/>
            <a:ext cx="792162" cy="230188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1" name="Freeform 75"/>
          <p:cNvSpPr/>
          <p:nvPr/>
        </p:nvSpPr>
        <p:spPr bwMode="auto">
          <a:xfrm rot="7501314" flipH="1" flipV="1">
            <a:off x="3552825" y="2995613"/>
            <a:ext cx="792163" cy="2301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2" name="Line 76"/>
          <p:cNvSpPr>
            <a:spLocks noChangeShapeType="1"/>
          </p:cNvSpPr>
          <p:nvPr/>
        </p:nvSpPr>
        <p:spPr bwMode="auto">
          <a:xfrm>
            <a:off x="4024313" y="1808163"/>
            <a:ext cx="0" cy="3651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93" name="Line 77"/>
          <p:cNvSpPr>
            <a:spLocks noChangeShapeType="1"/>
          </p:cNvSpPr>
          <p:nvPr/>
        </p:nvSpPr>
        <p:spPr bwMode="auto">
          <a:xfrm flipH="1">
            <a:off x="3398838" y="2462213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4" name="Line 78"/>
          <p:cNvSpPr>
            <a:spLocks noChangeShapeType="1"/>
          </p:cNvSpPr>
          <p:nvPr/>
        </p:nvSpPr>
        <p:spPr bwMode="auto">
          <a:xfrm flipH="1">
            <a:off x="2555875" y="3644900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5" name="Line 79"/>
          <p:cNvSpPr>
            <a:spLocks noChangeShapeType="1"/>
          </p:cNvSpPr>
          <p:nvPr/>
        </p:nvSpPr>
        <p:spPr bwMode="auto">
          <a:xfrm>
            <a:off x="2833688" y="4854575"/>
            <a:ext cx="701675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6" name="Freeform 80"/>
          <p:cNvSpPr/>
          <p:nvPr/>
        </p:nvSpPr>
        <p:spPr bwMode="auto">
          <a:xfrm flipH="1" flipV="1">
            <a:off x="2832100" y="4354513"/>
            <a:ext cx="681038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7" name="Line 81"/>
          <p:cNvSpPr>
            <a:spLocks noChangeShapeType="1"/>
          </p:cNvSpPr>
          <p:nvPr/>
        </p:nvSpPr>
        <p:spPr bwMode="auto">
          <a:xfrm>
            <a:off x="2484438" y="5037138"/>
            <a:ext cx="379412" cy="76200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8" name="Freeform 82"/>
          <p:cNvSpPr/>
          <p:nvPr/>
        </p:nvSpPr>
        <p:spPr bwMode="auto">
          <a:xfrm rot="3754273" flipH="1" flipV="1">
            <a:off x="2759869" y="5096669"/>
            <a:ext cx="681037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8499" name="Group 83"/>
          <p:cNvGrpSpPr/>
          <p:nvPr/>
        </p:nvGrpSpPr>
        <p:grpSpPr bwMode="auto">
          <a:xfrm>
            <a:off x="2287588" y="2133600"/>
            <a:ext cx="3652837" cy="4070350"/>
            <a:chOff x="1596" y="1477"/>
            <a:chExt cx="2301" cy="2564"/>
          </a:xfrm>
        </p:grpSpPr>
        <p:sp>
          <p:nvSpPr>
            <p:cNvPr id="188500" name="Line 84"/>
            <p:cNvSpPr>
              <a:spLocks noChangeShapeType="1"/>
            </p:cNvSpPr>
            <p:nvPr/>
          </p:nvSpPr>
          <p:spPr bwMode="auto">
            <a:xfrm flipH="1" flipV="1">
              <a:off x="1918" y="311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01" name="Line 85"/>
            <p:cNvSpPr>
              <a:spLocks noChangeShapeType="1"/>
            </p:cNvSpPr>
            <p:nvPr/>
          </p:nvSpPr>
          <p:spPr bwMode="auto">
            <a:xfrm>
              <a:off x="2869" y="1782"/>
              <a:ext cx="825" cy="11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02" name="Line 86"/>
            <p:cNvSpPr>
              <a:spLocks noChangeShapeType="1"/>
            </p:cNvSpPr>
            <p:nvPr/>
          </p:nvSpPr>
          <p:spPr bwMode="auto">
            <a:xfrm flipH="1">
              <a:off x="1793" y="1763"/>
              <a:ext cx="864" cy="1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88503" name="Group 87"/>
            <p:cNvGrpSpPr/>
            <p:nvPr/>
          </p:nvGrpSpPr>
          <p:grpSpPr bwMode="auto">
            <a:xfrm>
              <a:off x="2613" y="1477"/>
              <a:ext cx="334" cy="375"/>
              <a:chOff x="3721" y="3017"/>
              <a:chExt cx="334" cy="375"/>
            </a:xfrm>
          </p:grpSpPr>
          <p:sp>
            <p:nvSpPr>
              <p:cNvPr id="188504" name="Oval 88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88505" name="Text Box 89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1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06" name="Group 90"/>
            <p:cNvGrpSpPr/>
            <p:nvPr/>
          </p:nvGrpSpPr>
          <p:grpSpPr bwMode="auto">
            <a:xfrm>
              <a:off x="3151" y="2187"/>
              <a:ext cx="334" cy="375"/>
              <a:chOff x="3721" y="3017"/>
              <a:chExt cx="334" cy="375"/>
            </a:xfrm>
          </p:grpSpPr>
          <p:sp>
            <p:nvSpPr>
              <p:cNvPr id="188507" name="Oval 91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88508" name="Text Box 92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3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09" name="Group 93"/>
            <p:cNvGrpSpPr/>
            <p:nvPr/>
          </p:nvGrpSpPr>
          <p:grpSpPr bwMode="auto">
            <a:xfrm>
              <a:off x="2078" y="2130"/>
              <a:ext cx="334" cy="375"/>
              <a:chOff x="3721" y="3017"/>
              <a:chExt cx="334" cy="375"/>
            </a:xfrm>
          </p:grpSpPr>
          <p:sp>
            <p:nvSpPr>
              <p:cNvPr id="188510" name="Oval 94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88511" name="Text Box 95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2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12" name="Group 96"/>
            <p:cNvGrpSpPr/>
            <p:nvPr/>
          </p:nvGrpSpPr>
          <p:grpSpPr bwMode="auto">
            <a:xfrm>
              <a:off x="1596" y="2907"/>
              <a:ext cx="334" cy="375"/>
              <a:chOff x="3721" y="3017"/>
              <a:chExt cx="334" cy="375"/>
            </a:xfrm>
          </p:grpSpPr>
          <p:sp>
            <p:nvSpPr>
              <p:cNvPr id="188513" name="Oval 97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88514" name="Text Box 98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4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15" name="Group 99"/>
            <p:cNvGrpSpPr/>
            <p:nvPr/>
          </p:nvGrpSpPr>
          <p:grpSpPr bwMode="auto">
            <a:xfrm>
              <a:off x="2393" y="2907"/>
              <a:ext cx="334" cy="375"/>
              <a:chOff x="3721" y="3017"/>
              <a:chExt cx="334" cy="375"/>
            </a:xfrm>
          </p:grpSpPr>
          <p:sp>
            <p:nvSpPr>
              <p:cNvPr id="188516" name="Oval 100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88517" name="Text Box 101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5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18" name="Group 102"/>
            <p:cNvGrpSpPr/>
            <p:nvPr/>
          </p:nvGrpSpPr>
          <p:grpSpPr bwMode="auto">
            <a:xfrm>
              <a:off x="2770" y="2926"/>
              <a:ext cx="334" cy="375"/>
              <a:chOff x="3721" y="3017"/>
              <a:chExt cx="334" cy="375"/>
            </a:xfrm>
          </p:grpSpPr>
          <p:sp>
            <p:nvSpPr>
              <p:cNvPr id="188519" name="Oval 103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88520" name="Text Box 104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6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21" name="Group 105"/>
            <p:cNvGrpSpPr/>
            <p:nvPr/>
          </p:nvGrpSpPr>
          <p:grpSpPr bwMode="auto">
            <a:xfrm>
              <a:off x="3563" y="2937"/>
              <a:ext cx="334" cy="375"/>
              <a:chOff x="3721" y="3017"/>
              <a:chExt cx="334" cy="375"/>
            </a:xfrm>
          </p:grpSpPr>
          <p:sp>
            <p:nvSpPr>
              <p:cNvPr id="188522" name="Oval 106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88523" name="Text Box 107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7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24" name="Group 108"/>
            <p:cNvGrpSpPr/>
            <p:nvPr/>
          </p:nvGrpSpPr>
          <p:grpSpPr bwMode="auto">
            <a:xfrm>
              <a:off x="1999" y="3666"/>
              <a:ext cx="334" cy="375"/>
              <a:chOff x="3721" y="3017"/>
              <a:chExt cx="334" cy="375"/>
            </a:xfrm>
          </p:grpSpPr>
          <p:sp>
            <p:nvSpPr>
              <p:cNvPr id="188525" name="Oval 109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88526" name="Text Box 110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8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88527" name="Line 111"/>
            <p:cNvSpPr>
              <a:spLocks noChangeShapeType="1"/>
            </p:cNvSpPr>
            <p:nvPr/>
          </p:nvSpPr>
          <p:spPr bwMode="auto">
            <a:xfrm>
              <a:off x="2303" y="2464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28" name="Line 112"/>
            <p:cNvSpPr>
              <a:spLocks noChangeShapeType="1"/>
            </p:cNvSpPr>
            <p:nvPr/>
          </p:nvSpPr>
          <p:spPr bwMode="auto">
            <a:xfrm flipH="1">
              <a:off x="2975" y="2511"/>
              <a:ext cx="259" cy="4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29" name="Line 113"/>
            <p:cNvSpPr>
              <a:spLocks noChangeShapeType="1"/>
            </p:cNvSpPr>
            <p:nvPr/>
          </p:nvSpPr>
          <p:spPr bwMode="auto">
            <a:xfrm flipH="1" flipV="1">
              <a:off x="3078" y="312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30" name="Line 114"/>
            <p:cNvSpPr>
              <a:spLocks noChangeShapeType="1"/>
            </p:cNvSpPr>
            <p:nvPr/>
          </p:nvSpPr>
          <p:spPr bwMode="auto">
            <a:xfrm>
              <a:off x="1804" y="3251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5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latin typeface="Garamond" panose="02020404030301010803" pitchFamily="18" charset="0"/>
              </a:rPr>
              <a:t>7.3.1  </a:t>
            </a:r>
            <a:r>
              <a:rPr lang="zh-CN" altLang="en-US" dirty="0">
                <a:latin typeface="Garamond" panose="02020404030301010803" pitchFamily="18" charset="0"/>
              </a:rPr>
              <a:t>深度优先搜索</a:t>
            </a:r>
            <a:endParaRPr lang="zh-CN" altLang="en-US" dirty="0"/>
          </a:p>
        </p:txBody>
      </p:sp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90525" y="2996407"/>
            <a:ext cx="1600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 前进</a:t>
            </a:r>
            <a:endParaRPr kumimoji="0" lang="zh-CN" altLang="en-US" sz="2400" dirty="0"/>
          </a:p>
        </p:txBody>
      </p:sp>
      <p:sp>
        <p:nvSpPr>
          <p:cNvPr id="77" name="Freeform 5"/>
          <p:cNvSpPr/>
          <p:nvPr/>
        </p:nvSpPr>
        <p:spPr bwMode="auto">
          <a:xfrm>
            <a:off x="519113" y="3468688"/>
            <a:ext cx="1122362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Freeform 6"/>
          <p:cNvSpPr/>
          <p:nvPr/>
        </p:nvSpPr>
        <p:spPr bwMode="auto">
          <a:xfrm>
            <a:off x="511175" y="4275138"/>
            <a:ext cx="1057275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Text Box 8"/>
          <p:cNvSpPr txBox="1">
            <a:spLocks noChangeArrowheads="1"/>
          </p:cNvSpPr>
          <p:nvPr/>
        </p:nvSpPr>
        <p:spPr bwMode="auto">
          <a:xfrm>
            <a:off x="428625" y="3698875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回溯</a:t>
            </a:r>
            <a:endParaRPr kumimoji="0" lang="zh-CN" altLang="en-US" sz="24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8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8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8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8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188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88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58" grpId="0" animBg="1"/>
      <p:bldP spid="188465" grpId="0" animBg="1"/>
      <p:bldP spid="188465" grpId="1" animBg="1"/>
      <p:bldP spid="188479" grpId="0"/>
      <p:bldP spid="188480" grpId="0" animBg="1"/>
      <p:bldP spid="188480" grpId="1" animBg="1"/>
      <p:bldP spid="188481" grpId="0" animBg="1"/>
      <p:bldP spid="188482" grpId="0"/>
      <p:bldP spid="188483" grpId="0" animBg="1"/>
      <p:bldP spid="188483" grpId="1" animBg="1"/>
      <p:bldP spid="188484" grpId="0" animBg="1"/>
      <p:bldP spid="188485" grpId="0"/>
      <p:bldP spid="188486" grpId="0" animBg="1"/>
      <p:bldP spid="188487" grpId="0" animBg="1"/>
      <p:bldP spid="18848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anose="02020404030301010803" pitchFamily="18" charset="0"/>
              </a:rPr>
              <a:t>7.3.1  </a:t>
            </a:r>
            <a:r>
              <a:rPr lang="zh-CN" altLang="en-US" dirty="0">
                <a:latin typeface="Garamond" panose="02020404030301010803" pitchFamily="18" charset="0"/>
              </a:rPr>
              <a:t>深度优先搜索</a:t>
            </a:r>
            <a:endParaRPr lang="zh-CN" alt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8003232" cy="5327650"/>
          </a:xfrm>
        </p:spPr>
        <p:txBody>
          <a:bodyPr/>
          <a:lstStyle/>
          <a:p>
            <a:r>
              <a:rPr lang="zh-CN" altLang="en-US" sz="3200" dirty="0" smtClean="0">
                <a:solidFill>
                  <a:srgbClr val="FFFF00"/>
                </a:solidFill>
              </a:rPr>
              <a:t>图</a:t>
            </a:r>
            <a:r>
              <a:rPr lang="en-US" altLang="zh-CN" sz="3200" dirty="0" smtClean="0">
                <a:solidFill>
                  <a:srgbClr val="FFFF00"/>
                </a:solidFill>
              </a:rPr>
              <a:t>G</a:t>
            </a:r>
            <a:r>
              <a:rPr lang="zh-CN" altLang="en-US" sz="3200" dirty="0" smtClean="0">
                <a:solidFill>
                  <a:srgbClr val="FFFF00"/>
                </a:solidFill>
              </a:rPr>
              <a:t>是连通图</a:t>
            </a:r>
            <a:endParaRPr lang="en-US" altLang="zh-CN" sz="3200" dirty="0" smtClean="0">
              <a:solidFill>
                <a:srgbClr val="FFFF00"/>
              </a:solidFill>
            </a:endParaRPr>
          </a:p>
          <a:p>
            <a:r>
              <a:rPr lang="zh-CN" altLang="en-US" sz="3200" dirty="0" smtClean="0">
                <a:solidFill>
                  <a:srgbClr val="FFFF00"/>
                </a:solidFill>
              </a:rPr>
              <a:t>图</a:t>
            </a:r>
            <a:r>
              <a:rPr lang="en-US" altLang="zh-CN" sz="3200" dirty="0" smtClean="0">
                <a:solidFill>
                  <a:srgbClr val="FFFF00"/>
                </a:solidFill>
              </a:rPr>
              <a:t>G</a:t>
            </a:r>
            <a:r>
              <a:rPr lang="zh-CN" altLang="en-US" sz="3200" dirty="0" smtClean="0">
                <a:solidFill>
                  <a:srgbClr val="FFFF00"/>
                </a:solidFill>
              </a:rPr>
              <a:t>是非连通图</a:t>
            </a:r>
            <a:endParaRPr lang="en-US" altLang="zh-CN" sz="3200" dirty="0" smtClean="0">
              <a:solidFill>
                <a:srgbClr val="FFFF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3BA57A-9C78-41A6-82B4-35421EAA7327}" type="slidenum">
              <a:rPr lang="zh-CN" altLang="en-US" smtClean="0"/>
            </a:fld>
            <a:endParaRPr lang="en-US" altLang="zh-CN"/>
          </a:p>
        </p:txBody>
      </p:sp>
      <p:sp>
        <p:nvSpPr>
          <p:cNvPr id="20" name="矩形 19"/>
          <p:cNvSpPr/>
          <p:nvPr/>
        </p:nvSpPr>
        <p:spPr bwMode="auto">
          <a:xfrm>
            <a:off x="1475656" y="2492896"/>
            <a:ext cx="5544616" cy="376139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zh-CN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   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hile(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顶点未访问完毕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2483768" y="3589993"/>
            <a:ext cx="4536504" cy="26642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从顶点集中挑选一个顶点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出发，深度优先遍历与顶点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连通的所有顶点。</a:t>
            </a:r>
            <a:endParaRPr kumimoji="1" lang="en-US" altLang="zh-CN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80728"/>
            <a:ext cx="9289032" cy="532765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800" dirty="0">
                <a:solidFill>
                  <a:srgbClr val="FFFF00"/>
                </a:solidFill>
              </a:rPr>
              <a:t>/*</a:t>
            </a:r>
            <a:r>
              <a:rPr lang="zh-CN" altLang="en-US" sz="2800" dirty="0">
                <a:solidFill>
                  <a:srgbClr val="FFFF00"/>
                </a:solidFill>
              </a:rPr>
              <a:t>深度</a:t>
            </a:r>
            <a:r>
              <a:rPr lang="zh-CN" altLang="en-US" sz="2800" dirty="0" smtClean="0">
                <a:solidFill>
                  <a:srgbClr val="FFFF00"/>
                </a:solidFill>
              </a:rPr>
              <a:t>遍历图</a:t>
            </a:r>
            <a:r>
              <a:rPr lang="en-US" altLang="zh-CN" sz="2800" dirty="0" smtClean="0">
                <a:solidFill>
                  <a:srgbClr val="FFFF00"/>
                </a:solidFill>
              </a:rPr>
              <a:t>G</a:t>
            </a:r>
            <a:r>
              <a:rPr lang="zh-CN" altLang="en-US" sz="2800" dirty="0" smtClean="0">
                <a:solidFill>
                  <a:srgbClr val="FFFF00"/>
                </a:solidFill>
              </a:rPr>
              <a:t>（可以不连通）*</a:t>
            </a:r>
            <a:r>
              <a:rPr lang="en-US" altLang="zh-CN" sz="2800" dirty="0" smtClean="0">
                <a:solidFill>
                  <a:srgbClr val="FFFF00"/>
                </a:solidFill>
              </a:rPr>
              <a:t>/</a:t>
            </a:r>
            <a:endParaRPr lang="en-US" altLang="zh-CN" sz="2800" dirty="0">
              <a:solidFill>
                <a:srgbClr val="FFFF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void  </a:t>
            </a:r>
            <a:r>
              <a:rPr lang="en-US" altLang="zh-CN" sz="2800" dirty="0" err="1"/>
              <a:t>DepthFirstSearch</a:t>
            </a:r>
            <a:r>
              <a:rPr lang="zh-CN" altLang="en-US" sz="2800" dirty="0"/>
              <a:t>（</a:t>
            </a:r>
            <a:r>
              <a:rPr lang="en-US" altLang="zh-CN" sz="2800" dirty="0"/>
              <a:t>Graph </a:t>
            </a:r>
            <a:r>
              <a:rPr lang="en-US" altLang="zh-CN" sz="2800" dirty="0" smtClean="0"/>
              <a:t>g</a:t>
            </a:r>
            <a:r>
              <a:rPr lang="zh-CN" altLang="en-US" sz="2800" dirty="0" smtClean="0"/>
              <a:t>）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{   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for</a:t>
            </a:r>
            <a:r>
              <a:rPr lang="zh-CN" altLang="en-US" sz="2800" dirty="0" smtClean="0"/>
              <a:t>（</a:t>
            </a: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=0;i&lt;</a:t>
            </a:r>
            <a:r>
              <a:rPr lang="en-US" altLang="zh-CN" sz="2800" dirty="0" err="1" smtClean="0"/>
              <a:t>n;i</a:t>
            </a:r>
            <a:r>
              <a:rPr lang="en-US" altLang="zh-CN" sz="2800" dirty="0" smtClean="0"/>
              <a:t>++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{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if(</a:t>
            </a:r>
            <a:r>
              <a:rPr lang="en-US" altLang="zh-CN" sz="2800" dirty="0" err="1" smtClean="0"/>
              <a:t>visted</a:t>
            </a:r>
            <a:r>
              <a:rPr lang="en-US" altLang="zh-CN" sz="2800" dirty="0" smtClean="0"/>
              <a:t>[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]!=True)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 { 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    /</a:t>
            </a:r>
            <a:r>
              <a:rPr lang="zh-CN" altLang="en-US" sz="2800" dirty="0"/>
              <a:t>*从第</a:t>
            </a:r>
            <a:r>
              <a:rPr lang="en-US" altLang="zh-CN" sz="2800" dirty="0" err="1"/>
              <a:t>i</a:t>
            </a:r>
            <a:r>
              <a:rPr lang="zh-CN" altLang="en-US" sz="2800" dirty="0"/>
              <a:t>个顶点进行深度遍历</a:t>
            </a:r>
            <a:r>
              <a:rPr lang="en-US" altLang="zh-CN" sz="2800" dirty="0" smtClean="0"/>
              <a:t>*/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        </a:t>
            </a:r>
            <a:r>
              <a:rPr lang="en-US" altLang="zh-CN" sz="2800" dirty="0" err="1" smtClean="0"/>
              <a:t>DepthFirstSearch</a:t>
            </a:r>
            <a:r>
              <a:rPr lang="en-US" altLang="zh-CN" sz="2800" dirty="0" smtClean="0"/>
              <a:t>(g</a:t>
            </a:r>
            <a:r>
              <a:rPr lang="en-US" altLang="zh-CN" sz="2800" dirty="0"/>
              <a:t>, 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);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 }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}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} </a:t>
            </a:r>
            <a:r>
              <a:rPr lang="en-US" altLang="zh-CN" sz="2800" dirty="0"/>
              <a:t>/*</a:t>
            </a:r>
            <a:r>
              <a:rPr lang="en-US" altLang="zh-CN" sz="2800" dirty="0" err="1"/>
              <a:t>DepthFirstSearch</a:t>
            </a:r>
            <a:r>
              <a:rPr lang="en-US" altLang="zh-CN" sz="2800" dirty="0"/>
              <a:t>*/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anose="02020404030301010803" pitchFamily="18" charset="0"/>
              </a:rPr>
              <a:t>7.3.1  </a:t>
            </a:r>
            <a:r>
              <a:rPr lang="zh-CN" altLang="en-US" dirty="0">
                <a:latin typeface="Garamond" panose="02020404030301010803" pitchFamily="18" charset="0"/>
              </a:rPr>
              <a:t>深度优先搜索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Garamond" panose="02020404030301010803" pitchFamily="18" charset="0"/>
              </a:rPr>
              <a:t>7.3.2  </a:t>
            </a:r>
            <a:r>
              <a:rPr lang="zh-CN" altLang="en-US" dirty="0" smtClean="0">
                <a:latin typeface="Garamond" panose="02020404030301010803" pitchFamily="18" charset="0"/>
              </a:rPr>
              <a:t>广度优先搜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0B6354-E889-437B-86D3-C8A0E7AF5965}" type="slidenum">
              <a:rPr lang="zh-CN" altLang="en-US"/>
            </a:fld>
            <a:endParaRPr lang="en-US" altLang="zh-CN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064" y="1268760"/>
            <a:ext cx="8534400" cy="496887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广优先遍历连通图的递归算法</a:t>
            </a:r>
            <a:endParaRPr lang="zh-CN" altLang="en-US" dirty="0">
              <a:solidFill>
                <a:srgbClr val="FFFF00"/>
              </a:solidFill>
            </a:endParaRPr>
          </a:p>
          <a:p>
            <a:r>
              <a:rPr lang="zh-CN" altLang="en-US" dirty="0" smtClean="0">
                <a:solidFill>
                  <a:srgbClr val="FFFF00"/>
                </a:solidFill>
                <a:latin typeface="宋体" panose="02010600030101010101" pitchFamily="2" charset="-122"/>
              </a:rPr>
              <a:t>基本算法：</a:t>
            </a:r>
            <a:endParaRPr lang="en-US" altLang="zh-CN" dirty="0" smtClean="0">
              <a:solidFill>
                <a:srgbClr val="FFFF00"/>
              </a:solidFill>
              <a:latin typeface="宋体" panose="02010600030101010101" pitchFamily="2" charset="-122"/>
            </a:endParaRPr>
          </a:p>
          <a:p>
            <a:pPr marL="0" indent="0" eaLnBrk="0" hangingPunct="0">
              <a:lnSpc>
                <a:spcPct val="120000"/>
              </a:lnSpc>
              <a:buNone/>
            </a:pPr>
            <a:r>
              <a:rPr lang="zh-CN" altLang="en-US" sz="2800" dirty="0"/>
              <a:t>⑴ 访问顶点</a:t>
            </a:r>
            <a:r>
              <a:rPr lang="en-US" altLang="zh-CN" sz="2800" i="1" dirty="0"/>
              <a:t>v</a:t>
            </a:r>
            <a:r>
              <a:rPr lang="en-US" altLang="zh-CN" sz="2800" dirty="0"/>
              <a:t>；</a:t>
            </a:r>
            <a:endParaRPr lang="en-US" altLang="zh-CN" sz="2800" dirty="0"/>
          </a:p>
          <a:p>
            <a:pPr marL="0" indent="0" algn="just" eaLnBrk="0" hangingPunct="0">
              <a:lnSpc>
                <a:spcPct val="120000"/>
              </a:lnSpc>
              <a:buNone/>
            </a:pPr>
            <a:r>
              <a:rPr lang="en-US" altLang="zh-CN" sz="2800" dirty="0"/>
              <a:t>⑵ </a:t>
            </a:r>
            <a:r>
              <a:rPr lang="zh-CN" altLang="en-US" sz="2800" dirty="0">
                <a:solidFill>
                  <a:srgbClr val="00FF00"/>
                </a:solidFill>
              </a:rPr>
              <a:t>依次</a:t>
            </a:r>
            <a:r>
              <a:rPr lang="zh-CN" altLang="en-US" sz="2800" dirty="0"/>
              <a:t>访问</a:t>
            </a:r>
            <a:r>
              <a:rPr lang="en-US" altLang="zh-CN" sz="2800" i="1" dirty="0"/>
              <a:t>v</a:t>
            </a:r>
            <a:r>
              <a:rPr lang="zh-CN" altLang="en-US" sz="2800" dirty="0"/>
              <a:t>的各个未被访问的邻接点</a:t>
            </a:r>
            <a:r>
              <a:rPr lang="en-US" altLang="zh-CN" sz="2800" i="1" dirty="0"/>
              <a:t>v</a:t>
            </a:r>
            <a:r>
              <a:rPr lang="en-US" altLang="zh-CN" sz="2800" baseline="-30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v</a:t>
            </a:r>
            <a:r>
              <a:rPr lang="en-US" altLang="zh-CN" sz="2800" baseline="-30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v</a:t>
            </a:r>
            <a:r>
              <a:rPr lang="en-US" altLang="zh-CN" sz="2800" i="1" baseline="-30000" dirty="0" err="1"/>
              <a:t>k</a:t>
            </a:r>
            <a:r>
              <a:rPr lang="en-US" altLang="zh-CN" sz="2800" dirty="0"/>
              <a:t>；</a:t>
            </a:r>
            <a:endParaRPr lang="en-US" altLang="zh-CN" sz="2800" dirty="0"/>
          </a:p>
          <a:p>
            <a:pPr marL="0" indent="0" algn="just" eaLnBrk="0" hangingPunct="0">
              <a:lnSpc>
                <a:spcPct val="120000"/>
              </a:lnSpc>
              <a:buNone/>
            </a:pPr>
            <a:r>
              <a:rPr lang="en-US" altLang="zh-CN" sz="2800" dirty="0"/>
              <a:t>⑶ </a:t>
            </a:r>
            <a:r>
              <a:rPr lang="zh-CN" altLang="en-US" sz="2800" dirty="0"/>
              <a:t>分别从</a:t>
            </a:r>
            <a:r>
              <a:rPr lang="en-US" altLang="zh-CN" sz="2800" i="1" dirty="0"/>
              <a:t>v</a:t>
            </a:r>
            <a:r>
              <a:rPr lang="en-US" altLang="zh-CN" sz="2800" baseline="-30000" dirty="0"/>
              <a:t>1</a:t>
            </a:r>
            <a:r>
              <a:rPr lang="en-US" altLang="zh-CN" sz="2800" dirty="0"/>
              <a:t>，</a:t>
            </a:r>
            <a:r>
              <a:rPr lang="en-US" altLang="zh-CN" sz="2800" i="1" dirty="0"/>
              <a:t>v</a:t>
            </a:r>
            <a:r>
              <a:rPr lang="en-US" altLang="zh-CN" sz="2800" baseline="-30000" dirty="0"/>
              <a:t>2</a:t>
            </a:r>
            <a:r>
              <a:rPr lang="en-US" altLang="zh-CN" sz="2800" dirty="0"/>
              <a:t>，…，</a:t>
            </a:r>
            <a:r>
              <a:rPr lang="en-US" altLang="zh-CN" sz="2800" i="1" dirty="0" err="1"/>
              <a:t>v</a:t>
            </a:r>
            <a:r>
              <a:rPr lang="en-US" altLang="zh-CN" sz="2800" i="1" baseline="-30000" dirty="0" err="1"/>
              <a:t>k</a:t>
            </a:r>
            <a:r>
              <a:rPr lang="zh-CN" altLang="en-US" sz="2800" dirty="0"/>
              <a:t>出发依次访问它们未被访问的邻接点，并使“</a:t>
            </a:r>
            <a:r>
              <a:rPr lang="zh-CN" altLang="en-US" sz="2800" dirty="0">
                <a:solidFill>
                  <a:srgbClr val="00FF00"/>
                </a:solidFill>
              </a:rPr>
              <a:t>先</a:t>
            </a:r>
            <a:r>
              <a:rPr lang="zh-CN" altLang="en-US" sz="2800" dirty="0"/>
              <a:t>被访问顶点的邻接点”</a:t>
            </a:r>
            <a:r>
              <a:rPr lang="zh-CN" altLang="en-US" sz="2800" dirty="0">
                <a:solidFill>
                  <a:srgbClr val="00FF00"/>
                </a:solidFill>
              </a:rPr>
              <a:t>先</a:t>
            </a:r>
            <a:r>
              <a:rPr lang="zh-CN" altLang="en-US" sz="2800" dirty="0"/>
              <a:t>于“后被访问顶点的邻接点”被访问。直至图中所有与顶点</a:t>
            </a:r>
            <a:r>
              <a:rPr lang="en-US" altLang="zh-CN" sz="2800" i="1" dirty="0"/>
              <a:t>v</a:t>
            </a:r>
            <a:r>
              <a:rPr lang="zh-CN" altLang="en-US" sz="2800" dirty="0"/>
              <a:t>有路径相通的顶点都被访问到。</a:t>
            </a:r>
            <a:endParaRPr lang="zh-CN" altLang="en-US" sz="2800" dirty="0"/>
          </a:p>
          <a:p>
            <a:pPr>
              <a:lnSpc>
                <a:spcPct val="120000"/>
              </a:lnSpc>
              <a:buClrTx/>
              <a:buFontTx/>
              <a:buNone/>
            </a:pP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974904" y="6409134"/>
            <a:ext cx="2133600" cy="476250"/>
          </a:xfrm>
        </p:spPr>
        <p:txBody>
          <a:bodyPr/>
          <a:lstStyle/>
          <a:p>
            <a:fld id="{924C8C70-C11B-4EB2-8814-B7C56F6CA44D}" type="slidenum">
              <a:rPr lang="zh-CN" altLang="en-US"/>
            </a:fld>
            <a:endParaRPr lang="en-US" altLang="zh-CN"/>
          </a:p>
        </p:txBody>
      </p:sp>
      <p:grpSp>
        <p:nvGrpSpPr>
          <p:cNvPr id="194565" name="Group 5"/>
          <p:cNvGrpSpPr/>
          <p:nvPr/>
        </p:nvGrpSpPr>
        <p:grpSpPr bwMode="auto">
          <a:xfrm>
            <a:off x="592932" y="1018381"/>
            <a:ext cx="7681912" cy="617538"/>
            <a:chOff x="547" y="883"/>
            <a:chExt cx="4647" cy="389"/>
          </a:xfrm>
        </p:grpSpPr>
        <p:graphicFrame>
          <p:nvGraphicFramePr>
            <p:cNvPr id="194566" name="Object 6"/>
            <p:cNvGraphicFramePr>
              <a:graphicFrameLocks noChangeAspect="1"/>
            </p:cNvGraphicFramePr>
            <p:nvPr/>
          </p:nvGraphicFramePr>
          <p:xfrm>
            <a:off x="547" y="883"/>
            <a:ext cx="40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14" name="Clip" r:id="rId1" imgW="861060" imgH="845185" progId="MS_ClipArt_Gallery.5">
                    <p:embed/>
                  </p:oleObj>
                </mc:Choice>
                <mc:Fallback>
                  <p:oleObj name="Clip" r:id="rId1" imgW="861060" imgH="845185" progId="MS_ClipArt_Gallery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" y="883"/>
                          <a:ext cx="406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567" name="Text Box 7"/>
            <p:cNvSpPr txBox="1">
              <a:spLocks noChangeArrowheads="1"/>
            </p:cNvSpPr>
            <p:nvPr/>
          </p:nvSpPr>
          <p:spPr bwMode="auto">
            <a:xfrm>
              <a:off x="1018" y="903"/>
              <a:ext cx="41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kumimoji="0" lang="zh-CN" altLang="en-US"/>
                <a:t>广度优先遍历序列?入队序列?出队序列?    </a:t>
              </a:r>
              <a:endParaRPr kumimoji="0" lang="zh-CN" altLang="en-US">
                <a:solidFill>
                  <a:srgbClr val="FF0000"/>
                </a:solidFill>
                <a:ea typeface="隶书" panose="02010509060101010101" pitchFamily="49" charset="-122"/>
              </a:endParaRPr>
            </a:p>
          </p:txBody>
        </p:sp>
      </p:grpSp>
      <p:sp>
        <p:nvSpPr>
          <p:cNvPr id="194598" name="Text Box 38"/>
          <p:cNvSpPr txBox="1">
            <a:spLocks noChangeArrowheads="1"/>
          </p:cNvSpPr>
          <p:nvPr/>
        </p:nvSpPr>
        <p:spPr bwMode="auto">
          <a:xfrm>
            <a:off x="899592" y="605480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anose="02010800040101010101" pitchFamily="2" charset="-122"/>
              </a:rPr>
              <a:t>1</a:t>
            </a:r>
            <a:endParaRPr kumimoji="0" lang="en-US" altLang="zh-CN" baseline="-25000" dirty="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94599" name="Line 39"/>
          <p:cNvSpPr>
            <a:spLocks noChangeShapeType="1"/>
          </p:cNvSpPr>
          <p:nvPr/>
        </p:nvSpPr>
        <p:spPr bwMode="auto">
          <a:xfrm>
            <a:off x="3211438" y="1484784"/>
            <a:ext cx="0" cy="3651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4600" name="Line 40"/>
          <p:cNvSpPr>
            <a:spLocks noChangeShapeType="1"/>
          </p:cNvSpPr>
          <p:nvPr/>
        </p:nvSpPr>
        <p:spPr bwMode="auto">
          <a:xfrm flipH="1">
            <a:off x="2525638" y="2232496"/>
            <a:ext cx="411162" cy="563563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1" name="Line 41"/>
          <p:cNvSpPr>
            <a:spLocks noChangeShapeType="1"/>
          </p:cNvSpPr>
          <p:nvPr/>
        </p:nvSpPr>
        <p:spPr bwMode="auto">
          <a:xfrm>
            <a:off x="3638475" y="2262659"/>
            <a:ext cx="411163" cy="5937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2" name="Text Box 42"/>
          <p:cNvSpPr txBox="1">
            <a:spLocks noChangeArrowheads="1"/>
          </p:cNvSpPr>
          <p:nvPr/>
        </p:nvSpPr>
        <p:spPr bwMode="auto">
          <a:xfrm>
            <a:off x="1418705" y="6054800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anose="02010800040101010101" pitchFamily="2" charset="-122"/>
              </a:rPr>
              <a:t>2</a:t>
            </a:r>
            <a:endParaRPr kumimoji="0" lang="en-US" altLang="zh-CN" baseline="-25000" dirty="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94603" name="Text Box 43"/>
          <p:cNvSpPr txBox="1">
            <a:spLocks noChangeArrowheads="1"/>
          </p:cNvSpPr>
          <p:nvPr/>
        </p:nvSpPr>
        <p:spPr bwMode="auto">
          <a:xfrm>
            <a:off x="1934642" y="6056387"/>
            <a:ext cx="5635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anose="02010800040101010101" pitchFamily="2" charset="-122"/>
              </a:rPr>
              <a:t>3</a:t>
            </a:r>
            <a:endParaRPr kumimoji="0" lang="en-US" altLang="zh-CN" baseline="-25000" dirty="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94604" name="Text Box 44"/>
          <p:cNvSpPr txBox="1">
            <a:spLocks noChangeArrowheads="1"/>
          </p:cNvSpPr>
          <p:nvPr/>
        </p:nvSpPr>
        <p:spPr bwMode="auto">
          <a:xfrm>
            <a:off x="4974605" y="6037163"/>
            <a:ext cx="3430588" cy="6413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kumimoji="0" lang="zh-CN" altLang="en-US" sz="3600" b="0">
              <a:solidFill>
                <a:srgbClr val="080808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94605" name="Line 45"/>
          <p:cNvSpPr>
            <a:spLocks noChangeShapeType="1"/>
          </p:cNvSpPr>
          <p:nvPr/>
        </p:nvSpPr>
        <p:spPr bwMode="auto">
          <a:xfrm flipH="1">
            <a:off x="1671563" y="3421534"/>
            <a:ext cx="411162" cy="563562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6" name="Line 46"/>
          <p:cNvSpPr>
            <a:spLocks noChangeShapeType="1"/>
          </p:cNvSpPr>
          <p:nvPr/>
        </p:nvSpPr>
        <p:spPr bwMode="auto">
          <a:xfrm flipV="1">
            <a:off x="4961011" y="6021288"/>
            <a:ext cx="34274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7" name="Text Box 47"/>
          <p:cNvSpPr txBox="1">
            <a:spLocks noChangeArrowheads="1"/>
          </p:cNvSpPr>
          <p:nvPr/>
        </p:nvSpPr>
        <p:spPr bwMode="auto">
          <a:xfrm>
            <a:off x="2391842" y="605480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anose="02010800040101010101" pitchFamily="2" charset="-122"/>
              </a:rPr>
              <a:t>4</a:t>
            </a:r>
            <a:endParaRPr kumimoji="0" lang="en-US" altLang="zh-CN" baseline="-25000" dirty="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94608" name="Line 48"/>
          <p:cNvSpPr>
            <a:spLocks noChangeShapeType="1"/>
          </p:cNvSpPr>
          <p:nvPr/>
        </p:nvSpPr>
        <p:spPr bwMode="auto">
          <a:xfrm>
            <a:off x="2709788" y="3389784"/>
            <a:ext cx="349250" cy="623887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9" name="Text Box 49"/>
          <p:cNvSpPr txBox="1">
            <a:spLocks noChangeArrowheads="1"/>
          </p:cNvSpPr>
          <p:nvPr/>
        </p:nvSpPr>
        <p:spPr bwMode="auto">
          <a:xfrm>
            <a:off x="2883967" y="6053212"/>
            <a:ext cx="5635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anose="02010800040101010101" pitchFamily="2" charset="-122"/>
              </a:rPr>
              <a:t>5</a:t>
            </a:r>
            <a:endParaRPr kumimoji="0" lang="en-US" altLang="zh-CN" baseline="-25000" dirty="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94610" name="Text Box 50"/>
          <p:cNvSpPr txBox="1">
            <a:spLocks noChangeArrowheads="1"/>
          </p:cNvSpPr>
          <p:nvPr/>
        </p:nvSpPr>
        <p:spPr bwMode="auto">
          <a:xfrm>
            <a:off x="6560914" y="615821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anose="02010800040101010101" pitchFamily="2" charset="-122"/>
              </a:rPr>
              <a:t>5</a:t>
            </a:r>
            <a:endParaRPr kumimoji="0" lang="en-US" altLang="zh-CN" baseline="-25000" dirty="0">
              <a:solidFill>
                <a:srgbClr val="080808"/>
              </a:solidFill>
              <a:ea typeface="华文行楷" panose="02010800040101010101" pitchFamily="2" charset="-122"/>
            </a:endParaRPr>
          </a:p>
        </p:txBody>
      </p:sp>
      <p:sp>
        <p:nvSpPr>
          <p:cNvPr id="194611" name="Line 51"/>
          <p:cNvSpPr>
            <a:spLocks noChangeShapeType="1"/>
          </p:cNvSpPr>
          <p:nvPr/>
        </p:nvSpPr>
        <p:spPr bwMode="auto">
          <a:xfrm flipH="1">
            <a:off x="3533700" y="3481859"/>
            <a:ext cx="317500" cy="54927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12" name="Text Box 52"/>
          <p:cNvSpPr txBox="1">
            <a:spLocks noChangeArrowheads="1"/>
          </p:cNvSpPr>
          <p:nvPr/>
        </p:nvSpPr>
        <p:spPr bwMode="auto">
          <a:xfrm>
            <a:off x="3363392" y="6053212"/>
            <a:ext cx="5635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anose="02010800040101010101" pitchFamily="2" charset="-122"/>
              </a:rPr>
              <a:t>6</a:t>
            </a:r>
            <a:endParaRPr kumimoji="0" lang="en-US" altLang="zh-CN" baseline="-25000" dirty="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94613" name="Text Box 53"/>
          <p:cNvSpPr txBox="1">
            <a:spLocks noChangeArrowheads="1"/>
          </p:cNvSpPr>
          <p:nvPr/>
        </p:nvSpPr>
        <p:spPr bwMode="auto">
          <a:xfrm>
            <a:off x="7002239" y="615821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anose="02010800040101010101" pitchFamily="2" charset="-122"/>
              </a:rPr>
              <a:t>6</a:t>
            </a:r>
            <a:endParaRPr kumimoji="0" lang="en-US" altLang="zh-CN" baseline="-25000" dirty="0">
              <a:solidFill>
                <a:srgbClr val="080808"/>
              </a:solidFill>
              <a:ea typeface="华文行楷" panose="02010800040101010101" pitchFamily="2" charset="-122"/>
            </a:endParaRPr>
          </a:p>
        </p:txBody>
      </p:sp>
      <p:sp>
        <p:nvSpPr>
          <p:cNvPr id="194614" name="Line 54"/>
          <p:cNvSpPr>
            <a:spLocks noChangeShapeType="1"/>
          </p:cNvSpPr>
          <p:nvPr/>
        </p:nvSpPr>
        <p:spPr bwMode="auto">
          <a:xfrm>
            <a:off x="4463975" y="3481859"/>
            <a:ext cx="411163" cy="5937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15" name="Text Box 55"/>
          <p:cNvSpPr txBox="1">
            <a:spLocks noChangeArrowheads="1"/>
          </p:cNvSpPr>
          <p:nvPr/>
        </p:nvSpPr>
        <p:spPr bwMode="auto">
          <a:xfrm>
            <a:off x="3807892" y="6070675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anose="02010800040101010101" pitchFamily="2" charset="-122"/>
              </a:rPr>
              <a:t>7</a:t>
            </a:r>
            <a:endParaRPr kumimoji="0" lang="en-US" altLang="zh-CN" baseline="-25000" dirty="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94616" name="Text Box 56"/>
          <p:cNvSpPr txBox="1">
            <a:spLocks noChangeArrowheads="1"/>
          </p:cNvSpPr>
          <p:nvPr/>
        </p:nvSpPr>
        <p:spPr bwMode="auto">
          <a:xfrm>
            <a:off x="7465789" y="615821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anose="02010800040101010101" pitchFamily="2" charset="-122"/>
              </a:rPr>
              <a:t>7</a:t>
            </a:r>
            <a:endParaRPr kumimoji="0" lang="en-US" altLang="zh-CN" baseline="-25000" dirty="0">
              <a:solidFill>
                <a:srgbClr val="080808"/>
              </a:solidFill>
              <a:ea typeface="华文行楷" panose="02010800040101010101" pitchFamily="2" charset="-122"/>
            </a:endParaRPr>
          </a:p>
        </p:txBody>
      </p:sp>
      <p:sp>
        <p:nvSpPr>
          <p:cNvPr id="194617" name="Text Box 57"/>
          <p:cNvSpPr txBox="1">
            <a:spLocks noChangeArrowheads="1"/>
          </p:cNvSpPr>
          <p:nvPr/>
        </p:nvSpPr>
        <p:spPr bwMode="auto">
          <a:xfrm>
            <a:off x="7927752" y="6156622"/>
            <a:ext cx="503237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anose="02010800040101010101" pitchFamily="2" charset="-122"/>
              </a:rPr>
              <a:t>8</a:t>
            </a:r>
            <a:endParaRPr kumimoji="0" lang="en-US" altLang="zh-CN" baseline="-25000" dirty="0">
              <a:solidFill>
                <a:srgbClr val="080808"/>
              </a:solidFill>
              <a:ea typeface="华文行楷" panose="02010800040101010101" pitchFamily="2" charset="-122"/>
            </a:endParaRPr>
          </a:p>
        </p:txBody>
      </p:sp>
      <p:sp>
        <p:nvSpPr>
          <p:cNvPr id="194618" name="Line 58"/>
          <p:cNvSpPr>
            <a:spLocks noChangeShapeType="1"/>
          </p:cNvSpPr>
          <p:nvPr/>
        </p:nvSpPr>
        <p:spPr bwMode="auto">
          <a:xfrm flipV="1">
            <a:off x="4974605" y="6676926"/>
            <a:ext cx="34274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19" name="Line 59"/>
          <p:cNvSpPr>
            <a:spLocks noChangeShapeType="1"/>
          </p:cNvSpPr>
          <p:nvPr/>
        </p:nvSpPr>
        <p:spPr bwMode="auto">
          <a:xfrm>
            <a:off x="1642988" y="4747096"/>
            <a:ext cx="319087" cy="623888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20" name="Text Box 60"/>
          <p:cNvSpPr txBox="1">
            <a:spLocks noChangeArrowheads="1"/>
          </p:cNvSpPr>
          <p:nvPr/>
        </p:nvSpPr>
        <p:spPr bwMode="auto">
          <a:xfrm>
            <a:off x="4298430" y="6070675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anose="02010800040101010101" pitchFamily="2" charset="-122"/>
              </a:rPr>
              <a:t>8</a:t>
            </a:r>
            <a:endParaRPr kumimoji="0" lang="en-US" altLang="zh-CN" baseline="-25000" dirty="0">
              <a:solidFill>
                <a:srgbClr val="00FF00"/>
              </a:solidFill>
              <a:ea typeface="华文行楷" panose="02010800040101010101" pitchFamily="2" charset="-122"/>
            </a:endParaRPr>
          </a:p>
        </p:txBody>
      </p:sp>
      <p:sp>
        <p:nvSpPr>
          <p:cNvPr id="194621" name="Freeform 61"/>
          <p:cNvSpPr/>
          <p:nvPr/>
        </p:nvSpPr>
        <p:spPr bwMode="auto">
          <a:xfrm>
            <a:off x="715888" y="4674071"/>
            <a:ext cx="4648200" cy="379413"/>
          </a:xfrm>
          <a:custGeom>
            <a:avLst/>
            <a:gdLst>
              <a:gd name="T0" fmla="*/ 0 w 1219"/>
              <a:gd name="T1" fmla="*/ 58 h 413"/>
              <a:gd name="T2" fmla="*/ 144 w 1219"/>
              <a:gd name="T3" fmla="*/ 250 h 413"/>
              <a:gd name="T4" fmla="*/ 365 w 1219"/>
              <a:gd name="T5" fmla="*/ 375 h 413"/>
              <a:gd name="T6" fmla="*/ 643 w 1219"/>
              <a:gd name="T7" fmla="*/ 413 h 413"/>
              <a:gd name="T8" fmla="*/ 903 w 1219"/>
              <a:gd name="T9" fmla="*/ 375 h 413"/>
              <a:gd name="T10" fmla="*/ 1047 w 1219"/>
              <a:gd name="T11" fmla="*/ 288 h 413"/>
              <a:gd name="T12" fmla="*/ 1181 w 1219"/>
              <a:gd name="T13" fmla="*/ 125 h 413"/>
              <a:gd name="T14" fmla="*/ 1219 w 1219"/>
              <a:gd name="T15" fmla="*/ 0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19" h="413">
                <a:moveTo>
                  <a:pt x="0" y="58"/>
                </a:moveTo>
                <a:cubicBezTo>
                  <a:pt x="41" y="127"/>
                  <a:pt x="83" y="197"/>
                  <a:pt x="144" y="250"/>
                </a:cubicBezTo>
                <a:cubicBezTo>
                  <a:pt x="205" y="303"/>
                  <a:pt x="282" y="348"/>
                  <a:pt x="365" y="375"/>
                </a:cubicBezTo>
                <a:cubicBezTo>
                  <a:pt x="448" y="402"/>
                  <a:pt x="553" y="413"/>
                  <a:pt x="643" y="413"/>
                </a:cubicBezTo>
                <a:cubicBezTo>
                  <a:pt x="733" y="413"/>
                  <a:pt x="836" y="396"/>
                  <a:pt x="903" y="375"/>
                </a:cubicBezTo>
                <a:cubicBezTo>
                  <a:pt x="970" y="354"/>
                  <a:pt x="1001" y="330"/>
                  <a:pt x="1047" y="288"/>
                </a:cubicBezTo>
                <a:cubicBezTo>
                  <a:pt x="1093" y="246"/>
                  <a:pt x="1152" y="173"/>
                  <a:pt x="1181" y="125"/>
                </a:cubicBezTo>
                <a:cubicBezTo>
                  <a:pt x="1210" y="77"/>
                  <a:pt x="1213" y="21"/>
                  <a:pt x="1219" y="0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22" name="Text Box 62"/>
          <p:cNvSpPr txBox="1">
            <a:spLocks noChangeArrowheads="1"/>
          </p:cNvSpPr>
          <p:nvPr/>
        </p:nvSpPr>
        <p:spPr bwMode="auto">
          <a:xfrm>
            <a:off x="2368550" y="395288"/>
            <a:ext cx="4411663" cy="701675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400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</a:rPr>
              <a:t>7.3  </a:t>
            </a:r>
            <a:r>
              <a:rPr kumimoji="0" lang="zh-CN" altLang="en-US" sz="400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</a:rPr>
              <a:t>图的遍历</a:t>
            </a:r>
            <a:endParaRPr kumimoji="0" lang="zh-CN" altLang="en-US" sz="4000">
              <a:solidFill>
                <a:srgbClr val="F1F62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aramond" panose="02020404030301010803" pitchFamily="18" charset="0"/>
            </a:endParaRPr>
          </a:p>
        </p:txBody>
      </p:sp>
      <p:grpSp>
        <p:nvGrpSpPr>
          <p:cNvPr id="194623" name="Group 63"/>
          <p:cNvGrpSpPr/>
          <p:nvPr/>
        </p:nvGrpSpPr>
        <p:grpSpPr bwMode="auto">
          <a:xfrm>
            <a:off x="1392163" y="1845568"/>
            <a:ext cx="3652837" cy="4070350"/>
            <a:chOff x="1596" y="1477"/>
            <a:chExt cx="2301" cy="2564"/>
          </a:xfrm>
        </p:grpSpPr>
        <p:sp>
          <p:nvSpPr>
            <p:cNvPr id="194624" name="Line 64"/>
            <p:cNvSpPr>
              <a:spLocks noChangeShapeType="1"/>
            </p:cNvSpPr>
            <p:nvPr/>
          </p:nvSpPr>
          <p:spPr bwMode="auto">
            <a:xfrm flipH="1" flipV="1">
              <a:off x="1918" y="311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5" name="Line 65"/>
            <p:cNvSpPr>
              <a:spLocks noChangeShapeType="1"/>
            </p:cNvSpPr>
            <p:nvPr/>
          </p:nvSpPr>
          <p:spPr bwMode="auto">
            <a:xfrm>
              <a:off x="2869" y="1782"/>
              <a:ext cx="825" cy="11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6" name="Line 66"/>
            <p:cNvSpPr>
              <a:spLocks noChangeShapeType="1"/>
            </p:cNvSpPr>
            <p:nvPr/>
          </p:nvSpPr>
          <p:spPr bwMode="auto">
            <a:xfrm flipH="1">
              <a:off x="1793" y="1763"/>
              <a:ext cx="864" cy="1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94627" name="Group 67"/>
            <p:cNvGrpSpPr/>
            <p:nvPr/>
          </p:nvGrpSpPr>
          <p:grpSpPr bwMode="auto">
            <a:xfrm>
              <a:off x="2613" y="1477"/>
              <a:ext cx="334" cy="375"/>
              <a:chOff x="3721" y="3017"/>
              <a:chExt cx="334" cy="375"/>
            </a:xfrm>
          </p:grpSpPr>
          <p:sp>
            <p:nvSpPr>
              <p:cNvPr id="194628" name="Oval 68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4629" name="Text Box 69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1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30" name="Group 70"/>
            <p:cNvGrpSpPr/>
            <p:nvPr/>
          </p:nvGrpSpPr>
          <p:grpSpPr bwMode="auto">
            <a:xfrm>
              <a:off x="3151" y="2187"/>
              <a:ext cx="334" cy="375"/>
              <a:chOff x="3721" y="3017"/>
              <a:chExt cx="334" cy="375"/>
            </a:xfrm>
          </p:grpSpPr>
          <p:sp>
            <p:nvSpPr>
              <p:cNvPr id="194631" name="Oval 71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4632" name="Text Box 72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3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33" name="Group 73"/>
            <p:cNvGrpSpPr/>
            <p:nvPr/>
          </p:nvGrpSpPr>
          <p:grpSpPr bwMode="auto">
            <a:xfrm>
              <a:off x="2078" y="2130"/>
              <a:ext cx="334" cy="375"/>
              <a:chOff x="3721" y="3017"/>
              <a:chExt cx="334" cy="375"/>
            </a:xfrm>
          </p:grpSpPr>
          <p:sp>
            <p:nvSpPr>
              <p:cNvPr id="194634" name="Oval 74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4635" name="Text Box 75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2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36" name="Group 76"/>
            <p:cNvGrpSpPr/>
            <p:nvPr/>
          </p:nvGrpSpPr>
          <p:grpSpPr bwMode="auto">
            <a:xfrm>
              <a:off x="1596" y="2907"/>
              <a:ext cx="334" cy="375"/>
              <a:chOff x="3721" y="3017"/>
              <a:chExt cx="334" cy="375"/>
            </a:xfrm>
          </p:grpSpPr>
          <p:sp>
            <p:nvSpPr>
              <p:cNvPr id="194637" name="Oval 77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4638" name="Text Box 78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 dirty="0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 dirty="0">
                    <a:solidFill>
                      <a:schemeClr val="bg1"/>
                    </a:solidFill>
                  </a:rPr>
                  <a:t>4</a:t>
                </a:r>
                <a:endParaRPr kumimoji="0" lang="en-US" altLang="zh-CN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39" name="Group 79"/>
            <p:cNvGrpSpPr/>
            <p:nvPr/>
          </p:nvGrpSpPr>
          <p:grpSpPr bwMode="auto">
            <a:xfrm>
              <a:off x="2393" y="2907"/>
              <a:ext cx="334" cy="375"/>
              <a:chOff x="3721" y="3017"/>
              <a:chExt cx="334" cy="375"/>
            </a:xfrm>
          </p:grpSpPr>
          <p:sp>
            <p:nvSpPr>
              <p:cNvPr id="194640" name="Oval 80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4641" name="Text Box 81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5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42" name="Group 82"/>
            <p:cNvGrpSpPr/>
            <p:nvPr/>
          </p:nvGrpSpPr>
          <p:grpSpPr bwMode="auto">
            <a:xfrm>
              <a:off x="2770" y="2926"/>
              <a:ext cx="334" cy="375"/>
              <a:chOff x="3721" y="3017"/>
              <a:chExt cx="334" cy="375"/>
            </a:xfrm>
          </p:grpSpPr>
          <p:sp>
            <p:nvSpPr>
              <p:cNvPr id="194643" name="Oval 83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4644" name="Text Box 84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6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45" name="Group 85"/>
            <p:cNvGrpSpPr/>
            <p:nvPr/>
          </p:nvGrpSpPr>
          <p:grpSpPr bwMode="auto">
            <a:xfrm>
              <a:off x="3563" y="2937"/>
              <a:ext cx="334" cy="375"/>
              <a:chOff x="3721" y="3017"/>
              <a:chExt cx="334" cy="375"/>
            </a:xfrm>
          </p:grpSpPr>
          <p:sp>
            <p:nvSpPr>
              <p:cNvPr id="194646" name="Oval 86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4647" name="Text Box 87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7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48" name="Group 88"/>
            <p:cNvGrpSpPr/>
            <p:nvPr/>
          </p:nvGrpSpPr>
          <p:grpSpPr bwMode="auto">
            <a:xfrm>
              <a:off x="1999" y="3666"/>
              <a:ext cx="334" cy="375"/>
              <a:chOff x="3721" y="3017"/>
              <a:chExt cx="334" cy="375"/>
            </a:xfrm>
          </p:grpSpPr>
          <p:sp>
            <p:nvSpPr>
              <p:cNvPr id="194649" name="Oval 89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4650" name="Text Box 90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8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94651" name="Line 91"/>
            <p:cNvSpPr>
              <a:spLocks noChangeShapeType="1"/>
            </p:cNvSpPr>
            <p:nvPr/>
          </p:nvSpPr>
          <p:spPr bwMode="auto">
            <a:xfrm>
              <a:off x="2303" y="2464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52" name="Line 92"/>
            <p:cNvSpPr>
              <a:spLocks noChangeShapeType="1"/>
            </p:cNvSpPr>
            <p:nvPr/>
          </p:nvSpPr>
          <p:spPr bwMode="auto">
            <a:xfrm flipH="1">
              <a:off x="2975" y="2511"/>
              <a:ext cx="259" cy="4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53" name="Line 93"/>
            <p:cNvSpPr>
              <a:spLocks noChangeShapeType="1"/>
            </p:cNvSpPr>
            <p:nvPr/>
          </p:nvSpPr>
          <p:spPr bwMode="auto">
            <a:xfrm flipH="1" flipV="1">
              <a:off x="3078" y="312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54" name="Line 94"/>
            <p:cNvSpPr>
              <a:spLocks noChangeShapeType="1"/>
            </p:cNvSpPr>
            <p:nvPr/>
          </p:nvSpPr>
          <p:spPr bwMode="auto">
            <a:xfrm>
              <a:off x="1804" y="3251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4" name="Freeform 49"/>
          <p:cNvSpPr/>
          <p:nvPr/>
        </p:nvSpPr>
        <p:spPr bwMode="auto">
          <a:xfrm>
            <a:off x="1325488" y="3486621"/>
            <a:ext cx="3581400" cy="471488"/>
          </a:xfrm>
          <a:custGeom>
            <a:avLst/>
            <a:gdLst>
              <a:gd name="T0" fmla="*/ 0 w 1219"/>
              <a:gd name="T1" fmla="*/ 58 h 413"/>
              <a:gd name="T2" fmla="*/ 144 w 1219"/>
              <a:gd name="T3" fmla="*/ 250 h 413"/>
              <a:gd name="T4" fmla="*/ 365 w 1219"/>
              <a:gd name="T5" fmla="*/ 375 h 413"/>
              <a:gd name="T6" fmla="*/ 643 w 1219"/>
              <a:gd name="T7" fmla="*/ 413 h 413"/>
              <a:gd name="T8" fmla="*/ 903 w 1219"/>
              <a:gd name="T9" fmla="*/ 375 h 413"/>
              <a:gd name="T10" fmla="*/ 1047 w 1219"/>
              <a:gd name="T11" fmla="*/ 288 h 413"/>
              <a:gd name="T12" fmla="*/ 1181 w 1219"/>
              <a:gd name="T13" fmla="*/ 125 h 413"/>
              <a:gd name="T14" fmla="*/ 1219 w 1219"/>
              <a:gd name="T15" fmla="*/ 0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19" h="413">
                <a:moveTo>
                  <a:pt x="0" y="58"/>
                </a:moveTo>
                <a:cubicBezTo>
                  <a:pt x="41" y="127"/>
                  <a:pt x="83" y="197"/>
                  <a:pt x="144" y="250"/>
                </a:cubicBezTo>
                <a:cubicBezTo>
                  <a:pt x="205" y="303"/>
                  <a:pt x="282" y="348"/>
                  <a:pt x="365" y="375"/>
                </a:cubicBezTo>
                <a:cubicBezTo>
                  <a:pt x="448" y="402"/>
                  <a:pt x="553" y="413"/>
                  <a:pt x="643" y="413"/>
                </a:cubicBezTo>
                <a:cubicBezTo>
                  <a:pt x="733" y="413"/>
                  <a:pt x="836" y="396"/>
                  <a:pt x="903" y="375"/>
                </a:cubicBezTo>
                <a:cubicBezTo>
                  <a:pt x="970" y="354"/>
                  <a:pt x="1001" y="330"/>
                  <a:pt x="1047" y="288"/>
                </a:cubicBezTo>
                <a:cubicBezTo>
                  <a:pt x="1093" y="246"/>
                  <a:pt x="1152" y="173"/>
                  <a:pt x="1181" y="125"/>
                </a:cubicBezTo>
                <a:cubicBezTo>
                  <a:pt x="1210" y="77"/>
                  <a:pt x="1213" y="21"/>
                  <a:pt x="1219" y="0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" name="Freeform 44"/>
          <p:cNvSpPr/>
          <p:nvPr/>
        </p:nvSpPr>
        <p:spPr bwMode="auto">
          <a:xfrm>
            <a:off x="2331963" y="2175346"/>
            <a:ext cx="1935162" cy="655638"/>
          </a:xfrm>
          <a:custGeom>
            <a:avLst/>
            <a:gdLst>
              <a:gd name="T0" fmla="*/ 0 w 1219"/>
              <a:gd name="T1" fmla="*/ 58 h 413"/>
              <a:gd name="T2" fmla="*/ 144 w 1219"/>
              <a:gd name="T3" fmla="*/ 250 h 413"/>
              <a:gd name="T4" fmla="*/ 365 w 1219"/>
              <a:gd name="T5" fmla="*/ 375 h 413"/>
              <a:gd name="T6" fmla="*/ 643 w 1219"/>
              <a:gd name="T7" fmla="*/ 413 h 413"/>
              <a:gd name="T8" fmla="*/ 903 w 1219"/>
              <a:gd name="T9" fmla="*/ 375 h 413"/>
              <a:gd name="T10" fmla="*/ 1047 w 1219"/>
              <a:gd name="T11" fmla="*/ 288 h 413"/>
              <a:gd name="T12" fmla="*/ 1181 w 1219"/>
              <a:gd name="T13" fmla="*/ 125 h 413"/>
              <a:gd name="T14" fmla="*/ 1219 w 1219"/>
              <a:gd name="T15" fmla="*/ 0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19" h="413">
                <a:moveTo>
                  <a:pt x="0" y="58"/>
                </a:moveTo>
                <a:cubicBezTo>
                  <a:pt x="41" y="127"/>
                  <a:pt x="83" y="197"/>
                  <a:pt x="144" y="250"/>
                </a:cubicBezTo>
                <a:cubicBezTo>
                  <a:pt x="205" y="303"/>
                  <a:pt x="282" y="348"/>
                  <a:pt x="365" y="375"/>
                </a:cubicBezTo>
                <a:cubicBezTo>
                  <a:pt x="448" y="402"/>
                  <a:pt x="553" y="413"/>
                  <a:pt x="643" y="413"/>
                </a:cubicBezTo>
                <a:cubicBezTo>
                  <a:pt x="733" y="413"/>
                  <a:pt x="836" y="396"/>
                  <a:pt x="903" y="375"/>
                </a:cubicBezTo>
                <a:cubicBezTo>
                  <a:pt x="970" y="354"/>
                  <a:pt x="1001" y="330"/>
                  <a:pt x="1047" y="288"/>
                </a:cubicBezTo>
                <a:cubicBezTo>
                  <a:pt x="1093" y="246"/>
                  <a:pt x="1152" y="173"/>
                  <a:pt x="1181" y="125"/>
                </a:cubicBezTo>
                <a:cubicBezTo>
                  <a:pt x="1210" y="77"/>
                  <a:pt x="1213" y="21"/>
                  <a:pt x="1219" y="0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6" name="Text Box 43"/>
          <p:cNvSpPr txBox="1">
            <a:spLocks noChangeArrowheads="1"/>
          </p:cNvSpPr>
          <p:nvPr/>
        </p:nvSpPr>
        <p:spPr bwMode="auto">
          <a:xfrm>
            <a:off x="5018311" y="6141566"/>
            <a:ext cx="5635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anose="02010800040101010101" pitchFamily="2" charset="-122"/>
              </a:rPr>
              <a:t>1</a:t>
            </a:r>
            <a:endParaRPr kumimoji="0" lang="en-US" altLang="zh-CN" baseline="-25000" dirty="0">
              <a:solidFill>
                <a:srgbClr val="080808"/>
              </a:solidFill>
              <a:ea typeface="华文行楷" panose="02010800040101010101" pitchFamily="2" charset="-122"/>
            </a:endParaRPr>
          </a:p>
        </p:txBody>
      </p:sp>
      <p:sp>
        <p:nvSpPr>
          <p:cNvPr id="67" name="Text Box 43"/>
          <p:cNvSpPr txBox="1">
            <a:spLocks noChangeArrowheads="1"/>
          </p:cNvSpPr>
          <p:nvPr/>
        </p:nvSpPr>
        <p:spPr bwMode="auto">
          <a:xfrm>
            <a:off x="5382667" y="6174457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anose="02010800040101010101" pitchFamily="2" charset="-122"/>
              </a:rPr>
              <a:t>2</a:t>
            </a:r>
            <a:endParaRPr kumimoji="0" lang="en-US" altLang="zh-CN" baseline="-25000" dirty="0">
              <a:solidFill>
                <a:srgbClr val="080808"/>
              </a:solidFill>
              <a:ea typeface="华文行楷" panose="02010800040101010101" pitchFamily="2" charset="-122"/>
            </a:endParaRPr>
          </a:p>
        </p:txBody>
      </p:sp>
      <p:sp>
        <p:nvSpPr>
          <p:cNvPr id="68" name="Text Box 48"/>
          <p:cNvSpPr txBox="1">
            <a:spLocks noChangeArrowheads="1"/>
          </p:cNvSpPr>
          <p:nvPr/>
        </p:nvSpPr>
        <p:spPr bwMode="auto">
          <a:xfrm>
            <a:off x="5808638" y="6174457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anose="02010800040101010101" pitchFamily="2" charset="-122"/>
              </a:rPr>
              <a:t>3</a:t>
            </a:r>
            <a:endParaRPr kumimoji="0" lang="en-US" altLang="zh-CN" baseline="-25000" dirty="0">
              <a:solidFill>
                <a:srgbClr val="080808"/>
              </a:solidFill>
              <a:ea typeface="华文行楷" panose="02010800040101010101" pitchFamily="2" charset="-122"/>
            </a:endParaRPr>
          </a:p>
        </p:txBody>
      </p:sp>
      <p:sp>
        <p:nvSpPr>
          <p:cNvPr id="69" name="Text Box 50"/>
          <p:cNvSpPr txBox="1">
            <a:spLocks noChangeArrowheads="1"/>
          </p:cNvSpPr>
          <p:nvPr/>
        </p:nvSpPr>
        <p:spPr bwMode="auto">
          <a:xfrm>
            <a:off x="6246763" y="615724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anose="02010800040101010101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anose="02010800040101010101" pitchFamily="2" charset="-122"/>
              </a:rPr>
              <a:t>4</a:t>
            </a:r>
            <a:endParaRPr kumimoji="0" lang="en-US" altLang="zh-CN" baseline="-25000" dirty="0">
              <a:solidFill>
                <a:srgbClr val="080808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46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46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46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46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4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4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4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4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94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946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946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9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94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94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9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94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94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9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94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94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9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94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94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9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94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94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9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94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94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9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194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94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9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8" dur="500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0" dur="500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6" dur="500"/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/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8" grpId="0"/>
      <p:bldP spid="194599" grpId="0" animBg="1"/>
      <p:bldP spid="194600" grpId="0" animBg="1"/>
      <p:bldP spid="194601" grpId="0" animBg="1"/>
      <p:bldP spid="194602" grpId="0"/>
      <p:bldP spid="194603" grpId="0"/>
      <p:bldP spid="194605" grpId="0" animBg="1"/>
      <p:bldP spid="194607" grpId="0"/>
      <p:bldP spid="194608" grpId="0" animBg="1"/>
      <p:bldP spid="194609" grpId="0"/>
      <p:bldP spid="194610" grpId="0"/>
      <p:bldP spid="194610" grpId="1"/>
      <p:bldP spid="194611" grpId="0" animBg="1"/>
      <p:bldP spid="194612" grpId="0"/>
      <p:bldP spid="194613" grpId="0"/>
      <p:bldP spid="194613" grpId="1"/>
      <p:bldP spid="194614" grpId="0" animBg="1"/>
      <p:bldP spid="194615" grpId="0"/>
      <p:bldP spid="194616" grpId="0"/>
      <p:bldP spid="194616" grpId="1"/>
      <p:bldP spid="194617" grpId="0"/>
      <p:bldP spid="194617" grpId="1"/>
      <p:bldP spid="194619" grpId="0" animBg="1"/>
      <p:bldP spid="194620" grpId="0"/>
      <p:bldP spid="194621" grpId="0" animBg="1"/>
      <p:bldP spid="64" grpId="0" animBg="1"/>
      <p:bldP spid="65" grpId="0" animBg="1"/>
      <p:bldP spid="66" grpId="0"/>
      <p:bldP spid="66" grpId="1"/>
      <p:bldP spid="67" grpId="0"/>
      <p:bldP spid="67" grpId="1"/>
      <p:bldP spid="68" grpId="0"/>
      <p:bldP spid="68" grpId="1"/>
      <p:bldP spid="69" grpId="0"/>
      <p:bldP spid="69" grpId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B5BAD5-CCAC-499C-85E2-5E9961B0CCE3}" type="slidenum">
              <a:rPr lang="zh-CN" altLang="en-US"/>
            </a:fld>
            <a:endParaRPr lang="en-US" altLang="zh-CN"/>
          </a:p>
        </p:txBody>
      </p:sp>
      <p:sp>
        <p:nvSpPr>
          <p:cNvPr id="2928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  <a:endParaRPr lang="zh-CN" altLang="en-US"/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请写出</a:t>
            </a:r>
            <a:r>
              <a:rPr lang="zh-CN" altLang="en-US" dirty="0"/>
              <a:t>下图</a:t>
            </a:r>
            <a:r>
              <a:rPr lang="zh-CN" altLang="en-US" dirty="0" smtClean="0"/>
              <a:t>的广度</a:t>
            </a:r>
            <a:r>
              <a:rPr lang="zh-CN" altLang="en-US" dirty="0"/>
              <a:t>优先遍历的序列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92870" name="Line 6"/>
          <p:cNvSpPr>
            <a:spLocks noChangeShapeType="1"/>
          </p:cNvSpPr>
          <p:nvPr/>
        </p:nvSpPr>
        <p:spPr bwMode="auto">
          <a:xfrm>
            <a:off x="5076825" y="3024188"/>
            <a:ext cx="541338" cy="731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71" name="Line 7"/>
          <p:cNvSpPr>
            <a:spLocks noChangeShapeType="1"/>
          </p:cNvSpPr>
          <p:nvPr/>
        </p:nvSpPr>
        <p:spPr bwMode="auto">
          <a:xfrm flipH="1">
            <a:off x="2600325" y="2808288"/>
            <a:ext cx="531813" cy="903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92872" name="Group 8"/>
          <p:cNvGrpSpPr/>
          <p:nvPr/>
        </p:nvGrpSpPr>
        <p:grpSpPr bwMode="auto">
          <a:xfrm>
            <a:off x="3924300" y="1871663"/>
            <a:ext cx="530225" cy="595312"/>
            <a:chOff x="3721" y="3017"/>
            <a:chExt cx="334" cy="375"/>
          </a:xfrm>
        </p:grpSpPr>
        <p:sp>
          <p:nvSpPr>
            <p:cNvPr id="292873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74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5" name="Group 11"/>
          <p:cNvGrpSpPr/>
          <p:nvPr/>
        </p:nvGrpSpPr>
        <p:grpSpPr bwMode="auto">
          <a:xfrm>
            <a:off x="4756150" y="2495550"/>
            <a:ext cx="530225" cy="595313"/>
            <a:chOff x="3721" y="3017"/>
            <a:chExt cx="334" cy="375"/>
          </a:xfrm>
        </p:grpSpPr>
        <p:sp>
          <p:nvSpPr>
            <p:cNvPr id="292876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77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3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8" name="Group 14"/>
          <p:cNvGrpSpPr/>
          <p:nvPr/>
        </p:nvGrpSpPr>
        <p:grpSpPr bwMode="auto">
          <a:xfrm>
            <a:off x="3052763" y="2405063"/>
            <a:ext cx="530225" cy="595312"/>
            <a:chOff x="3721" y="3017"/>
            <a:chExt cx="334" cy="375"/>
          </a:xfrm>
        </p:grpSpPr>
        <p:sp>
          <p:nvSpPr>
            <p:cNvPr id="292879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80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1" name="Group 17"/>
          <p:cNvGrpSpPr/>
          <p:nvPr/>
        </p:nvGrpSpPr>
        <p:grpSpPr bwMode="auto">
          <a:xfrm>
            <a:off x="2287588" y="3638550"/>
            <a:ext cx="530225" cy="595313"/>
            <a:chOff x="3721" y="3017"/>
            <a:chExt cx="334" cy="375"/>
          </a:xfrm>
        </p:grpSpPr>
        <p:sp>
          <p:nvSpPr>
            <p:cNvPr id="292882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83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4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4" name="Group 20"/>
          <p:cNvGrpSpPr/>
          <p:nvPr/>
        </p:nvGrpSpPr>
        <p:grpSpPr bwMode="auto">
          <a:xfrm>
            <a:off x="3059113" y="4751388"/>
            <a:ext cx="530225" cy="595312"/>
            <a:chOff x="3721" y="3017"/>
            <a:chExt cx="334" cy="375"/>
          </a:xfrm>
        </p:grpSpPr>
        <p:sp>
          <p:nvSpPr>
            <p:cNvPr id="292885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86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5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7" name="Group 23"/>
          <p:cNvGrpSpPr/>
          <p:nvPr/>
        </p:nvGrpSpPr>
        <p:grpSpPr bwMode="auto">
          <a:xfrm>
            <a:off x="3995738" y="3600450"/>
            <a:ext cx="530225" cy="595313"/>
            <a:chOff x="3721" y="3017"/>
            <a:chExt cx="334" cy="375"/>
          </a:xfrm>
        </p:grpSpPr>
        <p:sp>
          <p:nvSpPr>
            <p:cNvPr id="292888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89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6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90" name="Group 26"/>
          <p:cNvGrpSpPr/>
          <p:nvPr/>
        </p:nvGrpSpPr>
        <p:grpSpPr bwMode="auto">
          <a:xfrm>
            <a:off x="5435600" y="3600450"/>
            <a:ext cx="530225" cy="595313"/>
            <a:chOff x="3721" y="3017"/>
            <a:chExt cx="334" cy="375"/>
          </a:xfrm>
        </p:grpSpPr>
        <p:sp>
          <p:nvSpPr>
            <p:cNvPr id="292891" name="Oval 2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92" name="Text Box 2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93" name="Group 29"/>
          <p:cNvGrpSpPr/>
          <p:nvPr/>
        </p:nvGrpSpPr>
        <p:grpSpPr bwMode="auto">
          <a:xfrm>
            <a:off x="4787900" y="4824413"/>
            <a:ext cx="530225" cy="595312"/>
            <a:chOff x="3721" y="3017"/>
            <a:chExt cx="334" cy="375"/>
          </a:xfrm>
        </p:grpSpPr>
        <p:sp>
          <p:nvSpPr>
            <p:cNvPr id="292894" name="Oval 3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895" name="Text Box 3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8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292896" name="Line 32"/>
          <p:cNvSpPr>
            <a:spLocks noChangeShapeType="1"/>
          </p:cNvSpPr>
          <p:nvPr/>
        </p:nvSpPr>
        <p:spPr bwMode="auto">
          <a:xfrm>
            <a:off x="3409950" y="2935288"/>
            <a:ext cx="585788" cy="808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7" name="Line 33"/>
          <p:cNvSpPr>
            <a:spLocks noChangeShapeType="1"/>
          </p:cNvSpPr>
          <p:nvPr/>
        </p:nvSpPr>
        <p:spPr bwMode="auto">
          <a:xfrm flipH="1">
            <a:off x="4476750" y="3009900"/>
            <a:ext cx="411163" cy="728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9" name="Line 35"/>
          <p:cNvSpPr>
            <a:spLocks noChangeShapeType="1"/>
          </p:cNvSpPr>
          <p:nvPr/>
        </p:nvSpPr>
        <p:spPr bwMode="auto">
          <a:xfrm>
            <a:off x="2617788" y="4184650"/>
            <a:ext cx="514350" cy="71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92900" name="Group 36"/>
          <p:cNvGrpSpPr/>
          <p:nvPr/>
        </p:nvGrpSpPr>
        <p:grpSpPr bwMode="auto">
          <a:xfrm>
            <a:off x="3851275" y="5497513"/>
            <a:ext cx="530225" cy="595312"/>
            <a:chOff x="3721" y="3017"/>
            <a:chExt cx="334" cy="375"/>
          </a:xfrm>
        </p:grpSpPr>
        <p:sp>
          <p:nvSpPr>
            <p:cNvPr id="292901" name="Oval 3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2902" name="Text Box 3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9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292904" name="Line 40"/>
          <p:cNvSpPr>
            <a:spLocks noChangeShapeType="1"/>
          </p:cNvSpPr>
          <p:nvPr/>
        </p:nvSpPr>
        <p:spPr bwMode="auto">
          <a:xfrm flipV="1">
            <a:off x="3409950" y="4005262"/>
            <a:ext cx="765969" cy="868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92905" name="Line 41"/>
          <p:cNvSpPr>
            <a:spLocks noChangeShapeType="1"/>
          </p:cNvSpPr>
          <p:nvPr/>
        </p:nvSpPr>
        <p:spPr bwMode="auto">
          <a:xfrm flipH="1">
            <a:off x="5219700" y="4176713"/>
            <a:ext cx="43180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6" name="Line 42"/>
          <p:cNvSpPr>
            <a:spLocks noChangeShapeType="1"/>
          </p:cNvSpPr>
          <p:nvPr/>
        </p:nvSpPr>
        <p:spPr bwMode="auto">
          <a:xfrm flipH="1" flipV="1">
            <a:off x="3492500" y="5256213"/>
            <a:ext cx="43180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9" name="Line 45"/>
          <p:cNvSpPr>
            <a:spLocks noChangeShapeType="1"/>
          </p:cNvSpPr>
          <p:nvPr/>
        </p:nvSpPr>
        <p:spPr bwMode="auto">
          <a:xfrm>
            <a:off x="4284663" y="2376488"/>
            <a:ext cx="503237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10" name="Line 46"/>
          <p:cNvSpPr>
            <a:spLocks noChangeShapeType="1"/>
          </p:cNvSpPr>
          <p:nvPr/>
        </p:nvSpPr>
        <p:spPr bwMode="auto">
          <a:xfrm flipH="1">
            <a:off x="3492500" y="2232025"/>
            <a:ext cx="43180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454525" y="4077072"/>
            <a:ext cx="433389" cy="79655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319545" y="239424"/>
            <a:ext cx="626004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0" dirty="0" smtClean="0">
                <a:solidFill>
                  <a:srgbClr val="FFFF00"/>
                </a:solidFill>
              </a:rPr>
              <a:t>//</a:t>
            </a:r>
            <a:r>
              <a:rPr lang="zh-CN" altLang="en-US" sz="3200" b="0" dirty="0" smtClean="0">
                <a:solidFill>
                  <a:srgbClr val="FFFF00"/>
                </a:solidFill>
              </a:rPr>
              <a:t>广度优先搜索</a:t>
            </a:r>
            <a:r>
              <a:rPr lang="zh-CN" altLang="en-US" sz="3200" b="0" dirty="0">
                <a:solidFill>
                  <a:srgbClr val="FFFF00"/>
                </a:solidFill>
              </a:rPr>
              <a:t>连通子图的</a:t>
            </a:r>
            <a:r>
              <a:rPr lang="zh-CN" altLang="en-US" sz="3200" b="0" dirty="0" smtClean="0">
                <a:solidFill>
                  <a:srgbClr val="FFFF00"/>
                </a:solidFill>
              </a:rPr>
              <a:t>算法： </a:t>
            </a:r>
            <a:endParaRPr lang="zh-CN" altLang="en-US" sz="3200" b="0" dirty="0">
              <a:solidFill>
                <a:srgbClr val="FFFF00"/>
              </a:solidFill>
            </a:endParaRP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88925" y="801688"/>
            <a:ext cx="8675563" cy="6001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0" dirty="0"/>
              <a:t>void  </a:t>
            </a:r>
            <a:r>
              <a:rPr lang="en-US" altLang="zh-CN" sz="2400" b="0" dirty="0" err="1"/>
              <a:t>BreadthFirstSearch</a:t>
            </a:r>
            <a:r>
              <a:rPr lang="en-US" altLang="zh-CN" sz="2400" b="0" dirty="0"/>
              <a:t>(Graph g,   </a:t>
            </a:r>
            <a:r>
              <a:rPr lang="en-US" altLang="zh-CN" sz="2400" b="0" dirty="0" err="1"/>
              <a:t>int</a:t>
            </a:r>
            <a:r>
              <a:rPr lang="en-US" altLang="zh-CN" sz="2400" b="0" dirty="0"/>
              <a:t> v0) </a:t>
            </a:r>
            <a:endParaRPr lang="en-US" altLang="zh-CN" sz="2400" b="0" dirty="0" smtClean="0"/>
          </a:p>
          <a:p>
            <a:r>
              <a:rPr lang="en-US" altLang="zh-CN" sz="2400" b="0" dirty="0" smtClean="0"/>
              <a:t>{</a:t>
            </a:r>
            <a:endParaRPr lang="en-US" altLang="zh-CN" sz="2400" b="0" dirty="0" smtClean="0"/>
          </a:p>
          <a:p>
            <a:r>
              <a:rPr lang="en-US" altLang="zh-CN" sz="2400" b="0" dirty="0"/>
              <a:t> </a:t>
            </a:r>
            <a:r>
              <a:rPr lang="en-US" altLang="zh-CN" sz="2400" b="0" dirty="0" smtClean="0"/>
              <a:t>  </a:t>
            </a:r>
            <a:r>
              <a:rPr lang="en-US" altLang="zh-CN" sz="2400" b="0" dirty="0" err="1"/>
              <a:t>InitQueue</a:t>
            </a:r>
            <a:r>
              <a:rPr lang="en-US" altLang="zh-CN" sz="2400" b="0" dirty="0"/>
              <a:t>(&amp;Q);    /*</a:t>
            </a:r>
            <a:r>
              <a:rPr lang="zh-CN" altLang="en-US" sz="2400" b="0" dirty="0"/>
              <a:t>初始化空队*</a:t>
            </a:r>
            <a:r>
              <a:rPr lang="en-US" altLang="zh-CN" sz="2400" b="0" dirty="0"/>
              <a:t>/  </a:t>
            </a:r>
            <a:endParaRPr lang="en-US" altLang="zh-CN" sz="2400" b="0" dirty="0"/>
          </a:p>
          <a:p>
            <a:r>
              <a:rPr lang="en-US" altLang="zh-CN" sz="2400" b="0" dirty="0" smtClean="0"/>
              <a:t>   visit(v0);  visited</a:t>
            </a:r>
            <a:r>
              <a:rPr lang="zh-CN" altLang="en-US" sz="2400" b="0" dirty="0" smtClean="0"/>
              <a:t>［</a:t>
            </a:r>
            <a:r>
              <a:rPr lang="en-US" altLang="zh-CN" sz="2400" b="0" dirty="0" smtClean="0"/>
              <a:t>v0</a:t>
            </a:r>
            <a:r>
              <a:rPr lang="zh-CN" altLang="en-US" sz="2400" b="0" dirty="0" smtClean="0"/>
              <a:t>］</a:t>
            </a:r>
            <a:r>
              <a:rPr lang="en-US" altLang="zh-CN" sz="2400" b="0" dirty="0" smtClean="0"/>
              <a:t>=True;  </a:t>
            </a:r>
            <a:endParaRPr lang="en-US" altLang="zh-CN" sz="2400" b="0" dirty="0" smtClean="0"/>
          </a:p>
          <a:p>
            <a:r>
              <a:rPr lang="en-US" altLang="zh-CN" sz="2400" b="0" dirty="0" smtClean="0"/>
              <a:t>   </a:t>
            </a:r>
            <a:r>
              <a:rPr lang="en-US" altLang="zh-CN" sz="2400" b="0" dirty="0" err="1" smtClean="0"/>
              <a:t>EnterQueue</a:t>
            </a:r>
            <a:r>
              <a:rPr lang="en-US" altLang="zh-CN" sz="2400" b="0" dirty="0" smtClean="0"/>
              <a:t>(&amp;Q, v0)</a:t>
            </a:r>
            <a:r>
              <a:rPr lang="zh-CN" altLang="en-US" sz="2400" b="0" dirty="0" smtClean="0"/>
              <a:t>；  </a:t>
            </a:r>
            <a:r>
              <a:rPr lang="en-US" altLang="zh-CN" sz="2400" b="0" dirty="0" smtClean="0"/>
              <a:t>/* v0</a:t>
            </a:r>
            <a:r>
              <a:rPr lang="zh-CN" altLang="en-US" sz="2400" b="0" dirty="0" smtClean="0"/>
              <a:t>进队*</a:t>
            </a:r>
            <a:r>
              <a:rPr lang="en-US" altLang="zh-CN" sz="2400" b="0" dirty="0" smtClean="0"/>
              <a:t>/ </a:t>
            </a:r>
            <a:endParaRPr lang="en-US" altLang="zh-CN" sz="2400" b="0" dirty="0" smtClean="0"/>
          </a:p>
          <a:p>
            <a:r>
              <a:rPr lang="en-US" altLang="zh-CN" sz="2400" b="0" dirty="0" smtClean="0"/>
              <a:t>   </a:t>
            </a:r>
            <a:r>
              <a:rPr lang="en-US" altLang="zh-CN" sz="2400" b="0" dirty="0"/>
              <a:t>while ( ! Empty(Q</a:t>
            </a:r>
            <a:r>
              <a:rPr lang="en-US" altLang="zh-CN" sz="2400" b="0" dirty="0" smtClean="0"/>
              <a:t>))</a:t>
            </a:r>
            <a:endParaRPr lang="en-US" altLang="zh-CN" sz="2400" b="0" dirty="0" smtClean="0"/>
          </a:p>
          <a:p>
            <a:r>
              <a:rPr lang="en-US" altLang="zh-CN" sz="2400" b="0" dirty="0" smtClean="0"/>
              <a:t>       {  </a:t>
            </a:r>
            <a:r>
              <a:rPr lang="en-US" altLang="zh-CN" sz="2400" b="0" dirty="0" err="1" smtClean="0"/>
              <a:t>DeleteQueue</a:t>
            </a:r>
            <a:r>
              <a:rPr lang="en-US" altLang="zh-CN" sz="2400" b="0" dirty="0" smtClean="0"/>
              <a:t>(&amp;Q,  &amp;v);    /*</a:t>
            </a:r>
            <a:r>
              <a:rPr lang="zh-CN" altLang="en-US" sz="2400" b="0" dirty="0" smtClean="0"/>
              <a:t>队头元素出队*</a:t>
            </a:r>
            <a:r>
              <a:rPr lang="en-US" altLang="zh-CN" sz="2400" b="0" dirty="0" smtClean="0"/>
              <a:t>/ </a:t>
            </a:r>
            <a:endParaRPr lang="en-US" altLang="zh-CN" sz="2400" b="0" dirty="0" smtClean="0"/>
          </a:p>
          <a:p>
            <a:r>
              <a:rPr lang="en-US" altLang="zh-CN" sz="2400" b="0" dirty="0" smtClean="0"/>
              <a:t>           w=</a:t>
            </a:r>
            <a:r>
              <a:rPr lang="en-US" altLang="zh-CN" sz="2400" b="0" dirty="0" err="1" smtClean="0"/>
              <a:t>FirstAdj</a:t>
            </a:r>
            <a:r>
              <a:rPr lang="en-US" altLang="zh-CN" sz="2400" b="0" dirty="0" smtClean="0"/>
              <a:t>(g</a:t>
            </a:r>
            <a:r>
              <a:rPr lang="en-US" altLang="zh-CN" sz="2400" b="0" dirty="0"/>
              <a:t>, v);    /*</a:t>
            </a:r>
            <a:r>
              <a:rPr lang="zh-CN" altLang="en-US" sz="2400" b="0" dirty="0"/>
              <a:t>求</a:t>
            </a:r>
            <a:r>
              <a:rPr lang="en-US" altLang="zh-CN" sz="2400" b="0" dirty="0"/>
              <a:t>v</a:t>
            </a:r>
            <a:r>
              <a:rPr lang="zh-CN" altLang="en-US" sz="2400" b="0" dirty="0"/>
              <a:t>的第一个邻接点*</a:t>
            </a:r>
            <a:r>
              <a:rPr lang="en-US" altLang="zh-CN" sz="2400" b="0" dirty="0" smtClean="0"/>
              <a:t>/ </a:t>
            </a:r>
            <a:endParaRPr lang="en-US" altLang="zh-CN" sz="2400" b="0" dirty="0"/>
          </a:p>
          <a:p>
            <a:r>
              <a:rPr lang="en-US" altLang="zh-CN" sz="2400" b="0" dirty="0"/>
              <a:t>         </a:t>
            </a:r>
            <a:r>
              <a:rPr lang="en-US" altLang="zh-CN" sz="2400" b="0" dirty="0" smtClean="0"/>
              <a:t>  </a:t>
            </a:r>
            <a:r>
              <a:rPr lang="en-US" altLang="zh-CN" sz="2400" b="0" dirty="0"/>
              <a:t>while (w! =-1 </a:t>
            </a:r>
            <a:r>
              <a:rPr lang="en-US" altLang="zh-CN" sz="2400" b="0" dirty="0" smtClean="0"/>
              <a:t>)  </a:t>
            </a:r>
            <a:endParaRPr lang="en-US" altLang="zh-CN" sz="2400" b="0" dirty="0"/>
          </a:p>
          <a:p>
            <a:r>
              <a:rPr lang="en-US" altLang="zh-CN" sz="2400" b="0" dirty="0"/>
              <a:t>         </a:t>
            </a:r>
            <a:r>
              <a:rPr lang="en-US" altLang="zh-CN" sz="2400" b="0" dirty="0" smtClean="0"/>
              <a:t>  {  if </a:t>
            </a:r>
            <a:r>
              <a:rPr lang="en-US" altLang="zh-CN" sz="2400" b="0" dirty="0"/>
              <a:t>(!visited(w</a:t>
            </a:r>
            <a:r>
              <a:rPr lang="en-US" altLang="zh-CN" sz="2400" b="0" dirty="0" smtClean="0"/>
              <a:t>))   </a:t>
            </a:r>
            <a:endParaRPr lang="en-US" altLang="zh-CN" sz="2400" b="0" dirty="0"/>
          </a:p>
          <a:p>
            <a:r>
              <a:rPr lang="en-US" altLang="zh-CN" sz="2400" b="0" dirty="0" smtClean="0"/>
              <a:t>                {    </a:t>
            </a:r>
            <a:endParaRPr lang="en-US" altLang="zh-CN" sz="2400" b="0" dirty="0" smtClean="0"/>
          </a:p>
          <a:p>
            <a:r>
              <a:rPr lang="en-US" altLang="zh-CN" sz="2400" b="0" dirty="0"/>
              <a:t> </a:t>
            </a:r>
            <a:r>
              <a:rPr lang="en-US" altLang="zh-CN" sz="2400" b="0" dirty="0" smtClean="0"/>
              <a:t>                   visit(w);  visited</a:t>
            </a:r>
            <a:r>
              <a:rPr lang="zh-CN" altLang="en-US" sz="2400" b="0" dirty="0" smtClean="0"/>
              <a:t>［</a:t>
            </a:r>
            <a:r>
              <a:rPr lang="en-US" altLang="zh-CN" sz="2400" b="0" dirty="0" smtClean="0"/>
              <a:t>w</a:t>
            </a:r>
            <a:r>
              <a:rPr lang="zh-CN" altLang="en-US" sz="2400" b="0" dirty="0" smtClean="0"/>
              <a:t>］</a:t>
            </a:r>
            <a:r>
              <a:rPr lang="en-US" altLang="zh-CN" sz="2400" b="0" dirty="0" smtClean="0"/>
              <a:t>=True; </a:t>
            </a:r>
            <a:r>
              <a:rPr lang="en-US" altLang="zh-CN" sz="2400" b="0" dirty="0" err="1" smtClean="0"/>
              <a:t>EnterQueue</a:t>
            </a:r>
            <a:r>
              <a:rPr lang="en-US" altLang="zh-CN" sz="2400" b="0" dirty="0" smtClean="0"/>
              <a:t>(&amp;Q,  w);       }  </a:t>
            </a:r>
            <a:endParaRPr lang="en-US" altLang="zh-CN" sz="2400" b="0" dirty="0"/>
          </a:p>
          <a:p>
            <a:r>
              <a:rPr lang="en-US" altLang="zh-CN" sz="2400" b="0" dirty="0"/>
              <a:t>           </a:t>
            </a:r>
            <a:r>
              <a:rPr lang="en-US" altLang="zh-CN" sz="2400" b="0" dirty="0" smtClean="0"/>
              <a:t>         </a:t>
            </a:r>
            <a:r>
              <a:rPr lang="en-US" altLang="zh-CN" sz="2400" b="0" dirty="0"/>
              <a:t>w=</a:t>
            </a:r>
            <a:r>
              <a:rPr lang="en-US" altLang="zh-CN" sz="2400" b="0" dirty="0" err="1"/>
              <a:t>NextAdj</a:t>
            </a:r>
            <a:r>
              <a:rPr lang="en-US" altLang="zh-CN" sz="2400" b="0" dirty="0"/>
              <a:t>(g,  v,  w); </a:t>
            </a:r>
            <a:r>
              <a:rPr lang="en-US" altLang="zh-CN" sz="2400" b="0" dirty="0" smtClean="0"/>
              <a:t>/*</a:t>
            </a:r>
            <a:r>
              <a:rPr lang="zh-CN" altLang="en-US" sz="2400" b="0" dirty="0"/>
              <a:t>求</a:t>
            </a:r>
            <a:r>
              <a:rPr lang="en-US" altLang="zh-CN" sz="2400" b="0" dirty="0"/>
              <a:t>v</a:t>
            </a:r>
            <a:r>
              <a:rPr lang="zh-CN" altLang="en-US" sz="2400" b="0" dirty="0"/>
              <a:t>相对于</a:t>
            </a:r>
            <a:r>
              <a:rPr lang="en-US" altLang="zh-CN" sz="2400" b="0" dirty="0"/>
              <a:t>w</a:t>
            </a:r>
            <a:r>
              <a:rPr lang="zh-CN" altLang="en-US" sz="2400" b="0" dirty="0"/>
              <a:t>的下一个邻接点*</a:t>
            </a:r>
            <a:r>
              <a:rPr lang="en-US" altLang="zh-CN" sz="2400" b="0" dirty="0" smtClean="0"/>
              <a:t>/  </a:t>
            </a:r>
            <a:endParaRPr lang="en-US" altLang="zh-CN" sz="2400" b="0" dirty="0"/>
          </a:p>
          <a:p>
            <a:r>
              <a:rPr lang="en-US" altLang="zh-CN" sz="2400" b="0" dirty="0"/>
              <a:t>           </a:t>
            </a:r>
            <a:r>
              <a:rPr lang="en-US" altLang="zh-CN" sz="2400" b="0" dirty="0" smtClean="0"/>
              <a:t>   }</a:t>
            </a:r>
            <a:endParaRPr lang="en-US" altLang="zh-CN" sz="2400" b="0" dirty="0"/>
          </a:p>
          <a:p>
            <a:r>
              <a:rPr lang="en-US" altLang="zh-CN" sz="2400" b="0" dirty="0"/>
              <a:t>      </a:t>
            </a:r>
            <a:r>
              <a:rPr lang="en-US" altLang="zh-CN" sz="2400" b="0" dirty="0" smtClean="0"/>
              <a:t>}</a:t>
            </a:r>
            <a:endParaRPr lang="en-US" altLang="zh-CN" sz="2400" b="0" dirty="0"/>
          </a:p>
          <a:p>
            <a:r>
              <a:rPr lang="en-US" altLang="zh-CN" sz="2400" b="0" dirty="0"/>
              <a:t>  } </a:t>
            </a:r>
            <a:endParaRPr lang="en-US" altLang="zh-CN" sz="2400" b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3203848" y="116632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  <a:endParaRPr lang="zh-CN" altLang="en-US" sz="4000" dirty="0">
              <a:solidFill>
                <a:srgbClr val="FFFF00"/>
              </a:solidFill>
            </a:endParaRPr>
          </a:p>
        </p:txBody>
      </p:sp>
      <p:grpSp>
        <p:nvGrpSpPr>
          <p:cNvPr id="13" name="Group 5"/>
          <p:cNvGrpSpPr/>
          <p:nvPr/>
        </p:nvGrpSpPr>
        <p:grpSpPr bwMode="auto">
          <a:xfrm>
            <a:off x="440351" y="1340768"/>
            <a:ext cx="8296663" cy="2821155"/>
            <a:chOff x="249" y="2160"/>
            <a:chExt cx="5262" cy="1575"/>
          </a:xfrm>
        </p:grpSpPr>
        <p:sp>
          <p:nvSpPr>
            <p:cNvPr id="14" name="AutoShape 6"/>
            <p:cNvSpPr>
              <a:spLocks noChangeArrowheads="1"/>
            </p:cNvSpPr>
            <p:nvPr/>
          </p:nvSpPr>
          <p:spPr bwMode="gray">
            <a:xfrm>
              <a:off x="249" y="2160"/>
              <a:ext cx="5262" cy="1575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>
                    <a:gamma/>
                    <a:tint val="51373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5" name="Group 7"/>
            <p:cNvGrpSpPr/>
            <p:nvPr/>
          </p:nvGrpSpPr>
          <p:grpSpPr bwMode="auto">
            <a:xfrm>
              <a:off x="362" y="2251"/>
              <a:ext cx="1012" cy="668"/>
              <a:chOff x="295" y="2251"/>
              <a:chExt cx="1134" cy="668"/>
            </a:xfrm>
          </p:grpSpPr>
          <p:sp>
            <p:nvSpPr>
              <p:cNvPr id="17" name="AutoShape 8"/>
              <p:cNvSpPr>
                <a:spLocks noChangeArrowheads="1"/>
              </p:cNvSpPr>
              <p:nvPr/>
            </p:nvSpPr>
            <p:spPr bwMode="gray">
              <a:xfrm>
                <a:off x="295" y="2251"/>
                <a:ext cx="1134" cy="668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rgbClr val="EC941E"/>
                  </a:gs>
                  <a:gs pos="100000">
                    <a:srgbClr val="EC941E">
                      <a:gamma/>
                      <a:shade val="69804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Freeform 9"/>
              <p:cNvSpPr/>
              <p:nvPr/>
            </p:nvSpPr>
            <p:spPr bwMode="gray">
              <a:xfrm>
                <a:off x="340" y="2296"/>
                <a:ext cx="506" cy="486"/>
              </a:xfrm>
              <a:custGeom>
                <a:avLst/>
                <a:gdLst>
                  <a:gd name="T0" fmla="*/ 118 w 596"/>
                  <a:gd name="T1" fmla="*/ 0 h 598"/>
                  <a:gd name="T2" fmla="*/ 0 w 596"/>
                  <a:gd name="T3" fmla="*/ 118 h 598"/>
                  <a:gd name="T4" fmla="*/ 0 w 596"/>
                  <a:gd name="T5" fmla="*/ 589 h 598"/>
                  <a:gd name="T6" fmla="*/ 161 w 596"/>
                  <a:gd name="T7" fmla="*/ 174 h 598"/>
                  <a:gd name="T8" fmla="*/ 589 w 596"/>
                  <a:gd name="T9" fmla="*/ 0 h 598"/>
                  <a:gd name="T10" fmla="*/ 118 w 596"/>
                  <a:gd name="T11" fmla="*/ 0 h 5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EC941E">
                      <a:gamma/>
                      <a:tint val="48627"/>
                      <a:invGamma/>
                    </a:srgbClr>
                  </a:gs>
                  <a:gs pos="100000">
                    <a:srgbClr val="EC941E">
                      <a:alpha val="0"/>
                    </a:srgb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" name="Text Box 10"/>
            <p:cNvSpPr txBox="1">
              <a:spLocks noChangeArrowheads="1"/>
            </p:cNvSpPr>
            <p:nvPr/>
          </p:nvSpPr>
          <p:spPr bwMode="gray">
            <a:xfrm>
              <a:off x="362" y="2318"/>
              <a:ext cx="1049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rPr>
                <a:t>图</a:t>
              </a:r>
              <a:endParaRPr kumimoji="1"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endParaRPr>
            </a:p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rPr>
                <a:t>Graph</a:t>
              </a:r>
              <a:endParaRPr kumimoji="1"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endParaRPr>
            </a:p>
          </p:txBody>
        </p:sp>
      </p:grp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2323276" y="1536582"/>
            <a:ext cx="6191250" cy="2332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i="1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形式化定义为：</a:t>
            </a:r>
            <a:r>
              <a:rPr lang="en-US" altLang="zh-CN" i="1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</a:t>
            </a:r>
            <a:r>
              <a:rPr lang="en-US" altLang="zh-CN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(</a:t>
            </a:r>
            <a:r>
              <a:rPr lang="en-US" altLang="zh-CN" i="1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</a:t>
            </a:r>
            <a:r>
              <a:rPr lang="en-US" altLang="zh-CN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 </a:t>
            </a:r>
            <a:r>
              <a:rPr lang="en-US" altLang="zh-CN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)</a:t>
            </a:r>
            <a:endParaRPr lang="en-US" altLang="zh-CN" dirty="0" smtClean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>
              <a:lnSpc>
                <a:spcPct val="130000"/>
              </a:lnSpc>
            </a:pP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)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结点集合</a:t>
            </a:r>
            <a:r>
              <a:rPr lang="en-US" altLang="zh-CN" sz="280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其中的元素称为</a:t>
            </a:r>
            <a:r>
              <a:rPr lang="zh-CN" altLang="en-US" sz="2800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点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或</a:t>
            </a:r>
            <a:r>
              <a:rPr lang="zh-CN" altLang="en-US" sz="2800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顶点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vertex 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或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node</a:t>
            </a: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)</a:t>
            </a:r>
            <a:r>
              <a:rPr lang="zh-CN" altLang="en-US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。</a:t>
            </a:r>
            <a:endParaRPr lang="en-US" altLang="zh-CN" sz="2800" dirty="0" smtClean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>
              <a:lnSpc>
                <a:spcPct val="130000"/>
              </a:lnSpc>
            </a:pP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2)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边</a:t>
            </a:r>
            <a:r>
              <a:rPr lang="zh-CN" altLang="en-US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集合</a:t>
            </a: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E, 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其中的元素称为</a:t>
            </a:r>
            <a:r>
              <a:rPr lang="zh-CN" altLang="en-US" sz="2800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边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edge</a:t>
            </a: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)</a:t>
            </a:r>
            <a:r>
              <a:rPr lang="zh-CN" altLang="en-US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。</a:t>
            </a:r>
            <a:endParaRPr lang="en-US" altLang="zh-CN" sz="28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C94964-0ACD-488E-AF3B-58289609C224}" type="slidenum">
              <a:rPr lang="zh-CN" altLang="en-US"/>
            </a:fld>
            <a:endParaRPr lang="en-US" altLang="zh-CN"/>
          </a:p>
        </p:txBody>
      </p:sp>
      <p:sp>
        <p:nvSpPr>
          <p:cNvPr id="2949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复习</a:t>
            </a:r>
            <a:endParaRPr lang="zh-CN" altLang="en-US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请分别写出下图的深度优先和广度优先遍历的序列。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294957" name="Object 45"/>
          <p:cNvGraphicFramePr>
            <a:graphicFrameLocks noChangeAspect="1"/>
          </p:cNvGraphicFramePr>
          <p:nvPr/>
        </p:nvGraphicFramePr>
        <p:xfrm>
          <a:off x="-42863" y="1933575"/>
          <a:ext cx="8316913" cy="489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15" name="Visio" r:id="rId1" imgW="3409315" imgH="1985010" progId="Visio.Drawing.11">
                  <p:embed/>
                </p:oleObj>
              </mc:Choice>
              <mc:Fallback>
                <p:oleObj name="Visio" r:id="rId1" imgW="3409315" imgH="1985010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863" y="1933575"/>
                        <a:ext cx="8316913" cy="489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F6D854-99F2-4A8E-BEDF-FE635D2CA23C}" type="slidenum">
              <a:rPr lang="zh-CN" altLang="en-US"/>
            </a:fld>
            <a:endParaRPr lang="en-US" altLang="zh-CN"/>
          </a:p>
        </p:txBody>
      </p:sp>
      <p:sp>
        <p:nvSpPr>
          <p:cNvPr id="2406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7.4 </a:t>
            </a:r>
            <a:r>
              <a:rPr lang="zh-CN" altLang="en-US" sz="4000" dirty="0" smtClean="0"/>
              <a:t>图的应用</a:t>
            </a:r>
            <a:endParaRPr lang="zh-CN" altLang="en-US" sz="4000" dirty="0"/>
          </a:p>
        </p:txBody>
      </p:sp>
      <p:graphicFrame>
        <p:nvGraphicFramePr>
          <p:cNvPr id="2" name="图示 1"/>
          <p:cNvGraphicFramePr/>
          <p:nvPr/>
        </p:nvGraphicFramePr>
        <p:xfrm>
          <a:off x="683568" y="1196752"/>
          <a:ext cx="8016552" cy="5128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5" name="Picture 4" descr="E:\教学文件\1500PNG\png-0066.png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26820" y="5974259"/>
            <a:ext cx="916952" cy="91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1  </a:t>
            </a:r>
            <a:r>
              <a:rPr lang="zh-CN" altLang="en-US" dirty="0" smtClean="0">
                <a:solidFill>
                  <a:srgbClr val="FFFF00"/>
                </a:solidFill>
              </a:rPr>
              <a:t>最小生成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  <p:pic>
        <p:nvPicPr>
          <p:cNvPr id="10" name="Picture 10" descr="E:\教学文件\1500PNG\png-1367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232748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直接连接符 13"/>
          <p:cNvCxnSpPr>
            <a:stCxn id="24" idx="3"/>
            <a:endCxn id="10" idx="2"/>
          </p:cNvCxnSpPr>
          <p:nvPr/>
        </p:nvCxnSpPr>
        <p:spPr bwMode="auto">
          <a:xfrm flipV="1">
            <a:off x="5484265" y="3947892"/>
            <a:ext cx="597435" cy="171582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26" idx="2"/>
          </p:cNvCxnSpPr>
          <p:nvPr/>
        </p:nvCxnSpPr>
        <p:spPr bwMode="auto">
          <a:xfrm flipH="1">
            <a:off x="2478832" y="2713410"/>
            <a:ext cx="1837813" cy="2390986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24" idx="1"/>
            <a:endCxn id="21" idx="3"/>
          </p:cNvCxnSpPr>
          <p:nvPr/>
        </p:nvCxnSpPr>
        <p:spPr bwMode="auto">
          <a:xfrm flipH="1" flipV="1">
            <a:off x="2478832" y="5272091"/>
            <a:ext cx="2290289" cy="3916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21" name="Picture 9" descr="E:\教学文件\1500PNG\png-006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914519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0" descr="E:\教学文件\1500PNG\png-1367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936" y="3243245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0" descr="E:\教学文件\1500PNG\png-1367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9121" y="5306144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9" descr="E:\教学文件\1500PNG\png-006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073" y="1998266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直接连接符 27"/>
          <p:cNvCxnSpPr>
            <a:stCxn id="21" idx="3"/>
            <a:endCxn id="10" idx="1"/>
          </p:cNvCxnSpPr>
          <p:nvPr/>
        </p:nvCxnSpPr>
        <p:spPr bwMode="auto">
          <a:xfrm flipV="1">
            <a:off x="2478832" y="3590320"/>
            <a:ext cx="3245296" cy="168177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10" idx="0"/>
            <a:endCxn id="26" idx="3"/>
          </p:cNvCxnSpPr>
          <p:nvPr/>
        </p:nvCxnSpPr>
        <p:spPr bwMode="auto">
          <a:xfrm flipH="1" flipV="1">
            <a:off x="4674217" y="2355838"/>
            <a:ext cx="1407483" cy="87691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5" name="直接连接符 44"/>
          <p:cNvCxnSpPr>
            <a:stCxn id="21" idx="0"/>
            <a:endCxn id="22" idx="2"/>
          </p:cNvCxnSpPr>
          <p:nvPr/>
        </p:nvCxnSpPr>
        <p:spPr bwMode="auto">
          <a:xfrm flipV="1">
            <a:off x="2121260" y="3958389"/>
            <a:ext cx="226248" cy="95613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26" idx="1"/>
            <a:endCxn id="22" idx="0"/>
          </p:cNvCxnSpPr>
          <p:nvPr/>
        </p:nvCxnSpPr>
        <p:spPr bwMode="auto">
          <a:xfrm flipH="1">
            <a:off x="2347508" y="2355838"/>
            <a:ext cx="1611565" cy="88740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51" name="直接连接符 50"/>
          <p:cNvCxnSpPr>
            <a:stCxn id="24" idx="0"/>
          </p:cNvCxnSpPr>
          <p:nvPr/>
        </p:nvCxnSpPr>
        <p:spPr bwMode="auto">
          <a:xfrm flipH="1" flipV="1">
            <a:off x="2673331" y="3635850"/>
            <a:ext cx="2453362" cy="167029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6" idx="2"/>
            <a:endCxn id="24" idx="0"/>
          </p:cNvCxnSpPr>
          <p:nvPr/>
        </p:nvCxnSpPr>
        <p:spPr bwMode="auto">
          <a:xfrm>
            <a:off x="4316645" y="2713410"/>
            <a:ext cx="810048" cy="259273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76" name="矩形 75"/>
          <p:cNvSpPr/>
          <p:nvPr/>
        </p:nvSpPr>
        <p:spPr>
          <a:xfrm>
            <a:off x="4230942" y="4878886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21</a:t>
            </a:r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2971189" y="2276321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9</a:t>
            </a:r>
            <a:endParaRPr lang="zh-CN" altLang="en-US" dirty="0"/>
          </a:p>
        </p:txBody>
      </p:sp>
      <p:cxnSp>
        <p:nvCxnSpPr>
          <p:cNvPr id="86" name="直接连接符 85"/>
          <p:cNvCxnSpPr>
            <a:endCxn id="22" idx="3"/>
          </p:cNvCxnSpPr>
          <p:nvPr/>
        </p:nvCxnSpPr>
        <p:spPr bwMode="auto">
          <a:xfrm flipH="1">
            <a:off x="2705080" y="3590320"/>
            <a:ext cx="2947040" cy="1049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9" name="矩形 88"/>
          <p:cNvSpPr/>
          <p:nvPr/>
        </p:nvSpPr>
        <p:spPr>
          <a:xfrm>
            <a:off x="5351007" y="2355838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14</a:t>
            </a:r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2971001" y="540210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5</a:t>
            </a:r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1807835" y="4129689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20</a:t>
            </a:r>
            <a:endParaRPr lang="zh-CN" altLang="en-US" dirty="0"/>
          </a:p>
        </p:txBody>
      </p:sp>
      <p:sp>
        <p:nvSpPr>
          <p:cNvPr id="92" name="矩形 91"/>
          <p:cNvSpPr/>
          <p:nvPr/>
        </p:nvSpPr>
        <p:spPr>
          <a:xfrm>
            <a:off x="5809830" y="443120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7</a:t>
            </a:r>
            <a:endParaRPr lang="zh-CN" altLang="en-US" dirty="0"/>
          </a:p>
        </p:txBody>
      </p:sp>
      <p:sp>
        <p:nvSpPr>
          <p:cNvPr id="93" name="矩形 92"/>
          <p:cNvSpPr/>
          <p:nvPr/>
        </p:nvSpPr>
        <p:spPr>
          <a:xfrm>
            <a:off x="3038965" y="3149898"/>
            <a:ext cx="5239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11</a:t>
            </a:r>
            <a:endParaRPr lang="zh-CN" altLang="en-US" dirty="0"/>
          </a:p>
        </p:txBody>
      </p:sp>
      <p:sp>
        <p:nvSpPr>
          <p:cNvPr id="94" name="矩形 93"/>
          <p:cNvSpPr/>
          <p:nvPr/>
        </p:nvSpPr>
        <p:spPr>
          <a:xfrm>
            <a:off x="2591998" y="412968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1</a:t>
            </a:r>
            <a:endParaRPr lang="zh-CN" altLang="en-US" dirty="0"/>
          </a:p>
        </p:txBody>
      </p:sp>
      <p:sp>
        <p:nvSpPr>
          <p:cNvPr id="95" name="矩形 94"/>
          <p:cNvSpPr/>
          <p:nvPr/>
        </p:nvSpPr>
        <p:spPr>
          <a:xfrm>
            <a:off x="5180389" y="363585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49</a:t>
            </a:r>
            <a:endParaRPr lang="zh-CN" altLang="en-US" dirty="0"/>
          </a:p>
        </p:txBody>
      </p:sp>
      <p:sp>
        <p:nvSpPr>
          <p:cNvPr id="96" name="矩形 95"/>
          <p:cNvSpPr/>
          <p:nvPr/>
        </p:nvSpPr>
        <p:spPr>
          <a:xfrm>
            <a:off x="4384558" y="2633934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20</a:t>
            </a:r>
            <a:endParaRPr lang="zh-CN" altLang="en-US" dirty="0"/>
          </a:p>
        </p:txBody>
      </p:sp>
      <p:sp>
        <p:nvSpPr>
          <p:cNvPr id="97" name="矩形 96"/>
          <p:cNvSpPr/>
          <p:nvPr/>
        </p:nvSpPr>
        <p:spPr>
          <a:xfrm>
            <a:off x="683568" y="1340768"/>
            <a:ext cx="632096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Wingdings" panose="05000000000000000000" pitchFamily="2" charset="2"/>
              <a:buChar char="Ø"/>
            </a:pPr>
            <a:r>
              <a:rPr lang="zh-CN" altLang="en-US" sz="3600" dirty="0">
                <a:solidFill>
                  <a:srgbClr val="FFFF00"/>
                </a:solidFill>
              </a:rPr>
              <a:t>引</a:t>
            </a:r>
            <a:r>
              <a:rPr lang="zh-CN" altLang="en-US" sz="3600" dirty="0" smtClean="0">
                <a:solidFill>
                  <a:srgbClr val="FFFF00"/>
                </a:solidFill>
              </a:rPr>
              <a:t>例：管道铺设方案的选择</a:t>
            </a:r>
            <a:endParaRPr lang="zh-CN" altLang="en-US" sz="36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8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9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9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3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  <p:bldP spid="76" grpId="1"/>
      <p:bldP spid="85" grpId="0"/>
      <p:bldP spid="89" grpId="0"/>
      <p:bldP spid="89" grpId="1"/>
      <p:bldP spid="90" grpId="0"/>
      <p:bldP spid="91" grpId="0"/>
      <p:bldP spid="91" grpId="1"/>
      <p:bldP spid="92" grpId="0"/>
      <p:bldP spid="93" grpId="0"/>
      <p:bldP spid="93" grpId="1"/>
      <p:bldP spid="94" grpId="0"/>
      <p:bldP spid="95" grpId="0"/>
      <p:bldP spid="95" grpId="1"/>
      <p:bldP spid="96" grpId="0"/>
      <p:bldP spid="96" grpId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85D293-F4F8-4F8B-98E2-68F48B10287A}" type="slidenum">
              <a:rPr lang="zh-CN" altLang="en-US"/>
            </a:fld>
            <a:endParaRPr lang="en-US" altLang="zh-CN"/>
          </a:p>
        </p:txBody>
      </p:sp>
      <p:sp>
        <p:nvSpPr>
          <p:cNvPr id="197636" name="Text Box 4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59430" y="1556792"/>
            <a:ext cx="8353425" cy="1120456"/>
            <a:chOff x="395289" y="1616559"/>
            <a:chExt cx="8353425" cy="1368425"/>
          </a:xfrm>
        </p:grpSpPr>
        <p:grpSp>
          <p:nvGrpSpPr>
            <p:cNvPr id="9" name="Group 4"/>
            <p:cNvGrpSpPr/>
            <p:nvPr/>
          </p:nvGrpSpPr>
          <p:grpSpPr bwMode="auto">
            <a:xfrm>
              <a:off x="395289" y="1616559"/>
              <a:ext cx="8353425" cy="1368425"/>
              <a:chOff x="249" y="474"/>
              <a:chExt cx="5262" cy="1043"/>
            </a:xfrm>
          </p:grpSpPr>
          <p:sp>
            <p:nvSpPr>
              <p:cNvPr id="11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043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2" name="Group 6"/>
              <p:cNvGrpSpPr/>
              <p:nvPr/>
            </p:nvGrpSpPr>
            <p:grpSpPr bwMode="auto">
              <a:xfrm>
                <a:off x="386" y="675"/>
                <a:ext cx="1043" cy="673"/>
                <a:chOff x="295" y="2354"/>
                <a:chExt cx="1043" cy="673"/>
              </a:xfrm>
            </p:grpSpPr>
            <p:grpSp>
              <p:nvGrpSpPr>
                <p:cNvPr id="13" name="Group 7"/>
                <p:cNvGrpSpPr/>
                <p:nvPr/>
              </p:nvGrpSpPr>
              <p:grpSpPr bwMode="auto">
                <a:xfrm>
                  <a:off x="295" y="2354"/>
                  <a:ext cx="1043" cy="673"/>
                  <a:chOff x="249" y="2354"/>
                  <a:chExt cx="1043" cy="673"/>
                </a:xfrm>
              </p:grpSpPr>
              <p:sp>
                <p:nvSpPr>
                  <p:cNvPr id="15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49" y="2354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3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b="0" dirty="0" smtClean="0">
                      <a:latin typeface="Arial" panose="020B0604020202020204" pitchFamily="34" charset="0"/>
                    </a:rPr>
                    <a:t>生成树</a:t>
                  </a:r>
                  <a:endParaRPr lang="zh-CN" altLang="en-US" b="0" dirty="0"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10" name="矩形 9"/>
            <p:cNvSpPr/>
            <p:nvPr/>
          </p:nvSpPr>
          <p:spPr>
            <a:xfrm>
              <a:off x="2286000" y="1980760"/>
              <a:ext cx="6174432" cy="6524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图的</a:t>
              </a:r>
              <a:r>
                <a:rPr lang="zh-CN" altLang="en-US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极小</a:t>
              </a: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子图。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59430" y="2989170"/>
            <a:ext cx="8353425" cy="1440586"/>
            <a:chOff x="395289" y="1616559"/>
            <a:chExt cx="8353425" cy="1759403"/>
          </a:xfrm>
        </p:grpSpPr>
        <p:grpSp>
          <p:nvGrpSpPr>
            <p:cNvPr id="18" name="Group 4"/>
            <p:cNvGrpSpPr/>
            <p:nvPr/>
          </p:nvGrpSpPr>
          <p:grpSpPr bwMode="auto">
            <a:xfrm>
              <a:off x="395289" y="1616559"/>
              <a:ext cx="8353425" cy="1759403"/>
              <a:chOff x="249" y="474"/>
              <a:chExt cx="5262" cy="1341"/>
            </a:xfrm>
          </p:grpSpPr>
          <p:sp>
            <p:nvSpPr>
              <p:cNvPr id="20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341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1" name="Group 6"/>
              <p:cNvGrpSpPr/>
              <p:nvPr/>
            </p:nvGrpSpPr>
            <p:grpSpPr bwMode="auto">
              <a:xfrm>
                <a:off x="386" y="695"/>
                <a:ext cx="1050" cy="992"/>
                <a:chOff x="295" y="2374"/>
                <a:chExt cx="1050" cy="992"/>
              </a:xfrm>
            </p:grpSpPr>
            <p:grpSp>
              <p:nvGrpSpPr>
                <p:cNvPr id="22" name="Group 7"/>
                <p:cNvGrpSpPr/>
                <p:nvPr/>
              </p:nvGrpSpPr>
              <p:grpSpPr bwMode="auto">
                <a:xfrm>
                  <a:off x="302" y="2374"/>
                  <a:ext cx="1043" cy="992"/>
                  <a:chOff x="256" y="2374"/>
                  <a:chExt cx="1043" cy="992"/>
                </a:xfrm>
              </p:grpSpPr>
              <p:sp>
                <p:nvSpPr>
                  <p:cNvPr id="24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56" y="2374"/>
                    <a:ext cx="1043" cy="992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8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b="0" dirty="0" smtClean="0">
                      <a:latin typeface="Arial" panose="020B0604020202020204" pitchFamily="34" charset="0"/>
                    </a:rPr>
                    <a:t>生成树</a:t>
                  </a:r>
                  <a:r>
                    <a:rPr lang="zh-CN" altLang="en-US" b="0" dirty="0">
                      <a:latin typeface="Arial" panose="020B0604020202020204" pitchFamily="34" charset="0"/>
                    </a:rPr>
                    <a:t>代价</a:t>
                  </a:r>
                  <a:endParaRPr lang="zh-CN" altLang="en-US" b="0" dirty="0"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19" name="矩形 18"/>
            <p:cNvSpPr/>
            <p:nvPr/>
          </p:nvSpPr>
          <p:spPr>
            <a:xfrm>
              <a:off x="2297768" y="1884987"/>
              <a:ext cx="6174432" cy="14073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0" lang="zh-CN" altLang="en-US" dirty="0">
                  <a:solidFill>
                    <a:schemeClr val="bg1"/>
                  </a:solidFill>
                </a:rPr>
                <a:t>设</a:t>
              </a:r>
              <a:r>
                <a:rPr kumimoji="0" lang="en-US" altLang="zh-CN" dirty="0">
                  <a:solidFill>
                    <a:schemeClr val="bg1"/>
                  </a:solidFill>
                </a:rPr>
                <a:t>G=</a:t>
              </a:r>
              <a:r>
                <a:rPr kumimoji="0" lang="zh-CN" altLang="en-US" dirty="0">
                  <a:solidFill>
                    <a:schemeClr val="bg1"/>
                  </a:solidFill>
                </a:rPr>
                <a:t>（</a:t>
              </a:r>
              <a:r>
                <a:rPr kumimoji="0" lang="en-US" altLang="zh-CN" dirty="0">
                  <a:solidFill>
                    <a:schemeClr val="bg1"/>
                  </a:solidFill>
                </a:rPr>
                <a:t>V</a:t>
              </a:r>
              <a:r>
                <a:rPr kumimoji="0" lang="zh-CN" altLang="en-US" dirty="0">
                  <a:solidFill>
                    <a:schemeClr val="bg1"/>
                  </a:solidFill>
                </a:rPr>
                <a:t>，</a:t>
              </a:r>
              <a:r>
                <a:rPr kumimoji="0" lang="en-US" altLang="zh-CN" dirty="0">
                  <a:solidFill>
                    <a:schemeClr val="bg1"/>
                  </a:solidFill>
                </a:rPr>
                <a:t>E</a:t>
              </a:r>
              <a:r>
                <a:rPr kumimoji="0" lang="zh-CN" altLang="en-US" dirty="0">
                  <a:solidFill>
                    <a:schemeClr val="bg1"/>
                  </a:solidFill>
                </a:rPr>
                <a:t>）是一个无向连通网，生成树上各边的权值之和</a:t>
              </a:r>
              <a:r>
                <a:rPr lang="zh-CN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59430" y="4741678"/>
            <a:ext cx="8353425" cy="1440586"/>
            <a:chOff x="395289" y="1616559"/>
            <a:chExt cx="8353425" cy="1759403"/>
          </a:xfrm>
        </p:grpSpPr>
        <p:grpSp>
          <p:nvGrpSpPr>
            <p:cNvPr id="27" name="Group 4"/>
            <p:cNvGrpSpPr/>
            <p:nvPr/>
          </p:nvGrpSpPr>
          <p:grpSpPr bwMode="auto">
            <a:xfrm>
              <a:off x="395289" y="1616559"/>
              <a:ext cx="8353425" cy="1759403"/>
              <a:chOff x="249" y="474"/>
              <a:chExt cx="5262" cy="1341"/>
            </a:xfrm>
          </p:grpSpPr>
          <p:sp>
            <p:nvSpPr>
              <p:cNvPr id="29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341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0" name="Group 6"/>
              <p:cNvGrpSpPr/>
              <p:nvPr/>
            </p:nvGrpSpPr>
            <p:grpSpPr bwMode="auto">
              <a:xfrm>
                <a:off x="386" y="695"/>
                <a:ext cx="1050" cy="992"/>
                <a:chOff x="295" y="2374"/>
                <a:chExt cx="1050" cy="992"/>
              </a:xfrm>
            </p:grpSpPr>
            <p:grpSp>
              <p:nvGrpSpPr>
                <p:cNvPr id="31" name="Group 7"/>
                <p:cNvGrpSpPr/>
                <p:nvPr/>
              </p:nvGrpSpPr>
              <p:grpSpPr bwMode="auto">
                <a:xfrm>
                  <a:off x="302" y="2374"/>
                  <a:ext cx="1043" cy="992"/>
                  <a:chOff x="256" y="2374"/>
                  <a:chExt cx="1043" cy="992"/>
                </a:xfrm>
              </p:grpSpPr>
              <p:sp>
                <p:nvSpPr>
                  <p:cNvPr id="33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56" y="2374"/>
                    <a:ext cx="1043" cy="992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8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b="0" dirty="0" smtClean="0">
                      <a:latin typeface="Arial" panose="020B0604020202020204" pitchFamily="34" charset="0"/>
                    </a:rPr>
                    <a:t>最小生成树</a:t>
                  </a:r>
                  <a:endParaRPr lang="zh-CN" altLang="en-US" b="0" dirty="0"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28" name="矩形 27"/>
            <p:cNvSpPr/>
            <p:nvPr/>
          </p:nvSpPr>
          <p:spPr>
            <a:xfrm>
              <a:off x="2297768" y="1884987"/>
              <a:ext cx="6174432" cy="14073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0" lang="zh-CN" altLang="en-US" dirty="0">
                  <a:solidFill>
                    <a:schemeClr val="bg1"/>
                  </a:solidFill>
                </a:rPr>
                <a:t>在图</a:t>
              </a:r>
              <a:r>
                <a:rPr kumimoji="0" lang="en-US" altLang="zh-CN" dirty="0">
                  <a:solidFill>
                    <a:schemeClr val="bg1"/>
                  </a:solidFill>
                </a:rPr>
                <a:t>G</a:t>
              </a:r>
              <a:r>
                <a:rPr kumimoji="0" lang="zh-CN" altLang="en-US" dirty="0">
                  <a:solidFill>
                    <a:schemeClr val="bg1"/>
                  </a:solidFill>
                </a:rPr>
                <a:t>所有生成树中，代价最小的生成树</a:t>
              </a:r>
              <a:r>
                <a:rPr lang="zh-CN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4858DA-098F-4715-BD39-BCAEB837C1DD}" type="slidenum">
              <a:rPr lang="zh-CN" altLang="en-US"/>
            </a:fld>
            <a:endParaRPr lang="en-US" altLang="zh-CN"/>
          </a:p>
        </p:txBody>
      </p:sp>
      <p:sp>
        <p:nvSpPr>
          <p:cNvPr id="199682" name="Text Box 2"/>
          <p:cNvSpPr txBox="1">
            <a:spLocks noChangeArrowheads="1"/>
          </p:cNvSpPr>
          <p:nvPr/>
        </p:nvSpPr>
        <p:spPr bwMode="auto">
          <a:xfrm>
            <a:off x="539750" y="1052513"/>
            <a:ext cx="61198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eaLnBrk="0" hangingPunct="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 sz="3200" dirty="0" smtClean="0">
                <a:solidFill>
                  <a:srgbClr val="FFFF00"/>
                </a:solidFill>
              </a:rPr>
              <a:t>最小生成树</a:t>
            </a:r>
            <a:r>
              <a:rPr kumimoji="0" lang="zh-CN" altLang="en-US" sz="3200" dirty="0">
                <a:solidFill>
                  <a:srgbClr val="FFFF00"/>
                </a:solidFill>
              </a:rPr>
              <a:t>（</a:t>
            </a:r>
            <a:r>
              <a:rPr kumimoji="0" lang="en-US" altLang="zh-CN" sz="3200" dirty="0">
                <a:solidFill>
                  <a:srgbClr val="FFFF00"/>
                </a:solidFill>
              </a:rPr>
              <a:t>MST</a:t>
            </a:r>
            <a:r>
              <a:rPr kumimoji="0" lang="zh-CN" altLang="en-US" sz="3200" dirty="0">
                <a:solidFill>
                  <a:srgbClr val="FFFF00"/>
                </a:solidFill>
              </a:rPr>
              <a:t>）的</a:t>
            </a:r>
            <a:r>
              <a:rPr kumimoji="0" lang="zh-CN" altLang="en-US" sz="3200" dirty="0">
                <a:solidFill>
                  <a:srgbClr val="FFFF00"/>
                </a:solidFill>
                <a:latin typeface="宋体" panose="02010600030101010101" pitchFamily="2" charset="-122"/>
              </a:rPr>
              <a:t>性质</a:t>
            </a:r>
            <a:endParaRPr kumimoji="0" lang="zh-CN" altLang="en-US" sz="3200" dirty="0">
              <a:solidFill>
                <a:srgbClr val="FFFF00"/>
              </a:solidFill>
            </a:endParaRPr>
          </a:p>
        </p:txBody>
      </p:sp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250825" y="1700213"/>
            <a:ext cx="8567738" cy="197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10000"/>
              </a:lnSpc>
              <a:spcBef>
                <a:spcPct val="50000"/>
              </a:spcBef>
            </a:pPr>
            <a:r>
              <a:rPr kumimoji="0" lang="zh-CN" altLang="en-US" dirty="0" smtClean="0"/>
              <a:t>        假设</a:t>
            </a:r>
            <a:r>
              <a:rPr kumimoji="0" lang="en-US" altLang="zh-CN" i="1" dirty="0"/>
              <a:t>G</a:t>
            </a:r>
            <a:r>
              <a:rPr kumimoji="0" lang="en-US" altLang="zh-CN" dirty="0"/>
              <a:t>=(</a:t>
            </a:r>
            <a:r>
              <a:rPr kumimoji="0" lang="en-US" altLang="zh-CN" i="1" dirty="0"/>
              <a:t>V</a:t>
            </a:r>
            <a:r>
              <a:rPr kumimoji="0" lang="en-US" altLang="zh-CN" dirty="0"/>
              <a:t>, </a:t>
            </a:r>
            <a:r>
              <a:rPr kumimoji="0" lang="en-US" altLang="zh-CN" i="1" dirty="0"/>
              <a:t>E</a:t>
            </a:r>
            <a:r>
              <a:rPr kumimoji="0" lang="en-US" altLang="zh-CN" dirty="0"/>
              <a:t>)</a:t>
            </a:r>
            <a:r>
              <a:rPr kumimoji="0" lang="zh-CN" altLang="en-US" dirty="0"/>
              <a:t>是一个无向连通网，</a:t>
            </a:r>
            <a:r>
              <a:rPr kumimoji="0" lang="en-US" altLang="zh-CN" i="1" dirty="0"/>
              <a:t>U</a:t>
            </a:r>
            <a:r>
              <a:rPr kumimoji="0" lang="zh-CN" altLang="en-US" dirty="0"/>
              <a:t>是顶点集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的一个非空子集。若</a:t>
            </a:r>
            <a:r>
              <a:rPr kumimoji="0" lang="en-US" altLang="zh-CN" dirty="0"/>
              <a:t>(</a:t>
            </a:r>
            <a:r>
              <a:rPr kumimoji="0" lang="en-US" altLang="zh-CN" i="1" dirty="0"/>
              <a:t>u</a:t>
            </a:r>
            <a:r>
              <a:rPr kumimoji="0" lang="en-US" altLang="zh-CN" dirty="0"/>
              <a:t>, </a:t>
            </a:r>
            <a:r>
              <a:rPr kumimoji="0" lang="en-US" altLang="zh-CN" i="1" dirty="0"/>
              <a:t>v</a:t>
            </a:r>
            <a:r>
              <a:rPr kumimoji="0" lang="en-US" altLang="zh-CN" dirty="0"/>
              <a:t>)</a:t>
            </a:r>
            <a:r>
              <a:rPr kumimoji="0" lang="zh-CN" altLang="en-US" dirty="0"/>
              <a:t>是一条具有最小权值的边，其中</a:t>
            </a:r>
            <a:r>
              <a:rPr kumimoji="0" lang="en-US" altLang="zh-CN" dirty="0" err="1"/>
              <a:t>u∈U</a:t>
            </a:r>
            <a:r>
              <a:rPr kumimoji="0" lang="zh-CN" altLang="en-US" dirty="0"/>
              <a:t>，</a:t>
            </a:r>
            <a:r>
              <a:rPr kumimoji="0" lang="en-US" altLang="zh-CN" dirty="0" err="1"/>
              <a:t>v∈V</a:t>
            </a:r>
            <a:r>
              <a:rPr kumimoji="0" lang="zh-CN" altLang="en-US" dirty="0"/>
              <a:t>－</a:t>
            </a:r>
            <a:r>
              <a:rPr kumimoji="0" lang="en-US" altLang="zh-CN" dirty="0"/>
              <a:t>U</a:t>
            </a:r>
            <a:r>
              <a:rPr kumimoji="0" lang="zh-CN" altLang="en-US" dirty="0"/>
              <a:t>，则必存在一棵包含边</a:t>
            </a:r>
            <a:r>
              <a:rPr kumimoji="0" lang="en-US" altLang="zh-CN" dirty="0"/>
              <a:t>(u, v) </a:t>
            </a:r>
            <a:r>
              <a:rPr kumimoji="0" lang="zh-CN" altLang="en-US" dirty="0"/>
              <a:t>的最小生成树。</a:t>
            </a:r>
            <a:endParaRPr kumimoji="0" lang="zh-CN" altLang="en-US" dirty="0"/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5059363" y="4022725"/>
            <a:ext cx="3646487" cy="240188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prstDash val="dashDot"/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687" name="Rectangle 7"/>
          <p:cNvSpPr>
            <a:spLocks noChangeArrowheads="1"/>
          </p:cNvSpPr>
          <p:nvPr/>
        </p:nvSpPr>
        <p:spPr bwMode="auto">
          <a:xfrm>
            <a:off x="549275" y="4022725"/>
            <a:ext cx="3263900" cy="2401888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prstDash val="dashDot"/>
            <a:miter lim="800000"/>
          </a:ln>
        </p:spPr>
        <p:txBody>
          <a:bodyPr/>
          <a:lstStyle/>
          <a:p>
            <a:endParaRPr lang="zh-CN" altLang="en-US" sz="2400">
              <a:solidFill>
                <a:schemeClr val="bg2"/>
              </a:solidFill>
            </a:endParaRPr>
          </a:p>
        </p:txBody>
      </p:sp>
      <p:sp>
        <p:nvSpPr>
          <p:cNvPr id="199688" name="Text Box 8"/>
          <p:cNvSpPr txBox="1">
            <a:spLocks noChangeArrowheads="1"/>
          </p:cNvSpPr>
          <p:nvPr/>
        </p:nvSpPr>
        <p:spPr bwMode="auto">
          <a:xfrm>
            <a:off x="981075" y="4772025"/>
            <a:ext cx="311150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/>
          <a:lstStyle/>
          <a:p>
            <a:pPr algn="just">
              <a:lnSpc>
                <a:spcPct val="80000"/>
              </a:lnSpc>
            </a:pPr>
            <a:r>
              <a:rPr kumimoji="0" lang="zh-CN" altLang="en-US" sz="2400">
                <a:solidFill>
                  <a:schemeClr val="bg2"/>
                </a:solidFill>
                <a:cs typeface="Angsana New" panose="02020603050405020304" pitchFamily="18" charset="-34"/>
              </a:rPr>
              <a:t>顶点集</a:t>
            </a:r>
            <a:r>
              <a:rPr kumimoji="0" lang="en-US" altLang="zh-CN" sz="2400" i="1">
                <a:solidFill>
                  <a:schemeClr val="bg2"/>
                </a:solidFill>
                <a:cs typeface="Angsana New" panose="02020603050405020304" pitchFamily="18" charset="-34"/>
              </a:rPr>
              <a:t>U</a:t>
            </a:r>
            <a:endParaRPr kumimoji="0" lang="en-US" altLang="zh-CN" sz="2400">
              <a:solidFill>
                <a:schemeClr val="bg2"/>
              </a:solidFill>
              <a:cs typeface="Angsana New" panose="02020603050405020304" pitchFamily="18" charset="-34"/>
            </a:endParaRPr>
          </a:p>
        </p:txBody>
      </p:sp>
      <p:sp>
        <p:nvSpPr>
          <p:cNvPr id="199689" name="Text Box 9"/>
          <p:cNvSpPr txBox="1">
            <a:spLocks noChangeArrowheads="1"/>
          </p:cNvSpPr>
          <p:nvPr/>
        </p:nvSpPr>
        <p:spPr bwMode="auto">
          <a:xfrm>
            <a:off x="7759700" y="5530850"/>
            <a:ext cx="973138" cy="30956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/>
          <a:lstStyle/>
          <a:p>
            <a:pPr algn="just">
              <a:lnSpc>
                <a:spcPct val="104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anose="02020603050405020304" pitchFamily="18" charset="-34"/>
              </a:rPr>
              <a:t>V</a:t>
            </a:r>
            <a:r>
              <a:rPr kumimoji="0" lang="zh-CN" altLang="en-US" sz="2400">
                <a:solidFill>
                  <a:schemeClr val="bg2"/>
                </a:solidFill>
                <a:cs typeface="Angsana New" panose="02020603050405020304" pitchFamily="18" charset="-34"/>
              </a:rPr>
              <a:t>－</a:t>
            </a:r>
            <a:r>
              <a:rPr kumimoji="0" lang="en-US" altLang="zh-CN" sz="2400" i="1">
                <a:solidFill>
                  <a:schemeClr val="bg2"/>
                </a:solidFill>
                <a:cs typeface="Angsana New" panose="02020603050405020304" pitchFamily="18" charset="-34"/>
              </a:rPr>
              <a:t>U</a:t>
            </a:r>
            <a:endParaRPr kumimoji="0" lang="en-US" altLang="zh-CN" sz="2400">
              <a:solidFill>
                <a:schemeClr val="bg2"/>
              </a:solidFill>
              <a:cs typeface="Angsana New" panose="02020603050405020304" pitchFamily="18" charset="-34"/>
            </a:endParaRPr>
          </a:p>
        </p:txBody>
      </p:sp>
      <p:sp>
        <p:nvSpPr>
          <p:cNvPr id="199690" name="Line 10"/>
          <p:cNvSpPr>
            <a:spLocks noChangeShapeType="1"/>
          </p:cNvSpPr>
          <p:nvPr/>
        </p:nvSpPr>
        <p:spPr bwMode="auto">
          <a:xfrm>
            <a:off x="4284663" y="5970588"/>
            <a:ext cx="312737" cy="2936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199691" name="Line 11"/>
          <p:cNvSpPr>
            <a:spLocks noChangeShapeType="1"/>
          </p:cNvSpPr>
          <p:nvPr/>
        </p:nvSpPr>
        <p:spPr bwMode="auto">
          <a:xfrm flipH="1">
            <a:off x="4284663" y="5951538"/>
            <a:ext cx="276225" cy="2952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199692" name="Text Box 12"/>
          <p:cNvSpPr txBox="1">
            <a:spLocks noChangeArrowheads="1"/>
          </p:cNvSpPr>
          <p:nvPr/>
        </p:nvSpPr>
        <p:spPr bwMode="auto">
          <a:xfrm>
            <a:off x="2951163" y="5926138"/>
            <a:ext cx="269875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64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anose="02020603050405020304" pitchFamily="18" charset="-34"/>
              </a:rPr>
              <a:t>u</a:t>
            </a:r>
            <a:r>
              <a:rPr kumimoji="0" lang="en-US" altLang="zh-CN" sz="2400">
                <a:solidFill>
                  <a:schemeClr val="bg2"/>
                </a:solidFill>
                <a:cs typeface="Angsana New" panose="02020603050405020304" pitchFamily="18" charset="-34"/>
              </a:rPr>
              <a:t>'</a:t>
            </a:r>
            <a:endParaRPr kumimoji="0" lang="en-US" altLang="zh-CN" sz="2400">
              <a:solidFill>
                <a:schemeClr val="bg2"/>
              </a:solidFill>
              <a:cs typeface="Angsana New" panose="02020603050405020304" pitchFamily="18" charset="-34"/>
            </a:endParaRPr>
          </a:p>
        </p:txBody>
      </p:sp>
      <p:sp>
        <p:nvSpPr>
          <p:cNvPr id="199693" name="Text Box 13"/>
          <p:cNvSpPr txBox="1">
            <a:spLocks noChangeArrowheads="1"/>
          </p:cNvSpPr>
          <p:nvPr/>
        </p:nvSpPr>
        <p:spPr bwMode="auto">
          <a:xfrm>
            <a:off x="6010275" y="4529138"/>
            <a:ext cx="269875" cy="21272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anose="02020603050405020304" pitchFamily="18" charset="-34"/>
              </a:rPr>
              <a:t>v</a:t>
            </a:r>
            <a:endParaRPr kumimoji="0" lang="en-US" altLang="zh-CN" sz="2400">
              <a:solidFill>
                <a:schemeClr val="bg2"/>
              </a:solidFill>
              <a:cs typeface="Angsana New" panose="02020603050405020304" pitchFamily="18" charset="-34"/>
            </a:endParaRPr>
          </a:p>
        </p:txBody>
      </p:sp>
      <p:sp>
        <p:nvSpPr>
          <p:cNvPr id="199694" name="Text Box 14"/>
          <p:cNvSpPr txBox="1">
            <a:spLocks noChangeArrowheads="1"/>
          </p:cNvSpPr>
          <p:nvPr/>
        </p:nvSpPr>
        <p:spPr bwMode="auto">
          <a:xfrm>
            <a:off x="5897563" y="5764213"/>
            <a:ext cx="309562" cy="2317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anose="02020603050405020304" pitchFamily="18" charset="-34"/>
              </a:rPr>
              <a:t>v</a:t>
            </a:r>
            <a:r>
              <a:rPr kumimoji="0" lang="en-US" altLang="zh-CN" sz="2400">
                <a:solidFill>
                  <a:schemeClr val="bg2"/>
                </a:solidFill>
                <a:cs typeface="Angsana New" panose="02020603050405020304" pitchFamily="18" charset="-34"/>
              </a:rPr>
              <a:t>'</a:t>
            </a:r>
            <a:endParaRPr kumimoji="0" lang="en-US" altLang="zh-CN" sz="2400">
              <a:solidFill>
                <a:schemeClr val="bg2"/>
              </a:solidFill>
              <a:cs typeface="Angsana New" panose="02020603050405020304" pitchFamily="18" charset="-34"/>
            </a:endParaRPr>
          </a:p>
        </p:txBody>
      </p:sp>
      <p:sp>
        <p:nvSpPr>
          <p:cNvPr id="199695" name="Text Box 15"/>
          <p:cNvSpPr txBox="1">
            <a:spLocks noChangeArrowheads="1"/>
          </p:cNvSpPr>
          <p:nvPr/>
        </p:nvSpPr>
        <p:spPr bwMode="auto">
          <a:xfrm>
            <a:off x="2944813" y="4379913"/>
            <a:ext cx="252412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anose="02020603050405020304" pitchFamily="18" charset="-34"/>
              </a:rPr>
              <a:t>u</a:t>
            </a:r>
            <a:endParaRPr kumimoji="0" lang="en-US" altLang="zh-CN" sz="2400">
              <a:solidFill>
                <a:schemeClr val="bg2"/>
              </a:solidFill>
              <a:cs typeface="Angsana New" panose="02020603050405020304" pitchFamily="18" charset="-34"/>
            </a:endParaRPr>
          </a:p>
        </p:txBody>
      </p:sp>
      <p:sp>
        <p:nvSpPr>
          <p:cNvPr id="199696" name="Freeform 16"/>
          <p:cNvSpPr/>
          <p:nvPr/>
        </p:nvSpPr>
        <p:spPr bwMode="auto">
          <a:xfrm>
            <a:off x="3206750" y="5716588"/>
            <a:ext cx="2735263" cy="390525"/>
          </a:xfrm>
          <a:custGeom>
            <a:avLst/>
            <a:gdLst>
              <a:gd name="T0" fmla="*/ 0 w 2235"/>
              <a:gd name="T1" fmla="*/ 90 h 315"/>
              <a:gd name="T2" fmla="*/ 1080 w 2235"/>
              <a:gd name="T3" fmla="*/ 300 h 315"/>
              <a:gd name="T4" fmla="*/ 2235 w 2235"/>
              <a:gd name="T5" fmla="*/ 0 h 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35" h="315">
                <a:moveTo>
                  <a:pt x="0" y="90"/>
                </a:moveTo>
                <a:cubicBezTo>
                  <a:pt x="180" y="122"/>
                  <a:pt x="707" y="315"/>
                  <a:pt x="1080" y="300"/>
                </a:cubicBezTo>
                <a:cubicBezTo>
                  <a:pt x="1453" y="285"/>
                  <a:pt x="1995" y="62"/>
                  <a:pt x="2235" y="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199697" name="Text Box 17"/>
          <p:cNvSpPr txBox="1">
            <a:spLocks noChangeArrowheads="1"/>
          </p:cNvSpPr>
          <p:nvPr/>
        </p:nvSpPr>
        <p:spPr bwMode="auto">
          <a:xfrm>
            <a:off x="7986713" y="4722813"/>
            <a:ext cx="255587" cy="771525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>
              <a:lnSpc>
                <a:spcPct val="80000"/>
              </a:lnSpc>
            </a:pPr>
            <a:r>
              <a:rPr kumimoji="0" lang="zh-CN" altLang="en-US" sz="2400">
                <a:solidFill>
                  <a:schemeClr val="bg2"/>
                </a:solidFill>
                <a:cs typeface="Angsana New" panose="02020603050405020304" pitchFamily="18" charset="-34"/>
              </a:rPr>
              <a:t>顶点集</a:t>
            </a:r>
            <a:endParaRPr kumimoji="0" lang="zh-CN" altLang="en-US" sz="2400">
              <a:solidFill>
                <a:schemeClr val="bg2"/>
              </a:solidFill>
              <a:cs typeface="Angsana New" panose="02020603050405020304" pitchFamily="18" charset="-34"/>
            </a:endParaRPr>
          </a:p>
        </p:txBody>
      </p:sp>
      <p:sp>
        <p:nvSpPr>
          <p:cNvPr id="199698" name="Freeform 18"/>
          <p:cNvSpPr/>
          <p:nvPr/>
        </p:nvSpPr>
        <p:spPr bwMode="auto">
          <a:xfrm>
            <a:off x="3149600" y="4341813"/>
            <a:ext cx="2940050" cy="519112"/>
          </a:xfrm>
          <a:custGeom>
            <a:avLst/>
            <a:gdLst>
              <a:gd name="T0" fmla="*/ 0 w 2402"/>
              <a:gd name="T1" fmla="*/ 249 h 418"/>
              <a:gd name="T2" fmla="*/ 1172 w 2402"/>
              <a:gd name="T3" fmla="*/ 28 h 418"/>
              <a:gd name="T4" fmla="*/ 2402 w 2402"/>
              <a:gd name="T5" fmla="*/ 418 h 4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2" h="418">
                <a:moveTo>
                  <a:pt x="0" y="249"/>
                </a:moveTo>
                <a:cubicBezTo>
                  <a:pt x="195" y="212"/>
                  <a:pt x="772" y="0"/>
                  <a:pt x="1172" y="28"/>
                </a:cubicBezTo>
                <a:cubicBezTo>
                  <a:pt x="1504" y="28"/>
                  <a:pt x="2146" y="337"/>
                  <a:pt x="2402" y="418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199699" name="Line 19"/>
          <p:cNvSpPr>
            <a:spLocks noChangeShapeType="1"/>
          </p:cNvSpPr>
          <p:nvPr/>
        </p:nvSpPr>
        <p:spPr bwMode="auto">
          <a:xfrm flipH="1">
            <a:off x="2652713" y="4711700"/>
            <a:ext cx="404812" cy="3540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00" name="Line 20"/>
          <p:cNvSpPr>
            <a:spLocks noChangeShapeType="1"/>
          </p:cNvSpPr>
          <p:nvPr/>
        </p:nvSpPr>
        <p:spPr bwMode="auto">
          <a:xfrm>
            <a:off x="2627313" y="5157788"/>
            <a:ext cx="466725" cy="6159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01" name="Oval 21"/>
          <p:cNvSpPr>
            <a:spLocks noChangeArrowheads="1"/>
          </p:cNvSpPr>
          <p:nvPr/>
        </p:nvSpPr>
        <p:spPr bwMode="auto">
          <a:xfrm>
            <a:off x="3040063" y="4637088"/>
            <a:ext cx="90487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2" name="Oval 22"/>
          <p:cNvSpPr>
            <a:spLocks noChangeArrowheads="1"/>
          </p:cNvSpPr>
          <p:nvPr/>
        </p:nvSpPr>
        <p:spPr bwMode="auto">
          <a:xfrm>
            <a:off x="3114675" y="5735638"/>
            <a:ext cx="88900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3" name="Oval 23"/>
          <p:cNvSpPr>
            <a:spLocks noChangeArrowheads="1"/>
          </p:cNvSpPr>
          <p:nvPr/>
        </p:nvSpPr>
        <p:spPr bwMode="auto">
          <a:xfrm>
            <a:off x="2562225" y="5046663"/>
            <a:ext cx="90488" cy="112712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4" name="Oval 24"/>
          <p:cNvSpPr>
            <a:spLocks noChangeArrowheads="1"/>
          </p:cNvSpPr>
          <p:nvPr/>
        </p:nvSpPr>
        <p:spPr bwMode="auto">
          <a:xfrm>
            <a:off x="2211388" y="5419725"/>
            <a:ext cx="92075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5" name="Oval 25"/>
          <p:cNvSpPr>
            <a:spLocks noChangeArrowheads="1"/>
          </p:cNvSpPr>
          <p:nvPr/>
        </p:nvSpPr>
        <p:spPr bwMode="auto">
          <a:xfrm>
            <a:off x="2303463" y="5921375"/>
            <a:ext cx="92075" cy="112713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6" name="Oval 26"/>
          <p:cNvSpPr>
            <a:spLocks noChangeArrowheads="1"/>
          </p:cNvSpPr>
          <p:nvPr/>
        </p:nvSpPr>
        <p:spPr bwMode="auto">
          <a:xfrm>
            <a:off x="1531938" y="5605463"/>
            <a:ext cx="90487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7" name="Oval 27"/>
          <p:cNvSpPr>
            <a:spLocks noChangeArrowheads="1"/>
          </p:cNvSpPr>
          <p:nvPr/>
        </p:nvSpPr>
        <p:spPr bwMode="auto">
          <a:xfrm>
            <a:off x="1679575" y="4805363"/>
            <a:ext cx="90488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8" name="Line 28"/>
          <p:cNvSpPr>
            <a:spLocks noChangeShapeType="1"/>
          </p:cNvSpPr>
          <p:nvPr/>
        </p:nvSpPr>
        <p:spPr bwMode="auto">
          <a:xfrm>
            <a:off x="1773238" y="4897438"/>
            <a:ext cx="458787" cy="558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09" name="Line 29"/>
          <p:cNvSpPr>
            <a:spLocks noChangeShapeType="1"/>
          </p:cNvSpPr>
          <p:nvPr/>
        </p:nvSpPr>
        <p:spPr bwMode="auto">
          <a:xfrm flipH="1">
            <a:off x="1589088" y="4916488"/>
            <a:ext cx="128587" cy="6889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0" name="Line 30"/>
          <p:cNvSpPr>
            <a:spLocks noChangeShapeType="1"/>
          </p:cNvSpPr>
          <p:nvPr/>
        </p:nvSpPr>
        <p:spPr bwMode="auto">
          <a:xfrm>
            <a:off x="2268538" y="5530850"/>
            <a:ext cx="74612" cy="4111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1" name="Line 31"/>
          <p:cNvSpPr>
            <a:spLocks noChangeShapeType="1"/>
          </p:cNvSpPr>
          <p:nvPr/>
        </p:nvSpPr>
        <p:spPr bwMode="auto">
          <a:xfrm>
            <a:off x="1773238" y="4860925"/>
            <a:ext cx="788987" cy="2222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2" name="Line 32"/>
          <p:cNvSpPr>
            <a:spLocks noChangeShapeType="1"/>
          </p:cNvSpPr>
          <p:nvPr/>
        </p:nvSpPr>
        <p:spPr bwMode="auto">
          <a:xfrm flipH="1">
            <a:off x="7024688" y="4730750"/>
            <a:ext cx="403225" cy="352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3" name="Line 33"/>
          <p:cNvSpPr>
            <a:spLocks noChangeShapeType="1"/>
          </p:cNvSpPr>
          <p:nvPr/>
        </p:nvSpPr>
        <p:spPr bwMode="auto">
          <a:xfrm>
            <a:off x="7007225" y="5176838"/>
            <a:ext cx="457200" cy="614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4" name="Oval 34"/>
          <p:cNvSpPr>
            <a:spLocks noChangeArrowheads="1"/>
          </p:cNvSpPr>
          <p:nvPr/>
        </p:nvSpPr>
        <p:spPr bwMode="auto">
          <a:xfrm>
            <a:off x="7410450" y="4656138"/>
            <a:ext cx="92075" cy="111125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5" name="Oval 35"/>
          <p:cNvSpPr>
            <a:spLocks noChangeArrowheads="1"/>
          </p:cNvSpPr>
          <p:nvPr/>
        </p:nvSpPr>
        <p:spPr bwMode="auto">
          <a:xfrm>
            <a:off x="7483475" y="5754688"/>
            <a:ext cx="92075" cy="111125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6" name="Oval 36"/>
          <p:cNvSpPr>
            <a:spLocks noChangeArrowheads="1"/>
          </p:cNvSpPr>
          <p:nvPr/>
        </p:nvSpPr>
        <p:spPr bwMode="auto">
          <a:xfrm>
            <a:off x="6934200" y="5065713"/>
            <a:ext cx="90488" cy="111125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7" name="Oval 37"/>
          <p:cNvSpPr>
            <a:spLocks noChangeArrowheads="1"/>
          </p:cNvSpPr>
          <p:nvPr/>
        </p:nvSpPr>
        <p:spPr bwMode="auto">
          <a:xfrm>
            <a:off x="5903913" y="5624513"/>
            <a:ext cx="88900" cy="111125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8" name="Oval 38"/>
          <p:cNvSpPr>
            <a:spLocks noChangeArrowheads="1"/>
          </p:cNvSpPr>
          <p:nvPr/>
        </p:nvSpPr>
        <p:spPr bwMode="auto">
          <a:xfrm>
            <a:off x="6049963" y="4822825"/>
            <a:ext cx="90487" cy="112713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9" name="Line 39"/>
          <p:cNvSpPr>
            <a:spLocks noChangeShapeType="1"/>
          </p:cNvSpPr>
          <p:nvPr/>
        </p:nvSpPr>
        <p:spPr bwMode="auto">
          <a:xfrm flipH="1">
            <a:off x="5957888" y="4935538"/>
            <a:ext cx="131762" cy="6889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20" name="Line 40"/>
          <p:cNvSpPr>
            <a:spLocks noChangeShapeType="1"/>
          </p:cNvSpPr>
          <p:nvPr/>
        </p:nvSpPr>
        <p:spPr bwMode="auto">
          <a:xfrm>
            <a:off x="6142038" y="4878388"/>
            <a:ext cx="792162" cy="225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21" name="Text Box 41"/>
          <p:cNvSpPr txBox="1">
            <a:spLocks noChangeArrowheads="1"/>
          </p:cNvSpPr>
          <p:nvPr/>
        </p:nvSpPr>
        <p:spPr bwMode="auto">
          <a:xfrm>
            <a:off x="1824038" y="4194175"/>
            <a:ext cx="527050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anose="02020603050405020304" pitchFamily="18" charset="-34"/>
              </a:rPr>
              <a:t>T</a:t>
            </a:r>
            <a:r>
              <a:rPr kumimoji="0" lang="en-US" altLang="zh-CN" sz="2400" baseline="-25000">
                <a:solidFill>
                  <a:schemeClr val="bg2"/>
                </a:solidFill>
                <a:cs typeface="Angsana New" panose="02020603050405020304" pitchFamily="18" charset="-34"/>
              </a:rPr>
              <a:t>1</a:t>
            </a:r>
            <a:endParaRPr kumimoji="0" lang="en-US" altLang="zh-CN" sz="2400">
              <a:solidFill>
                <a:schemeClr val="bg2"/>
              </a:solidFill>
              <a:cs typeface="Angsana New" panose="02020603050405020304" pitchFamily="18" charset="-34"/>
            </a:endParaRPr>
          </a:p>
        </p:txBody>
      </p:sp>
      <p:sp>
        <p:nvSpPr>
          <p:cNvPr id="199722" name="Text Box 42"/>
          <p:cNvSpPr txBox="1">
            <a:spLocks noChangeArrowheads="1"/>
          </p:cNvSpPr>
          <p:nvPr/>
        </p:nvSpPr>
        <p:spPr bwMode="auto">
          <a:xfrm>
            <a:off x="6599238" y="4176713"/>
            <a:ext cx="525462" cy="230187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anose="02020603050405020304" pitchFamily="18" charset="-34"/>
              </a:rPr>
              <a:t>T</a:t>
            </a:r>
            <a:r>
              <a:rPr kumimoji="0" lang="en-US" altLang="zh-CN" sz="2400" baseline="-25000">
                <a:solidFill>
                  <a:schemeClr val="bg2"/>
                </a:solidFill>
                <a:cs typeface="Angsana New" panose="02020603050405020304" pitchFamily="18" charset="-34"/>
              </a:rPr>
              <a:t>2</a:t>
            </a:r>
            <a:endParaRPr kumimoji="0" lang="en-US" altLang="zh-CN" sz="2400">
              <a:solidFill>
                <a:schemeClr val="bg2"/>
              </a:solidFill>
              <a:cs typeface="Angsana New" panose="02020603050405020304" pitchFamily="18" charset="-34"/>
            </a:endParaRPr>
          </a:p>
        </p:txBody>
      </p:sp>
      <p:sp>
        <p:nvSpPr>
          <p:cNvPr id="199723" name="Text Box 43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2" name="云形 1"/>
          <p:cNvSpPr/>
          <p:nvPr/>
        </p:nvSpPr>
        <p:spPr bwMode="auto">
          <a:xfrm>
            <a:off x="2087563" y="1484784"/>
            <a:ext cx="5487987" cy="2537941"/>
          </a:xfrm>
          <a:prstGeom prst="cloud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 smtClean="0">
                <a:solidFill>
                  <a:schemeClr val="tx1"/>
                </a:solidFill>
              </a:rPr>
              <a:t>       连接两个顶点集之间的所有边中，权值最小者必为最小生成树中的边！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C72283-AB79-4433-B56A-BAE77B3C3FE3}" type="slidenum">
              <a:rPr lang="zh-CN" altLang="en-US"/>
            </a:fld>
            <a:endParaRPr lang="en-US" altLang="zh-CN"/>
          </a:p>
        </p:txBody>
      </p:sp>
      <p:sp>
        <p:nvSpPr>
          <p:cNvPr id="198659" name="Text Box 3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474579" y="1970553"/>
            <a:ext cx="1512168" cy="869097"/>
          </a:xfrm>
          <a:custGeom>
            <a:avLst/>
            <a:gdLst>
              <a:gd name="connsiteX0" fmla="*/ 0 w 4053395"/>
              <a:gd name="connsiteY0" fmla="*/ 206275 h 1237404"/>
              <a:gd name="connsiteX1" fmla="*/ 206275 w 4053395"/>
              <a:gd name="connsiteY1" fmla="*/ 0 h 1237404"/>
              <a:gd name="connsiteX2" fmla="*/ 3847120 w 4053395"/>
              <a:gd name="connsiteY2" fmla="*/ 0 h 1237404"/>
              <a:gd name="connsiteX3" fmla="*/ 4053395 w 4053395"/>
              <a:gd name="connsiteY3" fmla="*/ 206275 h 1237404"/>
              <a:gd name="connsiteX4" fmla="*/ 4053395 w 4053395"/>
              <a:gd name="connsiteY4" fmla="*/ 1031129 h 1237404"/>
              <a:gd name="connsiteX5" fmla="*/ 3847120 w 4053395"/>
              <a:gd name="connsiteY5" fmla="*/ 1237404 h 1237404"/>
              <a:gd name="connsiteX6" fmla="*/ 206275 w 4053395"/>
              <a:gd name="connsiteY6" fmla="*/ 1237404 h 1237404"/>
              <a:gd name="connsiteX7" fmla="*/ 0 w 4053395"/>
              <a:gd name="connsiteY7" fmla="*/ 1031129 h 1237404"/>
              <a:gd name="connsiteX8" fmla="*/ 0 w 4053395"/>
              <a:gd name="connsiteY8" fmla="*/ 206275 h 1237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053395" h="1237404">
                <a:moveTo>
                  <a:pt x="0" y="206275"/>
                </a:moveTo>
                <a:cubicBezTo>
                  <a:pt x="0" y="92352"/>
                  <a:pt x="92352" y="0"/>
                  <a:pt x="206275" y="0"/>
                </a:cubicBezTo>
                <a:lnTo>
                  <a:pt x="3847120" y="0"/>
                </a:lnTo>
                <a:cubicBezTo>
                  <a:pt x="3961043" y="0"/>
                  <a:pt x="4053395" y="92352"/>
                  <a:pt x="4053395" y="206275"/>
                </a:cubicBezTo>
                <a:lnTo>
                  <a:pt x="4053395" y="1031129"/>
                </a:lnTo>
                <a:cubicBezTo>
                  <a:pt x="4053395" y="1145052"/>
                  <a:pt x="3961043" y="1237404"/>
                  <a:pt x="3847120" y="1237404"/>
                </a:cubicBezTo>
                <a:lnTo>
                  <a:pt x="206275" y="1237404"/>
                </a:lnTo>
                <a:cubicBezTo>
                  <a:pt x="92352" y="1237404"/>
                  <a:pt x="0" y="1145052"/>
                  <a:pt x="0" y="1031129"/>
                </a:cubicBezTo>
                <a:lnTo>
                  <a:pt x="0" y="206275"/>
                </a:lnTo>
                <a:close/>
              </a:path>
            </a:pathLst>
          </a:cu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193766" tIns="193766" rIns="193766" bIns="193766" numCol="1" spcCol="1270" anchor="ctr" anchorCtr="0">
            <a:noAutofit/>
          </a:bodyPr>
          <a:lstStyle/>
          <a:p>
            <a:pPr lvl="0" algn="ctr" defTabSz="1555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kern="1200" dirty="0" smtClean="0">
                <a:ea typeface="仿宋_GB2312" pitchFamily="49" charset="-122"/>
              </a:rPr>
              <a:t>连通</a:t>
            </a:r>
            <a:endParaRPr lang="zh-CN" altLang="en-US" b="1" kern="1200" dirty="0"/>
          </a:p>
        </p:txBody>
      </p:sp>
      <p:sp>
        <p:nvSpPr>
          <p:cNvPr id="15" name="任意多边形 14"/>
          <p:cNvSpPr/>
          <p:nvPr/>
        </p:nvSpPr>
        <p:spPr>
          <a:xfrm>
            <a:off x="3193963" y="1936472"/>
            <a:ext cx="1538786" cy="869097"/>
          </a:xfrm>
          <a:custGeom>
            <a:avLst/>
            <a:gdLst>
              <a:gd name="connsiteX0" fmla="*/ 0 w 4053395"/>
              <a:gd name="connsiteY0" fmla="*/ 206275 h 1237404"/>
              <a:gd name="connsiteX1" fmla="*/ 206275 w 4053395"/>
              <a:gd name="connsiteY1" fmla="*/ 0 h 1237404"/>
              <a:gd name="connsiteX2" fmla="*/ 3847120 w 4053395"/>
              <a:gd name="connsiteY2" fmla="*/ 0 h 1237404"/>
              <a:gd name="connsiteX3" fmla="*/ 4053395 w 4053395"/>
              <a:gd name="connsiteY3" fmla="*/ 206275 h 1237404"/>
              <a:gd name="connsiteX4" fmla="*/ 4053395 w 4053395"/>
              <a:gd name="connsiteY4" fmla="*/ 1031129 h 1237404"/>
              <a:gd name="connsiteX5" fmla="*/ 3847120 w 4053395"/>
              <a:gd name="connsiteY5" fmla="*/ 1237404 h 1237404"/>
              <a:gd name="connsiteX6" fmla="*/ 206275 w 4053395"/>
              <a:gd name="connsiteY6" fmla="*/ 1237404 h 1237404"/>
              <a:gd name="connsiteX7" fmla="*/ 0 w 4053395"/>
              <a:gd name="connsiteY7" fmla="*/ 1031129 h 1237404"/>
              <a:gd name="connsiteX8" fmla="*/ 0 w 4053395"/>
              <a:gd name="connsiteY8" fmla="*/ 206275 h 1237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053395" h="1237404">
                <a:moveTo>
                  <a:pt x="0" y="206275"/>
                </a:moveTo>
                <a:cubicBezTo>
                  <a:pt x="0" y="92352"/>
                  <a:pt x="92352" y="0"/>
                  <a:pt x="206275" y="0"/>
                </a:cubicBezTo>
                <a:lnTo>
                  <a:pt x="3847120" y="0"/>
                </a:lnTo>
                <a:cubicBezTo>
                  <a:pt x="3961043" y="0"/>
                  <a:pt x="4053395" y="92352"/>
                  <a:pt x="4053395" y="206275"/>
                </a:cubicBezTo>
                <a:lnTo>
                  <a:pt x="4053395" y="1031129"/>
                </a:lnTo>
                <a:cubicBezTo>
                  <a:pt x="4053395" y="1145052"/>
                  <a:pt x="3961043" y="1237404"/>
                  <a:pt x="3847120" y="1237404"/>
                </a:cubicBezTo>
                <a:lnTo>
                  <a:pt x="206275" y="1237404"/>
                </a:lnTo>
                <a:cubicBezTo>
                  <a:pt x="92352" y="1237404"/>
                  <a:pt x="0" y="1145052"/>
                  <a:pt x="0" y="1031129"/>
                </a:cubicBezTo>
                <a:lnTo>
                  <a:pt x="0" y="206275"/>
                </a:lnTo>
                <a:close/>
              </a:path>
            </a:pathLst>
          </a:cu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193766" tIns="193766" rIns="193766" bIns="193766" numCol="1" spcCol="1270" anchor="ctr" anchorCtr="0">
            <a:noAutofit/>
          </a:bodyPr>
          <a:lstStyle/>
          <a:p>
            <a:pPr lvl="0" algn="ctr" defTabSz="1555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kern="1200" dirty="0" smtClean="0">
                <a:ea typeface="仿宋_GB2312" pitchFamily="49" charset="-122"/>
              </a:rPr>
              <a:t>极小连通子图</a:t>
            </a:r>
            <a:endParaRPr lang="zh-CN" altLang="en-US" b="1" kern="1200" dirty="0"/>
          </a:p>
        </p:txBody>
      </p:sp>
      <p:sp>
        <p:nvSpPr>
          <p:cNvPr id="16" name="矩形 15"/>
          <p:cNvSpPr/>
          <p:nvPr/>
        </p:nvSpPr>
        <p:spPr>
          <a:xfrm>
            <a:off x="5104350" y="3592160"/>
            <a:ext cx="1285731" cy="1000125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7" name="任意多边形 16"/>
          <p:cNvSpPr/>
          <p:nvPr/>
        </p:nvSpPr>
        <p:spPr>
          <a:xfrm>
            <a:off x="5868144" y="1953728"/>
            <a:ext cx="2016224" cy="869097"/>
          </a:xfrm>
          <a:custGeom>
            <a:avLst/>
            <a:gdLst>
              <a:gd name="connsiteX0" fmla="*/ 0 w 4053395"/>
              <a:gd name="connsiteY0" fmla="*/ 206275 h 1237404"/>
              <a:gd name="connsiteX1" fmla="*/ 206275 w 4053395"/>
              <a:gd name="connsiteY1" fmla="*/ 0 h 1237404"/>
              <a:gd name="connsiteX2" fmla="*/ 3847120 w 4053395"/>
              <a:gd name="connsiteY2" fmla="*/ 0 h 1237404"/>
              <a:gd name="connsiteX3" fmla="*/ 4053395 w 4053395"/>
              <a:gd name="connsiteY3" fmla="*/ 206275 h 1237404"/>
              <a:gd name="connsiteX4" fmla="*/ 4053395 w 4053395"/>
              <a:gd name="connsiteY4" fmla="*/ 1031129 h 1237404"/>
              <a:gd name="connsiteX5" fmla="*/ 3847120 w 4053395"/>
              <a:gd name="connsiteY5" fmla="*/ 1237404 h 1237404"/>
              <a:gd name="connsiteX6" fmla="*/ 206275 w 4053395"/>
              <a:gd name="connsiteY6" fmla="*/ 1237404 h 1237404"/>
              <a:gd name="connsiteX7" fmla="*/ 0 w 4053395"/>
              <a:gd name="connsiteY7" fmla="*/ 1031129 h 1237404"/>
              <a:gd name="connsiteX8" fmla="*/ 0 w 4053395"/>
              <a:gd name="connsiteY8" fmla="*/ 206275 h 1237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053395" h="1237404">
                <a:moveTo>
                  <a:pt x="0" y="206275"/>
                </a:moveTo>
                <a:cubicBezTo>
                  <a:pt x="0" y="92352"/>
                  <a:pt x="92352" y="0"/>
                  <a:pt x="206275" y="0"/>
                </a:cubicBezTo>
                <a:lnTo>
                  <a:pt x="3847120" y="0"/>
                </a:lnTo>
                <a:cubicBezTo>
                  <a:pt x="3961043" y="0"/>
                  <a:pt x="4053395" y="92352"/>
                  <a:pt x="4053395" y="206275"/>
                </a:cubicBezTo>
                <a:lnTo>
                  <a:pt x="4053395" y="1031129"/>
                </a:lnTo>
                <a:cubicBezTo>
                  <a:pt x="4053395" y="1145052"/>
                  <a:pt x="3961043" y="1237404"/>
                  <a:pt x="3847120" y="1237404"/>
                </a:cubicBezTo>
                <a:lnTo>
                  <a:pt x="206275" y="1237404"/>
                </a:lnTo>
                <a:cubicBezTo>
                  <a:pt x="92352" y="1237404"/>
                  <a:pt x="0" y="1145052"/>
                  <a:pt x="0" y="1031129"/>
                </a:cubicBezTo>
                <a:lnTo>
                  <a:pt x="0" y="206275"/>
                </a:lnTo>
                <a:close/>
              </a:path>
            </a:pathLst>
          </a:cu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193766" tIns="193766" rIns="193766" bIns="193766" numCol="1" spcCol="1270" anchor="ctr" anchorCtr="0">
            <a:noAutofit/>
          </a:bodyPr>
          <a:lstStyle/>
          <a:p>
            <a:pPr lvl="0" algn="ctr" defTabSz="1555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kern="1200" dirty="0" smtClean="0">
                <a:ea typeface="仿宋_GB2312" pitchFamily="49" charset="-122"/>
              </a:rPr>
              <a:t>边的权值之和最小          </a:t>
            </a:r>
            <a:endParaRPr lang="zh-CN" altLang="en-US" b="1" kern="1200" dirty="0"/>
          </a:p>
        </p:txBody>
      </p:sp>
      <p:sp>
        <p:nvSpPr>
          <p:cNvPr id="5" name="矩形 4"/>
          <p:cNvSpPr/>
          <p:nvPr/>
        </p:nvSpPr>
        <p:spPr>
          <a:xfrm>
            <a:off x="323528" y="1124743"/>
            <a:ext cx="49311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 algn="ctr" eaLnBrk="0" hangingPunct="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 sz="3600" dirty="0" smtClean="0">
                <a:solidFill>
                  <a:srgbClr val="FFFF00"/>
                </a:solidFill>
              </a:rPr>
              <a:t>最小生成树的特点：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18" name="圆角矩形 17"/>
          <p:cNvSpPr/>
          <p:nvPr/>
        </p:nvSpPr>
        <p:spPr bwMode="auto">
          <a:xfrm>
            <a:off x="430831" y="3212976"/>
            <a:ext cx="7785628" cy="160078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lvl="0"/>
            <a:r>
              <a:rPr lang="en-US" altLang="zh-CN" dirty="0" smtClean="0">
                <a:solidFill>
                  <a:srgbClr val="FF0000"/>
                </a:solidFill>
              </a:rPr>
              <a:t>   Prime</a:t>
            </a:r>
            <a:r>
              <a:rPr lang="zh-CN" altLang="en-US" dirty="0" smtClean="0">
                <a:solidFill>
                  <a:srgbClr val="FF0000"/>
                </a:solidFill>
              </a:rPr>
              <a:t>普里姆</a:t>
            </a:r>
            <a:r>
              <a:rPr lang="zh-CN" altLang="en-US" dirty="0" smtClean="0">
                <a:solidFill>
                  <a:schemeClr val="bg1"/>
                </a:solidFill>
              </a:rPr>
              <a:t>算法思想：从一个顶点开始，不断选择权值最小的边，扩展连通分量，直到所有顶点在一个连通分量！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0" name="右箭头 19"/>
          <p:cNvSpPr/>
          <p:nvPr/>
        </p:nvSpPr>
        <p:spPr bwMode="auto">
          <a:xfrm>
            <a:off x="2177855" y="2092867"/>
            <a:ext cx="936104" cy="72008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右箭头 23"/>
          <p:cNvSpPr/>
          <p:nvPr/>
        </p:nvSpPr>
        <p:spPr bwMode="auto">
          <a:xfrm>
            <a:off x="4842151" y="2058314"/>
            <a:ext cx="936104" cy="72008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圆角矩形 25"/>
          <p:cNvSpPr/>
          <p:nvPr/>
        </p:nvSpPr>
        <p:spPr bwMode="auto">
          <a:xfrm>
            <a:off x="430831" y="5085184"/>
            <a:ext cx="7785628" cy="160078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lvl="0"/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Kruskal</a:t>
            </a:r>
            <a:r>
              <a:rPr lang="zh-CN" altLang="en-US" dirty="0">
                <a:solidFill>
                  <a:srgbClr val="FF0000"/>
                </a:solidFill>
              </a:rPr>
              <a:t>克鲁斯卡尔</a:t>
            </a:r>
            <a:r>
              <a:rPr lang="zh-CN" altLang="en-US" dirty="0" smtClean="0">
                <a:solidFill>
                  <a:schemeClr val="bg1"/>
                </a:solidFill>
              </a:rPr>
              <a:t>算法思想：把每个顶点看做一个连通子图，不断选择权值最小的边，合并连通分量，直到所有顶点合并成一个连通分量！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5" grpId="0" bldLvl="0" animBg="1"/>
      <p:bldP spid="17" grpId="0" bldLvl="0" animBg="1"/>
      <p:bldP spid="18" grpId="0" bldLvl="0" animBg="1"/>
      <p:bldP spid="20" grpId="0" bldLvl="0" animBg="1"/>
      <p:bldP spid="24" grpId="0" bldLvl="0" animBg="1"/>
      <p:bldP spid="26" grpId="0" bldLvl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8122CE-E0D8-4A62-AFEC-211F07E0A8F2}" type="slidenum">
              <a:rPr lang="zh-CN" altLang="en-US"/>
            </a:fld>
            <a:endParaRPr lang="en-US" altLang="zh-CN"/>
          </a:p>
        </p:txBody>
      </p:sp>
      <p:sp>
        <p:nvSpPr>
          <p:cNvPr id="200706" name="Text Box 2"/>
          <p:cNvSpPr txBox="1">
            <a:spLocks noChangeArrowheads="1"/>
          </p:cNvSpPr>
          <p:nvPr/>
        </p:nvSpPr>
        <p:spPr bwMode="auto">
          <a:xfrm>
            <a:off x="387350" y="1905000"/>
            <a:ext cx="8093075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基本思想</a:t>
            </a:r>
            <a:r>
              <a:rPr kumimoji="0" lang="zh-CN" altLang="en-US"/>
              <a:t>：设</a:t>
            </a:r>
            <a:r>
              <a:rPr kumimoji="0" lang="en-US" altLang="zh-CN" i="1"/>
              <a:t>G</a:t>
            </a:r>
            <a:r>
              <a:rPr kumimoji="0" lang="en-US" altLang="zh-CN"/>
              <a:t>=(</a:t>
            </a:r>
            <a:r>
              <a:rPr kumimoji="0" lang="en-US" altLang="zh-CN" i="1"/>
              <a:t>V</a:t>
            </a:r>
            <a:r>
              <a:rPr kumimoji="0" lang="en-US" altLang="zh-CN"/>
              <a:t>, </a:t>
            </a:r>
            <a:r>
              <a:rPr kumimoji="0" lang="en-US" altLang="zh-CN" i="1"/>
              <a:t>E</a:t>
            </a:r>
            <a:r>
              <a:rPr kumimoji="0" lang="en-US" altLang="zh-CN"/>
              <a:t>)</a:t>
            </a:r>
            <a:r>
              <a:rPr kumimoji="0" lang="zh-CN" altLang="en-US"/>
              <a:t>是具有</a:t>
            </a:r>
            <a:r>
              <a:rPr kumimoji="0" lang="en-US" altLang="zh-CN" i="1"/>
              <a:t>n</a:t>
            </a:r>
            <a:r>
              <a:rPr kumimoji="0" lang="zh-CN" altLang="en-US"/>
              <a:t>个顶点的连通网，</a:t>
            </a:r>
            <a:r>
              <a:rPr kumimoji="0" lang="en-US" altLang="zh-CN" i="1"/>
              <a:t>T</a:t>
            </a:r>
            <a:r>
              <a:rPr kumimoji="0" lang="en-US" altLang="zh-CN"/>
              <a:t>=(</a:t>
            </a:r>
            <a:r>
              <a:rPr kumimoji="0" lang="en-US" altLang="zh-CN" i="1"/>
              <a:t>U</a:t>
            </a:r>
            <a:r>
              <a:rPr kumimoji="0" lang="en-US" altLang="zh-CN"/>
              <a:t>, </a:t>
            </a:r>
            <a:r>
              <a:rPr kumimoji="0" lang="en-US" altLang="zh-CN" i="1"/>
              <a:t>TE</a:t>
            </a:r>
            <a:r>
              <a:rPr kumimoji="0" lang="en-US" altLang="zh-CN"/>
              <a:t>)</a:t>
            </a:r>
            <a:r>
              <a:rPr kumimoji="0" lang="zh-CN" altLang="en-US"/>
              <a:t>是</a:t>
            </a:r>
            <a:r>
              <a:rPr kumimoji="0" lang="en-US" altLang="zh-CN" i="1"/>
              <a:t>G</a:t>
            </a:r>
            <a:r>
              <a:rPr kumimoji="0" lang="zh-CN" altLang="en-US">
                <a:latin typeface="宋体" panose="02010600030101010101" pitchFamily="2" charset="-122"/>
              </a:rPr>
              <a:t>的最小生成树， </a:t>
            </a:r>
            <a:r>
              <a:rPr kumimoji="0" lang="en-US" altLang="zh-CN" i="1"/>
              <a:t>T</a:t>
            </a:r>
            <a:r>
              <a:rPr kumimoji="0" lang="zh-CN" altLang="en-US">
                <a:latin typeface="宋体" panose="02010600030101010101" pitchFamily="2" charset="-122"/>
              </a:rPr>
              <a:t>的</a:t>
            </a:r>
            <a:r>
              <a:rPr kumimoji="0" lang="zh-CN" altLang="en-US">
                <a:solidFill>
                  <a:srgbClr val="FF0000"/>
                </a:solidFill>
                <a:latin typeface="宋体" panose="02010600030101010101" pitchFamily="2" charset="-122"/>
              </a:rPr>
              <a:t>初始状态</a:t>
            </a:r>
            <a:r>
              <a:rPr kumimoji="0" lang="zh-CN" altLang="en-US"/>
              <a:t>为</a:t>
            </a:r>
            <a:r>
              <a:rPr kumimoji="0" lang="en-US" altLang="zh-CN" i="1"/>
              <a:t>U</a:t>
            </a:r>
            <a:r>
              <a:rPr kumimoji="0" lang="en-US" altLang="zh-CN"/>
              <a:t>={</a:t>
            </a:r>
            <a:r>
              <a:rPr kumimoji="0" lang="en-US" altLang="zh-CN" i="1"/>
              <a:t>u</a:t>
            </a:r>
            <a:r>
              <a:rPr kumimoji="0" lang="en-US" altLang="zh-CN" baseline="-30000"/>
              <a:t>0</a:t>
            </a:r>
            <a:r>
              <a:rPr kumimoji="0" lang="en-US" altLang="zh-CN"/>
              <a:t>}</a:t>
            </a:r>
            <a:r>
              <a:rPr kumimoji="0" lang="zh-CN" altLang="en-US"/>
              <a:t>（</a:t>
            </a:r>
            <a:r>
              <a:rPr kumimoji="0" lang="en-US" altLang="zh-CN" i="1"/>
              <a:t>u</a:t>
            </a:r>
            <a:r>
              <a:rPr kumimoji="0" lang="en-US" altLang="zh-CN" baseline="-30000"/>
              <a:t>0</a:t>
            </a:r>
            <a:r>
              <a:rPr kumimoji="0" lang="en-US" altLang="zh-CN"/>
              <a:t>∈</a:t>
            </a:r>
            <a:r>
              <a:rPr kumimoji="0" lang="en-US" altLang="zh-CN" i="1"/>
              <a:t>V</a:t>
            </a:r>
            <a:r>
              <a:rPr kumimoji="0" lang="zh-CN" altLang="en-US"/>
              <a:t>），</a:t>
            </a:r>
            <a:r>
              <a:rPr kumimoji="0" lang="en-US" altLang="zh-CN" i="1"/>
              <a:t>TE</a:t>
            </a:r>
            <a:r>
              <a:rPr kumimoji="0" lang="en-US" altLang="zh-CN"/>
              <a:t>={ }</a:t>
            </a:r>
            <a:r>
              <a:rPr kumimoji="0" lang="zh-CN" altLang="en-US"/>
              <a:t>，重复执行下述操作：在所有</a:t>
            </a:r>
            <a:r>
              <a:rPr kumimoji="0" lang="en-US" altLang="zh-CN" i="1"/>
              <a:t>u</a:t>
            </a:r>
            <a:r>
              <a:rPr kumimoji="0" lang="en-US" altLang="zh-CN"/>
              <a:t>∈</a:t>
            </a:r>
            <a:r>
              <a:rPr kumimoji="0" lang="en-US" altLang="zh-CN" i="1"/>
              <a:t>U</a:t>
            </a:r>
            <a:r>
              <a:rPr kumimoji="0" lang="zh-CN" altLang="en-US"/>
              <a:t>，</a:t>
            </a:r>
            <a:r>
              <a:rPr kumimoji="0" lang="en-US" altLang="zh-CN" i="1"/>
              <a:t>v</a:t>
            </a:r>
            <a:r>
              <a:rPr kumimoji="0" lang="en-US" altLang="zh-CN"/>
              <a:t>∈</a:t>
            </a:r>
            <a:r>
              <a:rPr kumimoji="0" lang="en-US" altLang="zh-CN" i="1"/>
              <a:t>V</a:t>
            </a:r>
            <a:r>
              <a:rPr kumimoji="0" lang="en-US" altLang="zh-CN"/>
              <a:t>-</a:t>
            </a:r>
            <a:r>
              <a:rPr kumimoji="0" lang="en-US" altLang="zh-CN" i="1"/>
              <a:t>U</a:t>
            </a:r>
            <a:r>
              <a:rPr kumimoji="0" lang="zh-CN" altLang="en-US"/>
              <a:t>的边中找一条代价最小的边</a:t>
            </a:r>
            <a:r>
              <a:rPr kumimoji="0" lang="en-US" altLang="zh-CN"/>
              <a:t>(</a:t>
            </a:r>
            <a:r>
              <a:rPr kumimoji="0" lang="en-US" altLang="zh-CN" i="1"/>
              <a:t>u</a:t>
            </a:r>
            <a:r>
              <a:rPr kumimoji="0" lang="en-US" altLang="zh-CN"/>
              <a:t>, </a:t>
            </a:r>
            <a:r>
              <a:rPr kumimoji="0" lang="en-US" altLang="zh-CN" i="1"/>
              <a:t>v</a:t>
            </a:r>
            <a:r>
              <a:rPr kumimoji="0" lang="en-US" altLang="zh-CN"/>
              <a:t>)</a:t>
            </a:r>
            <a:r>
              <a:rPr kumimoji="0" lang="zh-CN" altLang="en-US"/>
              <a:t>并入集合</a:t>
            </a:r>
            <a:r>
              <a:rPr kumimoji="0" lang="en-US" altLang="zh-CN" i="1"/>
              <a:t>TE</a:t>
            </a:r>
            <a:r>
              <a:rPr kumimoji="0" lang="zh-CN" altLang="en-US"/>
              <a:t>，同时</a:t>
            </a:r>
            <a:r>
              <a:rPr kumimoji="0" lang="en-US" altLang="zh-CN" i="1"/>
              <a:t>v</a:t>
            </a:r>
            <a:r>
              <a:rPr kumimoji="0" lang="zh-CN" altLang="en-US"/>
              <a:t>并入</a:t>
            </a:r>
            <a:r>
              <a:rPr kumimoji="0" lang="en-US" altLang="zh-CN" i="1"/>
              <a:t>U</a:t>
            </a:r>
            <a:r>
              <a:rPr kumimoji="0" lang="zh-CN" altLang="en-US"/>
              <a:t>，直至</a:t>
            </a:r>
            <a:r>
              <a:rPr kumimoji="0" lang="en-US" altLang="zh-CN" i="1"/>
              <a:t>U</a:t>
            </a:r>
            <a:r>
              <a:rPr kumimoji="0" lang="en-US" altLang="zh-CN"/>
              <a:t>=</a:t>
            </a:r>
            <a:r>
              <a:rPr kumimoji="0" lang="en-US" altLang="zh-CN" i="1"/>
              <a:t>V</a:t>
            </a:r>
            <a:r>
              <a:rPr kumimoji="0" lang="zh-CN" altLang="en-US"/>
              <a:t>。</a:t>
            </a:r>
            <a:endParaRPr kumimoji="0" lang="zh-CN" altLang="en-US"/>
          </a:p>
        </p:txBody>
      </p:sp>
      <p:sp>
        <p:nvSpPr>
          <p:cNvPr id="200707" name="Text Box 3"/>
          <p:cNvSpPr txBox="1">
            <a:spLocks noChangeArrowheads="1"/>
          </p:cNvSpPr>
          <p:nvPr/>
        </p:nvSpPr>
        <p:spPr bwMode="auto">
          <a:xfrm>
            <a:off x="396875" y="4265613"/>
            <a:ext cx="8153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FF00"/>
                </a:solidFill>
              </a:rPr>
              <a:t>关键</a:t>
            </a:r>
            <a:r>
              <a:rPr kumimoji="0" lang="en-US" altLang="zh-CN">
                <a:solidFill>
                  <a:srgbClr val="FFFF00"/>
                </a:solidFill>
              </a:rPr>
              <a:t>:</a:t>
            </a:r>
            <a:r>
              <a:rPr kumimoji="0" lang="zh-CN" altLang="en-US">
                <a:solidFill>
                  <a:srgbClr val="FFFF00"/>
                </a:solidFill>
              </a:rPr>
              <a:t>是如何找到连接</a:t>
            </a:r>
            <a:r>
              <a:rPr kumimoji="0" lang="en-US" altLang="zh-CN" i="1">
                <a:solidFill>
                  <a:srgbClr val="FFFF00"/>
                </a:solidFill>
              </a:rPr>
              <a:t>U</a:t>
            </a:r>
            <a:r>
              <a:rPr kumimoji="0" lang="zh-CN" altLang="en-US">
                <a:solidFill>
                  <a:srgbClr val="FFFF00"/>
                </a:solidFill>
              </a:rPr>
              <a:t>和</a:t>
            </a:r>
            <a:r>
              <a:rPr kumimoji="0" lang="en-US" altLang="zh-CN" i="1">
                <a:solidFill>
                  <a:srgbClr val="FFFF00"/>
                </a:solidFill>
              </a:rPr>
              <a:t>V</a:t>
            </a:r>
            <a:r>
              <a:rPr kumimoji="0" lang="en-US" altLang="zh-CN">
                <a:solidFill>
                  <a:srgbClr val="FFFF00"/>
                </a:solidFill>
              </a:rPr>
              <a:t>-</a:t>
            </a:r>
            <a:r>
              <a:rPr kumimoji="0" lang="en-US" altLang="zh-CN" i="1">
                <a:solidFill>
                  <a:srgbClr val="FFFF00"/>
                </a:solidFill>
              </a:rPr>
              <a:t>U</a:t>
            </a:r>
            <a:r>
              <a:rPr kumimoji="0" lang="zh-CN" altLang="en-US">
                <a:solidFill>
                  <a:srgbClr val="FFFF00"/>
                </a:solidFill>
              </a:rPr>
              <a:t>的最短边</a:t>
            </a:r>
            <a:r>
              <a:rPr kumimoji="0" lang="zh-CN" altLang="en-US">
                <a:solidFill>
                  <a:srgbClr val="FFFF00"/>
                </a:solidFill>
                <a:latin typeface="宋体" panose="02010600030101010101" pitchFamily="2" charset="-122"/>
              </a:rPr>
              <a:t>。</a:t>
            </a:r>
            <a:r>
              <a:rPr kumimoji="0" lang="zh-CN" altLang="en-US">
                <a:solidFill>
                  <a:srgbClr val="FFFF00"/>
                </a:solidFill>
              </a:rPr>
              <a:t> </a:t>
            </a:r>
            <a:endParaRPr kumimoji="0" lang="zh-CN" altLang="en-US">
              <a:solidFill>
                <a:srgbClr val="FFFF00"/>
              </a:solidFill>
            </a:endParaRPr>
          </a:p>
        </p:txBody>
      </p:sp>
      <p:sp>
        <p:nvSpPr>
          <p:cNvPr id="200708" name="Text Box 4"/>
          <p:cNvSpPr txBox="1">
            <a:spLocks noChangeArrowheads="1"/>
          </p:cNvSpPr>
          <p:nvPr/>
        </p:nvSpPr>
        <p:spPr bwMode="auto">
          <a:xfrm>
            <a:off x="381000" y="1295400"/>
            <a:ext cx="6705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kumimoji="0" lang="zh-CN" altLang="en-US" b="0"/>
          </a:p>
        </p:txBody>
      </p:sp>
      <p:sp>
        <p:nvSpPr>
          <p:cNvPr id="200709" name="Text Box 5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Ø"/>
            </a:pPr>
            <a:r>
              <a:rPr kumimoji="0" lang="zh-CN" altLang="en-US">
                <a:solidFill>
                  <a:srgbClr val="FFFF00"/>
                </a:solidFill>
              </a:rPr>
              <a:t>普里姆（</a:t>
            </a: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）</a:t>
            </a:r>
            <a:r>
              <a:rPr kumimoji="0" lang="zh-CN" altLang="en-US">
                <a:solidFill>
                  <a:srgbClr val="FFFF00"/>
                </a:solidFill>
                <a:latin typeface="宋体" panose="02010600030101010101" pitchFamily="2" charset="-122"/>
              </a:rPr>
              <a:t>算法</a:t>
            </a:r>
            <a:r>
              <a:rPr kumimoji="0" lang="zh-CN" altLang="en-US" b="0">
                <a:solidFill>
                  <a:srgbClr val="FFFF00"/>
                </a:solidFill>
              </a:rPr>
              <a:t> </a:t>
            </a:r>
            <a:endParaRPr kumimoji="0" lang="zh-CN" altLang="en-US" b="0">
              <a:solidFill>
                <a:srgbClr val="FFFF00"/>
              </a:solidFill>
            </a:endParaRPr>
          </a:p>
        </p:txBody>
      </p:sp>
      <p:sp>
        <p:nvSpPr>
          <p:cNvPr id="200711" name="Text Box 7"/>
          <p:cNvSpPr txBox="1">
            <a:spLocks noChangeArrowheads="1"/>
          </p:cNvSpPr>
          <p:nvPr/>
        </p:nvSpPr>
        <p:spPr bwMode="auto">
          <a:xfrm>
            <a:off x="395288" y="4921250"/>
            <a:ext cx="8504237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利用</a:t>
            </a:r>
            <a:r>
              <a:rPr kumimoji="0" lang="en-US" altLang="zh-CN"/>
              <a:t>MST</a:t>
            </a:r>
            <a:r>
              <a:rPr kumimoji="0" lang="zh-CN" altLang="en-US"/>
              <a:t>性质，可以用下述方法构造候选最短边集：对应</a:t>
            </a:r>
            <a:r>
              <a:rPr kumimoji="0" lang="en-US" altLang="zh-CN" i="1"/>
              <a:t>V</a:t>
            </a:r>
            <a:r>
              <a:rPr kumimoji="0" lang="en-US" altLang="zh-CN"/>
              <a:t>-</a:t>
            </a:r>
            <a:r>
              <a:rPr kumimoji="0" lang="en-US" altLang="zh-CN" i="1"/>
              <a:t>U</a:t>
            </a:r>
            <a:r>
              <a:rPr kumimoji="0" lang="zh-CN" altLang="en-US"/>
              <a:t>中的每个顶点，保留从该顶点到</a:t>
            </a:r>
            <a:r>
              <a:rPr kumimoji="0" lang="en-US" altLang="zh-CN" i="1"/>
              <a:t>U</a:t>
            </a:r>
            <a:r>
              <a:rPr kumimoji="0" lang="zh-CN" altLang="en-US"/>
              <a:t>中的各顶点的最短边。 </a:t>
            </a:r>
            <a:endParaRPr kumimoji="0" lang="zh-CN" altLang="en-US"/>
          </a:p>
        </p:txBody>
      </p:sp>
      <p:sp>
        <p:nvSpPr>
          <p:cNvPr id="200712" name="Text Box 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1" grpId="0" bldLvl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68AD9F-17F9-4F31-9490-DAD843A53710}" type="slidenum">
              <a:rPr lang="zh-CN" altLang="en-US"/>
            </a:fld>
            <a:endParaRPr lang="en-US" altLang="zh-CN"/>
          </a:p>
        </p:txBody>
      </p:sp>
      <p:sp>
        <p:nvSpPr>
          <p:cNvPr id="201730" name="Freeform 2"/>
          <p:cNvSpPr/>
          <p:nvPr/>
        </p:nvSpPr>
        <p:spPr bwMode="auto">
          <a:xfrm>
            <a:off x="325438" y="2941638"/>
            <a:ext cx="1146175" cy="1447800"/>
          </a:xfrm>
          <a:custGeom>
            <a:avLst/>
            <a:gdLst>
              <a:gd name="T0" fmla="*/ 0 w 667"/>
              <a:gd name="T1" fmla="*/ 0 h 885"/>
              <a:gd name="T2" fmla="*/ 420 w 667"/>
              <a:gd name="T3" fmla="*/ 240 h 885"/>
              <a:gd name="T4" fmla="*/ 600 w 667"/>
              <a:gd name="T5" fmla="*/ 540 h 885"/>
              <a:gd name="T6" fmla="*/ 15 w 667"/>
              <a:gd name="T7" fmla="*/ 885 h 8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7" h="885">
                <a:moveTo>
                  <a:pt x="0" y="0"/>
                </a:moveTo>
                <a:cubicBezTo>
                  <a:pt x="70" y="40"/>
                  <a:pt x="320" y="150"/>
                  <a:pt x="420" y="240"/>
                </a:cubicBezTo>
                <a:cubicBezTo>
                  <a:pt x="520" y="330"/>
                  <a:pt x="667" y="433"/>
                  <a:pt x="600" y="540"/>
                </a:cubicBezTo>
                <a:cubicBezTo>
                  <a:pt x="600" y="722"/>
                  <a:pt x="137" y="813"/>
                  <a:pt x="15" y="885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201732" name="Freeform 4"/>
          <p:cNvSpPr/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3" name="Freeform 5"/>
          <p:cNvSpPr/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4" name="Freeform 6"/>
          <p:cNvSpPr/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5" name="Freeform 7"/>
          <p:cNvSpPr/>
          <p:nvPr/>
        </p:nvSpPr>
        <p:spPr bwMode="auto">
          <a:xfrm>
            <a:off x="1778000" y="5372100"/>
            <a:ext cx="1241425" cy="1588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6" name="Freeform 8"/>
          <p:cNvSpPr/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7" name="Text Box 9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1738" name="Text Box 10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01739" name="Text Box 11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01740" name="Text Box 12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01741" name="Text Box 13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01742" name="Text Box 14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01743" name="Text Box 15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01744" name="Text Box 16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01745" name="Text Box 17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1746" name="Freeform 18"/>
          <p:cNvSpPr/>
          <p:nvPr/>
        </p:nvSpPr>
        <p:spPr bwMode="auto">
          <a:xfrm>
            <a:off x="1633538" y="4235450"/>
            <a:ext cx="630237" cy="915988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47" name="Freeform 19"/>
          <p:cNvSpPr/>
          <p:nvPr/>
        </p:nvSpPr>
        <p:spPr bwMode="auto">
          <a:xfrm>
            <a:off x="2608263" y="3576638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1748" name="Freeform 20"/>
          <p:cNvSpPr/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49" name="Freeform 21"/>
          <p:cNvSpPr/>
          <p:nvPr/>
        </p:nvSpPr>
        <p:spPr bwMode="auto">
          <a:xfrm>
            <a:off x="915988" y="3576638"/>
            <a:ext cx="1230312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52" name="Oval 24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1753" name="Text Box 25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1755" name="Oval 27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1756" name="Text Box 28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1758" name="Oval 30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1759" name="Text Box 31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1761" name="Oval 33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1762" name="Text Box 34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1764" name="Oval 36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1765" name="Text Box 37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1767" name="Oval 39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1768" name="Text Box 40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1769" name="Text Box 41"/>
          <p:cNvSpPr txBox="1">
            <a:spLocks noChangeArrowheads="1"/>
          </p:cNvSpPr>
          <p:nvPr/>
        </p:nvSpPr>
        <p:spPr bwMode="auto">
          <a:xfrm>
            <a:off x="381000" y="1333500"/>
            <a:ext cx="5257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dirty="0">
                <a:solidFill>
                  <a:srgbClr val="FFFF00"/>
                </a:solidFill>
              </a:rPr>
              <a:t>Prim</a:t>
            </a:r>
            <a:r>
              <a:rPr kumimoji="0" lang="zh-CN" altLang="en-US" dirty="0" smtClean="0">
                <a:solidFill>
                  <a:srgbClr val="FFFF00"/>
                </a:solidFill>
                <a:latin typeface="宋体" panose="02010600030101010101" pitchFamily="2" charset="-122"/>
              </a:rPr>
              <a:t>算法</a:t>
            </a:r>
            <a:endParaRPr kumimoji="0" lang="zh-CN" altLang="en-US" b="0" dirty="0">
              <a:solidFill>
                <a:srgbClr val="FFFF00"/>
              </a:solidFill>
            </a:endParaRPr>
          </a:p>
        </p:txBody>
      </p:sp>
      <p:sp>
        <p:nvSpPr>
          <p:cNvPr id="201770" name="Text Box 42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4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46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800" dirty="0" smtClean="0">
                          <a:ea typeface="华文行楷" panose="02010800040101010101" pitchFamily="2" charset="-122"/>
                        </a:rPr>
                        <a:t>∞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altLang="zh-CN" sz="28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en-US" altLang="zh-CN" sz="2800" b="1" dirty="0" smtClean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800" dirty="0" smtClean="0">
                          <a:ea typeface="华文行楷" panose="02010800040101010101" pitchFamily="2" charset="-122"/>
                        </a:rPr>
                        <a:t>∞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9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4384675" y="1512674"/>
            <a:ext cx="3219728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</a:t>
            </a:r>
            <a:r>
              <a:rPr kumimoji="0" lang="en-US" altLang="zh-CN" dirty="0"/>
              <a:t>={B, C, D, E, F</a:t>
            </a:r>
            <a:r>
              <a:rPr kumimoji="0" lang="en-US" altLang="zh-CN" dirty="0" smtClean="0"/>
              <a:t>}</a:t>
            </a:r>
            <a:endParaRPr kumimoji="0" lang="en-US" altLang="zh-CN" dirty="0" smtClean="0"/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A</a:t>
            </a:r>
            <a:r>
              <a:rPr kumimoji="0" lang="en-US" altLang="zh-CN" dirty="0" smtClean="0"/>
              <a:t>}</a:t>
            </a:r>
            <a:endParaRPr kumimoji="0"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94015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anose="02010800040101010101" pitchFamily="2" charset="-122"/>
              </a:rPr>
              <a:t>clolsedge</a:t>
            </a:r>
            <a:r>
              <a:rPr kumimoji="0" lang="zh-CN" altLang="en-US" dirty="0" smtClean="0">
                <a:ea typeface="华文行楷" panose="02010800040101010101" pitchFamily="2" charset="-122"/>
              </a:rPr>
              <a:t>数组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8309880" y="5822106"/>
            <a:ext cx="784189" cy="631232"/>
            <a:chOff x="8397114" y="5786101"/>
            <a:chExt cx="784189" cy="631232"/>
          </a:xfrm>
        </p:grpSpPr>
        <p:sp>
          <p:nvSpPr>
            <p:cNvPr id="6" name="右箭头 5"/>
            <p:cNvSpPr/>
            <p:nvPr/>
          </p:nvSpPr>
          <p:spPr bwMode="auto">
            <a:xfrm rot="10800000">
              <a:off x="8397114" y="6201309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8397114" y="5786101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44" name="矩形 43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  <a:endParaRPr kumimoji="0" lang="en-US" altLang="zh-CN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0" grpId="0" bldLvl="0" animBg="1"/>
      <p:bldP spid="4" grpId="0"/>
      <p:bldP spid="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F149CA-CE67-465A-B372-E47710643B4E}" type="slidenum">
              <a:rPr lang="zh-CN" altLang="en-US"/>
            </a:fld>
            <a:endParaRPr lang="en-US" altLang="zh-CN"/>
          </a:p>
        </p:txBody>
      </p:sp>
      <p:sp>
        <p:nvSpPr>
          <p:cNvPr id="202754" name="Freeform 2"/>
          <p:cNvSpPr/>
          <p:nvPr/>
        </p:nvSpPr>
        <p:spPr bwMode="auto">
          <a:xfrm>
            <a:off x="533400" y="2697163"/>
            <a:ext cx="2514600" cy="2133600"/>
          </a:xfrm>
          <a:custGeom>
            <a:avLst/>
            <a:gdLst>
              <a:gd name="T0" fmla="*/ 0 w 1443"/>
              <a:gd name="T1" fmla="*/ 0 h 1169"/>
              <a:gd name="T2" fmla="*/ 513 w 1443"/>
              <a:gd name="T3" fmla="*/ 149 h 1169"/>
              <a:gd name="T4" fmla="*/ 918 w 1443"/>
              <a:gd name="T5" fmla="*/ 299 h 1169"/>
              <a:gd name="T6" fmla="*/ 1278 w 1443"/>
              <a:gd name="T7" fmla="*/ 494 h 1169"/>
              <a:gd name="T8" fmla="*/ 1413 w 1443"/>
              <a:gd name="T9" fmla="*/ 734 h 1169"/>
              <a:gd name="T10" fmla="*/ 1158 w 1443"/>
              <a:gd name="T11" fmla="*/ 1004 h 1169"/>
              <a:gd name="T12" fmla="*/ 738 w 1443"/>
              <a:gd name="T13" fmla="*/ 1124 h 1169"/>
              <a:gd name="T14" fmla="*/ 153 w 1443"/>
              <a:gd name="T15" fmla="*/ 1169 h 11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43" h="1169">
                <a:moveTo>
                  <a:pt x="0" y="0"/>
                </a:moveTo>
                <a:cubicBezTo>
                  <a:pt x="86" y="25"/>
                  <a:pt x="360" y="99"/>
                  <a:pt x="513" y="149"/>
                </a:cubicBezTo>
                <a:cubicBezTo>
                  <a:pt x="666" y="199"/>
                  <a:pt x="791" y="242"/>
                  <a:pt x="918" y="299"/>
                </a:cubicBezTo>
                <a:cubicBezTo>
                  <a:pt x="1045" y="356"/>
                  <a:pt x="1196" y="422"/>
                  <a:pt x="1278" y="494"/>
                </a:cubicBezTo>
                <a:cubicBezTo>
                  <a:pt x="1360" y="566"/>
                  <a:pt x="1433" y="649"/>
                  <a:pt x="1413" y="734"/>
                </a:cubicBezTo>
                <a:cubicBezTo>
                  <a:pt x="1443" y="830"/>
                  <a:pt x="1271" y="939"/>
                  <a:pt x="1158" y="1004"/>
                </a:cubicBezTo>
                <a:cubicBezTo>
                  <a:pt x="1045" y="1069"/>
                  <a:pt x="905" y="1097"/>
                  <a:pt x="738" y="1124"/>
                </a:cubicBezTo>
                <a:cubicBezTo>
                  <a:pt x="571" y="1151"/>
                  <a:pt x="275" y="1160"/>
                  <a:pt x="153" y="1169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202755" name="Text Box 3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</a:t>
            </a:r>
            <a:r>
              <a:rPr kumimoji="0" lang="zh-CN" altLang="en-US" b="0">
                <a:solidFill>
                  <a:schemeClr val="accent2"/>
                </a:solidFill>
              </a:rPr>
              <a:t> </a:t>
            </a:r>
            <a:endParaRPr kumimoji="0" lang="zh-CN" altLang="en-US" b="0">
              <a:solidFill>
                <a:schemeClr val="accent2"/>
              </a:solidFill>
            </a:endParaRPr>
          </a:p>
        </p:txBody>
      </p:sp>
      <p:sp>
        <p:nvSpPr>
          <p:cNvPr id="202794" name="Line 42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795" name="Text Box 43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202797" name="Freeform 45"/>
          <p:cNvSpPr/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798" name="Freeform 46"/>
          <p:cNvSpPr/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799" name="Freeform 47"/>
          <p:cNvSpPr/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00" name="Freeform 48"/>
          <p:cNvSpPr/>
          <p:nvPr/>
        </p:nvSpPr>
        <p:spPr bwMode="auto">
          <a:xfrm>
            <a:off x="1778000" y="5372100"/>
            <a:ext cx="1241425" cy="1588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01" name="Freeform 49"/>
          <p:cNvSpPr/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02" name="Text Box 50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2803" name="Text Box 51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02804" name="Text Box 52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02805" name="Text Box 53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02806" name="Text Box 54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02807" name="Text Box 55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02808" name="Text Box 56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02809" name="Text Box 57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02810" name="Text Box 58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2811" name="Freeform 59"/>
          <p:cNvSpPr/>
          <p:nvPr/>
        </p:nvSpPr>
        <p:spPr bwMode="auto">
          <a:xfrm>
            <a:off x="1633538" y="4235450"/>
            <a:ext cx="630237" cy="915988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12" name="Freeform 60"/>
          <p:cNvSpPr/>
          <p:nvPr/>
        </p:nvSpPr>
        <p:spPr bwMode="auto">
          <a:xfrm>
            <a:off x="2608263" y="3576638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813" name="Freeform 61"/>
          <p:cNvSpPr/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15" name="Oval 63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2816" name="Text Box 64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2817" name="Oval 65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2818" name="Text Box 66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2819" name="Oval 67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2820" name="Text Box 68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2821" name="Oval 69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2822" name="Text Box 70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2823" name="Oval 71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2824" name="Text Box 72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2825" name="Oval 73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2826" name="Text Box 74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4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F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25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F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800" b="1" dirty="0" smtClean="0">
                          <a:ea typeface="华文行楷" panose="02010800040101010101" pitchFamily="2" charset="-122"/>
                        </a:rPr>
                        <a:t>25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altLang="zh-CN" sz="28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F</a:t>
                      </a:r>
                      <a:endParaRPr lang="en-US" altLang="zh-CN" sz="2800" b="1" dirty="0" smtClean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800" b="1" dirty="0" smtClean="0">
                          <a:ea typeface="华文行楷" panose="02010800040101010101" pitchFamily="2" charset="-122"/>
                        </a:rPr>
                        <a:t>26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8" name="矩形 37"/>
          <p:cNvSpPr/>
          <p:nvPr/>
        </p:nvSpPr>
        <p:spPr>
          <a:xfrm>
            <a:off x="4396822" y="1503948"/>
            <a:ext cx="2820580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</a:t>
            </a:r>
            <a:r>
              <a:rPr kumimoji="0" lang="en-US" altLang="zh-CN" dirty="0"/>
              <a:t>={B, C, D, </a:t>
            </a:r>
            <a:r>
              <a:rPr kumimoji="0" lang="en-US" altLang="zh-CN" dirty="0" smtClean="0"/>
              <a:t>E}</a:t>
            </a:r>
            <a:endParaRPr kumimoji="0" lang="en-US" altLang="zh-CN" dirty="0" smtClean="0"/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} </a:t>
            </a:r>
            <a:endParaRPr kumimoji="0" lang="en-US" altLang="zh-CN" dirty="0"/>
          </a:p>
        </p:txBody>
      </p:sp>
      <p:grpSp>
        <p:nvGrpSpPr>
          <p:cNvPr id="39" name="组合 38"/>
          <p:cNvGrpSpPr/>
          <p:nvPr/>
        </p:nvGrpSpPr>
        <p:grpSpPr>
          <a:xfrm>
            <a:off x="8309880" y="4221088"/>
            <a:ext cx="784189" cy="631232"/>
            <a:chOff x="8397114" y="5786101"/>
            <a:chExt cx="784189" cy="631232"/>
          </a:xfrm>
        </p:grpSpPr>
        <p:sp>
          <p:nvSpPr>
            <p:cNvPr id="40" name="右箭头 39"/>
            <p:cNvSpPr/>
            <p:nvPr/>
          </p:nvSpPr>
          <p:spPr bwMode="auto">
            <a:xfrm rot="10800000">
              <a:off x="8397114" y="6201309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8397114" y="5786101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2" name="矩形 1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  <a:endParaRPr kumimoji="0" lang="en-US" altLang="zh-CN" dirty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anose="02010800040101010101" pitchFamily="2" charset="-122"/>
              </a:rPr>
              <a:t>clolsedge</a:t>
            </a:r>
            <a:r>
              <a:rPr kumimoji="0" lang="zh-CN" altLang="en-US" dirty="0" smtClean="0">
                <a:ea typeface="华文行楷" panose="02010800040101010101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2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bldLvl="0" animBg="1"/>
      <p:bldP spid="38" grpId="0"/>
      <p:bldP spid="4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DBCE32-9639-4F47-90DB-64C61C155E48}" type="slidenum">
              <a:rPr lang="zh-CN" altLang="en-US"/>
            </a:fld>
            <a:endParaRPr lang="en-US" altLang="zh-CN"/>
          </a:p>
        </p:txBody>
      </p:sp>
      <p:sp>
        <p:nvSpPr>
          <p:cNvPr id="203778" name="Freeform 2"/>
          <p:cNvSpPr/>
          <p:nvPr/>
        </p:nvSpPr>
        <p:spPr bwMode="auto">
          <a:xfrm>
            <a:off x="411163" y="2849563"/>
            <a:ext cx="2717800" cy="3124200"/>
          </a:xfrm>
          <a:custGeom>
            <a:avLst/>
            <a:gdLst>
              <a:gd name="T0" fmla="*/ 0 w 1712"/>
              <a:gd name="T1" fmla="*/ 0 h 1728"/>
              <a:gd name="T2" fmla="*/ 480 w 1712"/>
              <a:gd name="T3" fmla="*/ 96 h 1728"/>
              <a:gd name="T4" fmla="*/ 1392 w 1712"/>
              <a:gd name="T5" fmla="*/ 432 h 1728"/>
              <a:gd name="T6" fmla="*/ 1680 w 1712"/>
              <a:gd name="T7" fmla="*/ 816 h 1728"/>
              <a:gd name="T8" fmla="*/ 1584 w 1712"/>
              <a:gd name="T9" fmla="*/ 1008 h 1728"/>
              <a:gd name="T10" fmla="*/ 1392 w 1712"/>
              <a:gd name="T11" fmla="*/ 1200 h 1728"/>
              <a:gd name="T12" fmla="*/ 1008 w 1712"/>
              <a:gd name="T13" fmla="*/ 1440 h 1728"/>
              <a:gd name="T14" fmla="*/ 720 w 1712"/>
              <a:gd name="T15" fmla="*/ 1584 h 1728"/>
              <a:gd name="T16" fmla="*/ 144 w 1712"/>
              <a:gd name="T17" fmla="*/ 1728 h 17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12" h="1728">
                <a:moveTo>
                  <a:pt x="0" y="0"/>
                </a:moveTo>
                <a:cubicBezTo>
                  <a:pt x="124" y="12"/>
                  <a:pt x="248" y="24"/>
                  <a:pt x="480" y="96"/>
                </a:cubicBezTo>
                <a:cubicBezTo>
                  <a:pt x="712" y="168"/>
                  <a:pt x="1192" y="312"/>
                  <a:pt x="1392" y="432"/>
                </a:cubicBezTo>
                <a:cubicBezTo>
                  <a:pt x="1592" y="552"/>
                  <a:pt x="1648" y="720"/>
                  <a:pt x="1680" y="816"/>
                </a:cubicBezTo>
                <a:cubicBezTo>
                  <a:pt x="1712" y="912"/>
                  <a:pt x="1632" y="944"/>
                  <a:pt x="1584" y="1008"/>
                </a:cubicBezTo>
                <a:cubicBezTo>
                  <a:pt x="1536" y="1072"/>
                  <a:pt x="1488" y="1128"/>
                  <a:pt x="1392" y="1200"/>
                </a:cubicBezTo>
                <a:cubicBezTo>
                  <a:pt x="1296" y="1272"/>
                  <a:pt x="1120" y="1376"/>
                  <a:pt x="1008" y="1440"/>
                </a:cubicBezTo>
                <a:cubicBezTo>
                  <a:pt x="896" y="1504"/>
                  <a:pt x="864" y="1536"/>
                  <a:pt x="720" y="1584"/>
                </a:cubicBezTo>
                <a:cubicBezTo>
                  <a:pt x="576" y="1632"/>
                  <a:pt x="240" y="1704"/>
                  <a:pt x="144" y="1728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3779" name="Text Box 3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 </a:t>
            </a:r>
            <a:endParaRPr kumimoji="0" lang="zh-CN" altLang="en-US">
              <a:solidFill>
                <a:srgbClr val="FFFF00"/>
              </a:solidFill>
            </a:endParaRPr>
          </a:p>
        </p:txBody>
      </p:sp>
      <p:sp>
        <p:nvSpPr>
          <p:cNvPr id="203819" name="Line 43"/>
          <p:cNvSpPr>
            <a:spLocks noChangeShapeType="1"/>
          </p:cNvSpPr>
          <p:nvPr/>
        </p:nvSpPr>
        <p:spPr bwMode="auto">
          <a:xfrm flipH="1">
            <a:off x="1616075" y="4189413"/>
            <a:ext cx="639763" cy="944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3820" name="Text Box 44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203822" name="Line 46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3823" name="Freeform 47"/>
          <p:cNvSpPr/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4" name="Freeform 48"/>
          <p:cNvSpPr/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5" name="Freeform 49"/>
          <p:cNvSpPr/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6" name="Freeform 50"/>
          <p:cNvSpPr/>
          <p:nvPr/>
        </p:nvSpPr>
        <p:spPr bwMode="auto">
          <a:xfrm>
            <a:off x="1778000" y="5372100"/>
            <a:ext cx="1241425" cy="1588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7" name="Freeform 51"/>
          <p:cNvSpPr/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8" name="Text Box 52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3829" name="Text Box 53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03830" name="Text Box 54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03831" name="Text Box 55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03832" name="Text Box 56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03833" name="Text Box 57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03834" name="Text Box 58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03835" name="Text Box 59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03836" name="Text Box 60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3838" name="Freeform 62"/>
          <p:cNvSpPr/>
          <p:nvPr/>
        </p:nvSpPr>
        <p:spPr bwMode="auto">
          <a:xfrm>
            <a:off x="2608263" y="3576638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3839" name="Freeform 63"/>
          <p:cNvSpPr/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40" name="Oval 64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3841" name="Text Box 65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3842" name="Oval 66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3843" name="Text Box 67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3844" name="Oval 68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3845" name="Text Box 69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3846" name="Oval 70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3847" name="Text Box 71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3848" name="Oval 72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3849" name="Text Box 73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3850" name="Oval 74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3851" name="Text Box 75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4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altLang="zh-CN" sz="28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en-US" altLang="zh-CN" sz="2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8" name="矩形 37"/>
          <p:cNvSpPr/>
          <p:nvPr/>
        </p:nvSpPr>
        <p:spPr>
          <a:xfrm>
            <a:off x="4396822" y="1503948"/>
            <a:ext cx="2402196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={B, </a:t>
            </a:r>
            <a:r>
              <a:rPr kumimoji="0" lang="en-US" altLang="zh-CN" dirty="0"/>
              <a:t>D, </a:t>
            </a:r>
            <a:r>
              <a:rPr kumimoji="0" lang="en-US" altLang="zh-CN" dirty="0" smtClean="0"/>
              <a:t>E}</a:t>
            </a:r>
            <a:endParaRPr kumimoji="0" lang="en-US" altLang="zh-CN" dirty="0" smtClean="0"/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,C} </a:t>
            </a:r>
            <a:endParaRPr kumimoji="0" lang="en-US" altLang="zh-CN" dirty="0"/>
          </a:p>
        </p:txBody>
      </p:sp>
      <p:grpSp>
        <p:nvGrpSpPr>
          <p:cNvPr id="39" name="组合 38"/>
          <p:cNvGrpSpPr/>
          <p:nvPr/>
        </p:nvGrpSpPr>
        <p:grpSpPr>
          <a:xfrm>
            <a:off x="8309880" y="4653136"/>
            <a:ext cx="784189" cy="631232"/>
            <a:chOff x="8397114" y="5786101"/>
            <a:chExt cx="784189" cy="631232"/>
          </a:xfrm>
        </p:grpSpPr>
        <p:sp>
          <p:nvSpPr>
            <p:cNvPr id="40" name="右箭头 39"/>
            <p:cNvSpPr/>
            <p:nvPr/>
          </p:nvSpPr>
          <p:spPr bwMode="auto">
            <a:xfrm rot="10800000">
              <a:off x="8397114" y="6201309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8397114" y="5786101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42" name="矩形 41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  <a:endParaRPr kumimoji="0" lang="en-US" altLang="zh-CN" dirty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anose="02010800040101010101" pitchFamily="2" charset="-122"/>
              </a:rPr>
              <a:t>clolsedge</a:t>
            </a:r>
            <a:r>
              <a:rPr kumimoji="0" lang="zh-CN" altLang="en-US" dirty="0" smtClean="0">
                <a:ea typeface="华文行楷" panose="02010800040101010101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8" grpId="0" bldLvl="0" animBg="1"/>
      <p:bldP spid="38" grpId="0"/>
      <p:bldP spid="4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3203848" y="116632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  <a:endParaRPr lang="zh-CN" altLang="en-US" sz="4000" dirty="0">
              <a:solidFill>
                <a:srgbClr val="FFFF00"/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76569" y="764703"/>
            <a:ext cx="7706761" cy="2880321"/>
            <a:chOff x="398139" y="1556791"/>
            <a:chExt cx="7706761" cy="2880321"/>
          </a:xfrm>
        </p:grpSpPr>
        <p:sp>
          <p:nvSpPr>
            <p:cNvPr id="10" name="任意多边形 9"/>
            <p:cNvSpPr/>
            <p:nvPr/>
          </p:nvSpPr>
          <p:spPr>
            <a:xfrm>
              <a:off x="899592" y="1916831"/>
              <a:ext cx="7205308" cy="2520281"/>
            </a:xfrm>
            <a:custGeom>
              <a:avLst/>
              <a:gdLst>
                <a:gd name="connsiteX0" fmla="*/ 0 w 1872200"/>
                <a:gd name="connsiteY0" fmla="*/ 183646 h 1101856"/>
                <a:gd name="connsiteX1" fmla="*/ 183646 w 1872200"/>
                <a:gd name="connsiteY1" fmla="*/ 0 h 1101856"/>
                <a:gd name="connsiteX2" fmla="*/ 1688554 w 1872200"/>
                <a:gd name="connsiteY2" fmla="*/ 0 h 1101856"/>
                <a:gd name="connsiteX3" fmla="*/ 1872200 w 1872200"/>
                <a:gd name="connsiteY3" fmla="*/ 183646 h 1101856"/>
                <a:gd name="connsiteX4" fmla="*/ 1872200 w 1872200"/>
                <a:gd name="connsiteY4" fmla="*/ 918210 h 1101856"/>
                <a:gd name="connsiteX5" fmla="*/ 1688554 w 1872200"/>
                <a:gd name="connsiteY5" fmla="*/ 1101856 h 1101856"/>
                <a:gd name="connsiteX6" fmla="*/ 183646 w 1872200"/>
                <a:gd name="connsiteY6" fmla="*/ 1101856 h 1101856"/>
                <a:gd name="connsiteX7" fmla="*/ 0 w 1872200"/>
                <a:gd name="connsiteY7" fmla="*/ 918210 h 1101856"/>
                <a:gd name="connsiteX8" fmla="*/ 0 w 1872200"/>
                <a:gd name="connsiteY8" fmla="*/ 183646 h 110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72200" h="1101856">
                  <a:moveTo>
                    <a:pt x="0" y="183646"/>
                  </a:moveTo>
                  <a:cubicBezTo>
                    <a:pt x="0" y="82221"/>
                    <a:pt x="82221" y="0"/>
                    <a:pt x="183646" y="0"/>
                  </a:cubicBezTo>
                  <a:lnTo>
                    <a:pt x="1688554" y="0"/>
                  </a:lnTo>
                  <a:cubicBezTo>
                    <a:pt x="1789979" y="0"/>
                    <a:pt x="1872200" y="82221"/>
                    <a:pt x="1872200" y="183646"/>
                  </a:cubicBezTo>
                  <a:lnTo>
                    <a:pt x="1872200" y="918210"/>
                  </a:lnTo>
                  <a:cubicBezTo>
                    <a:pt x="1872200" y="1019635"/>
                    <a:pt x="1789979" y="1101856"/>
                    <a:pt x="1688554" y="1101856"/>
                  </a:cubicBezTo>
                  <a:lnTo>
                    <a:pt x="183646" y="1101856"/>
                  </a:lnTo>
                  <a:cubicBezTo>
                    <a:pt x="82221" y="1101856"/>
                    <a:pt x="0" y="1019635"/>
                    <a:pt x="0" y="918210"/>
                  </a:cubicBezTo>
                  <a:lnTo>
                    <a:pt x="0" y="183646"/>
                  </a:lnTo>
                  <a:close/>
                </a:path>
              </a:pathLst>
            </a:custGeom>
            <a:gradFill>
              <a:gsLst>
                <a:gs pos="59000">
                  <a:srgbClr val="D7D7D7"/>
                </a:gs>
                <a:gs pos="0">
                  <a:schemeClr val="tx1"/>
                </a:gs>
                <a:gs pos="100000">
                  <a:schemeClr val="tx1">
                    <a:lumMod val="95000"/>
                  </a:schemeClr>
                </a:gs>
              </a:gsLst>
            </a:gradFill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spcFirstLastPara="0" vert="horz" wrap="square" lIns="272887" tIns="53788" rIns="272887" bIns="53788" numCol="1" spcCol="1270" anchor="ctr" anchorCtr="0">
              <a:noAutofit/>
            </a:bodyPr>
            <a:lstStyle/>
            <a:p>
              <a:pPr marL="285750" lvl="1" indent="-285750" defTabSz="2311400">
                <a:lnSpc>
                  <a:spcPct val="90000"/>
                </a:lnSpc>
                <a:spcAft>
                  <a:spcPct val="15000"/>
                </a:spcAft>
                <a:buChar char="•"/>
              </a:pPr>
              <a:r>
                <a:rPr lang="zh-CN" altLang="en-US" dirty="0" smtClean="0">
                  <a:solidFill>
                    <a:schemeClr val="bg1"/>
                  </a:solidFill>
                </a:rPr>
                <a:t>         若序偶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&lt;</a:t>
              </a:r>
              <a:r>
                <a:rPr lang="en-US" altLang="zh-CN" dirty="0">
                  <a:solidFill>
                    <a:schemeClr val="bg1"/>
                  </a:solidFill>
                </a:rPr>
                <a:t>x</a:t>
              </a:r>
              <a:r>
                <a:rPr lang="zh-CN" altLang="en-US" dirty="0">
                  <a:solidFill>
                    <a:schemeClr val="bg1"/>
                  </a:solidFill>
                </a:rPr>
                <a:t>，</a:t>
              </a:r>
              <a:r>
                <a:rPr lang="en-US" altLang="zh-CN" dirty="0">
                  <a:solidFill>
                    <a:schemeClr val="bg1"/>
                  </a:solidFill>
                </a:rPr>
                <a:t>y&gt;∈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E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，表示从顶点</a:t>
              </a: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x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到顶点</a:t>
              </a: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y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的一条弧（</a:t>
              </a:r>
              <a:r>
                <a:rPr lang="zh-CN" altLang="en-US" dirty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有向边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），其中起点</a:t>
              </a: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x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为弧尾，终点</a:t>
              </a: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y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为弧头。</a:t>
              </a:r>
              <a:endParaRPr lang="en-US" altLang="zh-CN" dirty="0">
                <a:solidFill>
                  <a:schemeClr val="bg2">
                    <a:lumMod val="90000"/>
                    <a:lumOff val="10000"/>
                  </a:schemeClr>
                </a:solidFill>
              </a:endParaRPr>
            </a:p>
            <a:p>
              <a:pPr marL="0" lvl="1" defTabSz="2311400">
                <a:lnSpc>
                  <a:spcPct val="90000"/>
                </a:lnSpc>
                <a:spcAft>
                  <a:spcPct val="15000"/>
                </a:spcAft>
              </a:pP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                    x                           y</a:t>
              </a:r>
              <a:endParaRPr lang="en-US" altLang="zh-CN" dirty="0" smtClean="0">
                <a:solidFill>
                  <a:schemeClr val="bg2">
                    <a:lumMod val="90000"/>
                    <a:lumOff val="10000"/>
                  </a:schemeClr>
                </a:solidFill>
              </a:endParaRPr>
            </a:p>
            <a:p>
              <a:pPr marL="0" lvl="1" defTabSz="2311400">
                <a:lnSpc>
                  <a:spcPct val="90000"/>
                </a:lnSpc>
                <a:spcAft>
                  <a:spcPct val="15000"/>
                </a:spcAft>
              </a:pP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   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图中任意边都是有向边，图为有向图</a:t>
              </a:r>
              <a:endParaRPr lang="zh-CN" altLang="en-US" dirty="0">
                <a:solidFill>
                  <a:schemeClr val="bg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398139" y="1556791"/>
              <a:ext cx="1872200" cy="910967"/>
            </a:xfrm>
            <a:custGeom>
              <a:avLst/>
              <a:gdLst>
                <a:gd name="connsiteX0" fmla="*/ 0 w 1872200"/>
                <a:gd name="connsiteY0" fmla="*/ 183646 h 1101856"/>
                <a:gd name="connsiteX1" fmla="*/ 183646 w 1872200"/>
                <a:gd name="connsiteY1" fmla="*/ 0 h 1101856"/>
                <a:gd name="connsiteX2" fmla="*/ 1688554 w 1872200"/>
                <a:gd name="connsiteY2" fmla="*/ 0 h 1101856"/>
                <a:gd name="connsiteX3" fmla="*/ 1872200 w 1872200"/>
                <a:gd name="connsiteY3" fmla="*/ 183646 h 1101856"/>
                <a:gd name="connsiteX4" fmla="*/ 1872200 w 1872200"/>
                <a:gd name="connsiteY4" fmla="*/ 918210 h 1101856"/>
                <a:gd name="connsiteX5" fmla="*/ 1688554 w 1872200"/>
                <a:gd name="connsiteY5" fmla="*/ 1101856 h 1101856"/>
                <a:gd name="connsiteX6" fmla="*/ 183646 w 1872200"/>
                <a:gd name="connsiteY6" fmla="*/ 1101856 h 1101856"/>
                <a:gd name="connsiteX7" fmla="*/ 0 w 1872200"/>
                <a:gd name="connsiteY7" fmla="*/ 918210 h 1101856"/>
                <a:gd name="connsiteX8" fmla="*/ 0 w 1872200"/>
                <a:gd name="connsiteY8" fmla="*/ 183646 h 110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72200" h="1101856">
                  <a:moveTo>
                    <a:pt x="0" y="183646"/>
                  </a:moveTo>
                  <a:cubicBezTo>
                    <a:pt x="0" y="82221"/>
                    <a:pt x="82221" y="0"/>
                    <a:pt x="183646" y="0"/>
                  </a:cubicBezTo>
                  <a:lnTo>
                    <a:pt x="1688554" y="0"/>
                  </a:lnTo>
                  <a:cubicBezTo>
                    <a:pt x="1789979" y="0"/>
                    <a:pt x="1872200" y="82221"/>
                    <a:pt x="1872200" y="183646"/>
                  </a:cubicBezTo>
                  <a:lnTo>
                    <a:pt x="1872200" y="918210"/>
                  </a:lnTo>
                  <a:cubicBezTo>
                    <a:pt x="1872200" y="1019635"/>
                    <a:pt x="1789979" y="1101856"/>
                    <a:pt x="1688554" y="1101856"/>
                  </a:cubicBezTo>
                  <a:lnTo>
                    <a:pt x="183646" y="1101856"/>
                  </a:lnTo>
                  <a:cubicBezTo>
                    <a:pt x="82221" y="1101856"/>
                    <a:pt x="0" y="1019635"/>
                    <a:pt x="0" y="918210"/>
                  </a:cubicBezTo>
                  <a:lnTo>
                    <a:pt x="0" y="183646"/>
                  </a:lnTo>
                  <a:close/>
                </a:path>
              </a:pathLst>
            </a:cu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spcFirstLastPara="0" vert="horz" wrap="square" lIns="272887" tIns="53788" rIns="272887" bIns="53788" numCol="1" spcCol="1270" anchor="ctr" anchorCtr="0">
              <a:noAutofit/>
            </a:bodyPr>
            <a:lstStyle/>
            <a:p>
              <a:pPr lvl="0" algn="ctr" defTabSz="2311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有向</a:t>
              </a:r>
              <a:endParaRPr lang="zh-CN" altLang="en-US" sz="3600" kern="1200" dirty="0">
                <a:solidFill>
                  <a:schemeClr val="bg2">
                    <a:lumMod val="90000"/>
                    <a:lumOff val="10000"/>
                  </a:schemeClr>
                </a:solidFill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3140518" y="3501008"/>
              <a:ext cx="2376264" cy="144016"/>
              <a:chOff x="3275856" y="5085184"/>
              <a:chExt cx="2376264" cy="144016"/>
            </a:xfrm>
          </p:grpSpPr>
          <p:sp>
            <p:nvSpPr>
              <p:cNvPr id="18" name="椭圆 17"/>
              <p:cNvSpPr/>
              <p:nvPr/>
            </p:nvSpPr>
            <p:spPr bwMode="auto">
              <a:xfrm>
                <a:off x="5508104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" name="直接箭头连接符 10"/>
              <p:cNvCxnSpPr/>
              <p:nvPr/>
            </p:nvCxnSpPr>
            <p:spPr bwMode="auto">
              <a:xfrm>
                <a:off x="3347864" y="5157192"/>
                <a:ext cx="2232248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6" name="椭圆 15"/>
              <p:cNvSpPr/>
              <p:nvPr/>
            </p:nvSpPr>
            <p:spPr bwMode="auto">
              <a:xfrm>
                <a:off x="3275856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9" name="组合 28"/>
          <p:cNvGrpSpPr/>
          <p:nvPr/>
        </p:nvGrpSpPr>
        <p:grpSpPr>
          <a:xfrm>
            <a:off x="305025" y="3717031"/>
            <a:ext cx="7727863" cy="2880321"/>
            <a:chOff x="305025" y="3717031"/>
            <a:chExt cx="7727863" cy="2880321"/>
          </a:xfrm>
        </p:grpSpPr>
        <p:grpSp>
          <p:nvGrpSpPr>
            <p:cNvPr id="28" name="组合 27"/>
            <p:cNvGrpSpPr/>
            <p:nvPr/>
          </p:nvGrpSpPr>
          <p:grpSpPr>
            <a:xfrm>
              <a:off x="305025" y="3717031"/>
              <a:ext cx="7727863" cy="2880321"/>
              <a:chOff x="305025" y="3717031"/>
              <a:chExt cx="7727863" cy="2880321"/>
            </a:xfrm>
          </p:grpSpPr>
          <p:sp>
            <p:nvSpPr>
              <p:cNvPr id="21" name="任意多边形 20"/>
              <p:cNvSpPr/>
              <p:nvPr/>
            </p:nvSpPr>
            <p:spPr>
              <a:xfrm>
                <a:off x="827580" y="4077071"/>
                <a:ext cx="7205308" cy="2520281"/>
              </a:xfrm>
              <a:custGeom>
                <a:avLst/>
                <a:gdLst>
                  <a:gd name="connsiteX0" fmla="*/ 0 w 1872200"/>
                  <a:gd name="connsiteY0" fmla="*/ 183646 h 1101856"/>
                  <a:gd name="connsiteX1" fmla="*/ 183646 w 1872200"/>
                  <a:gd name="connsiteY1" fmla="*/ 0 h 1101856"/>
                  <a:gd name="connsiteX2" fmla="*/ 1688554 w 1872200"/>
                  <a:gd name="connsiteY2" fmla="*/ 0 h 1101856"/>
                  <a:gd name="connsiteX3" fmla="*/ 1872200 w 1872200"/>
                  <a:gd name="connsiteY3" fmla="*/ 183646 h 1101856"/>
                  <a:gd name="connsiteX4" fmla="*/ 1872200 w 1872200"/>
                  <a:gd name="connsiteY4" fmla="*/ 918210 h 1101856"/>
                  <a:gd name="connsiteX5" fmla="*/ 1688554 w 1872200"/>
                  <a:gd name="connsiteY5" fmla="*/ 1101856 h 1101856"/>
                  <a:gd name="connsiteX6" fmla="*/ 183646 w 1872200"/>
                  <a:gd name="connsiteY6" fmla="*/ 1101856 h 1101856"/>
                  <a:gd name="connsiteX7" fmla="*/ 0 w 1872200"/>
                  <a:gd name="connsiteY7" fmla="*/ 918210 h 1101856"/>
                  <a:gd name="connsiteX8" fmla="*/ 0 w 1872200"/>
                  <a:gd name="connsiteY8" fmla="*/ 183646 h 110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872200" h="1101856">
                    <a:moveTo>
                      <a:pt x="0" y="183646"/>
                    </a:moveTo>
                    <a:cubicBezTo>
                      <a:pt x="0" y="82221"/>
                      <a:pt x="82221" y="0"/>
                      <a:pt x="183646" y="0"/>
                    </a:cubicBezTo>
                    <a:lnTo>
                      <a:pt x="1688554" y="0"/>
                    </a:lnTo>
                    <a:cubicBezTo>
                      <a:pt x="1789979" y="0"/>
                      <a:pt x="1872200" y="82221"/>
                      <a:pt x="1872200" y="183646"/>
                    </a:cubicBezTo>
                    <a:lnTo>
                      <a:pt x="1872200" y="918210"/>
                    </a:lnTo>
                    <a:cubicBezTo>
                      <a:pt x="1872200" y="1019635"/>
                      <a:pt x="1789979" y="1101856"/>
                      <a:pt x="1688554" y="1101856"/>
                    </a:cubicBezTo>
                    <a:lnTo>
                      <a:pt x="183646" y="1101856"/>
                    </a:lnTo>
                    <a:cubicBezTo>
                      <a:pt x="82221" y="1101856"/>
                      <a:pt x="0" y="1019635"/>
                      <a:pt x="0" y="918210"/>
                    </a:cubicBezTo>
                    <a:lnTo>
                      <a:pt x="0" y="183646"/>
                    </a:lnTo>
                    <a:close/>
                  </a:path>
                </a:pathLst>
              </a:custGeom>
              <a:gradFill>
                <a:gsLst>
                  <a:gs pos="59000">
                    <a:srgbClr val="D7D7D7"/>
                  </a:gs>
                  <a:gs pos="0">
                    <a:schemeClr val="tx1"/>
                  </a:gs>
                  <a:gs pos="100000">
                    <a:schemeClr val="tx1">
                      <a:lumMod val="95000"/>
                    </a:schemeClr>
                  </a:gs>
                </a:gsLst>
              </a:gradFill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 spcFirstLastPara="0" vert="horz" wrap="square" lIns="272887" tIns="53788" rIns="272887" bIns="53788" numCol="1" spcCol="1270" anchor="ctr" anchorCtr="0">
                <a:noAutofit/>
              </a:bodyPr>
              <a:lstStyle/>
              <a:p>
                <a:pPr marL="285750" lvl="1" indent="-285750" defTabSz="2311400">
                  <a:lnSpc>
                    <a:spcPct val="90000"/>
                  </a:lnSpc>
                  <a:spcAft>
                    <a:spcPct val="15000"/>
                  </a:spcAft>
                  <a:buChar char="•"/>
                </a:pPr>
                <a:r>
                  <a:rPr lang="zh-CN" altLang="en-US" dirty="0" smtClean="0">
                    <a:solidFill>
                      <a:schemeClr val="bg1"/>
                    </a:solidFill>
                  </a:rPr>
                  <a:t>         若无序对</a:t>
                </a:r>
                <a:r>
                  <a:rPr lang="en-US" altLang="zh-CN" dirty="0" smtClean="0">
                    <a:solidFill>
                      <a:schemeClr val="bg1"/>
                    </a:solidFill>
                  </a:rPr>
                  <a:t>(x</a:t>
                </a:r>
                <a:r>
                  <a:rPr lang="zh-CN" altLang="en-US" dirty="0">
                    <a:solidFill>
                      <a:schemeClr val="bg1"/>
                    </a:solidFill>
                  </a:rPr>
                  <a:t>，</a:t>
                </a:r>
                <a:r>
                  <a:rPr lang="en-US" altLang="zh-CN" dirty="0" smtClean="0">
                    <a:solidFill>
                      <a:schemeClr val="bg1"/>
                    </a:solidFill>
                  </a:rPr>
                  <a:t>y)∈E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，表示从顶点</a:t>
                </a: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x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到顶点</a:t>
                </a: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y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的一条</a:t>
                </a:r>
                <a:r>
                  <a:rPr lang="zh-CN" altLang="en-US" dirty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无向边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，其中</a:t>
                </a: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x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和</a:t>
                </a: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y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为边的两个端点。</a:t>
                </a:r>
                <a:endParaRPr lang="en-US" altLang="zh-CN" dirty="0">
                  <a:solidFill>
                    <a:schemeClr val="bg2">
                      <a:lumMod val="90000"/>
                      <a:lumOff val="10000"/>
                    </a:schemeClr>
                  </a:solidFill>
                </a:endParaRPr>
              </a:p>
              <a:p>
                <a:pPr marL="0" lvl="1" defTabSz="2311400">
                  <a:lnSpc>
                    <a:spcPct val="90000"/>
                  </a:lnSpc>
                  <a:spcAft>
                    <a:spcPct val="15000"/>
                  </a:spcAft>
                </a:pP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                    x                           y</a:t>
                </a:r>
                <a:endPara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endParaRPr>
              </a:p>
              <a:p>
                <a:pPr marL="0" lvl="1" defTabSz="2311400">
                  <a:lnSpc>
                    <a:spcPct val="90000"/>
                  </a:lnSpc>
                  <a:spcAft>
                    <a:spcPct val="15000"/>
                  </a:spcAft>
                </a:pP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   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图中任意边都是无向边，图为有向图。</a:t>
                </a:r>
                <a:endParaRPr lang="zh-CN" altLang="en-US" dirty="0">
                  <a:solidFill>
                    <a:schemeClr val="bg2">
                      <a:lumMod val="90000"/>
                      <a:lumOff val="10000"/>
                    </a:schemeClr>
                  </a:solidFill>
                </a:endParaRPr>
              </a:p>
            </p:txBody>
          </p:sp>
          <p:sp>
            <p:nvSpPr>
              <p:cNvPr id="22" name="任意多边形 21"/>
              <p:cNvSpPr/>
              <p:nvPr/>
            </p:nvSpPr>
            <p:spPr>
              <a:xfrm>
                <a:off x="305025" y="3717031"/>
                <a:ext cx="1872200" cy="910967"/>
              </a:xfrm>
              <a:custGeom>
                <a:avLst/>
                <a:gdLst>
                  <a:gd name="connsiteX0" fmla="*/ 0 w 1872200"/>
                  <a:gd name="connsiteY0" fmla="*/ 183646 h 1101856"/>
                  <a:gd name="connsiteX1" fmla="*/ 183646 w 1872200"/>
                  <a:gd name="connsiteY1" fmla="*/ 0 h 1101856"/>
                  <a:gd name="connsiteX2" fmla="*/ 1688554 w 1872200"/>
                  <a:gd name="connsiteY2" fmla="*/ 0 h 1101856"/>
                  <a:gd name="connsiteX3" fmla="*/ 1872200 w 1872200"/>
                  <a:gd name="connsiteY3" fmla="*/ 183646 h 1101856"/>
                  <a:gd name="connsiteX4" fmla="*/ 1872200 w 1872200"/>
                  <a:gd name="connsiteY4" fmla="*/ 918210 h 1101856"/>
                  <a:gd name="connsiteX5" fmla="*/ 1688554 w 1872200"/>
                  <a:gd name="connsiteY5" fmla="*/ 1101856 h 1101856"/>
                  <a:gd name="connsiteX6" fmla="*/ 183646 w 1872200"/>
                  <a:gd name="connsiteY6" fmla="*/ 1101856 h 1101856"/>
                  <a:gd name="connsiteX7" fmla="*/ 0 w 1872200"/>
                  <a:gd name="connsiteY7" fmla="*/ 918210 h 1101856"/>
                  <a:gd name="connsiteX8" fmla="*/ 0 w 1872200"/>
                  <a:gd name="connsiteY8" fmla="*/ 183646 h 110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872200" h="1101856">
                    <a:moveTo>
                      <a:pt x="0" y="183646"/>
                    </a:moveTo>
                    <a:cubicBezTo>
                      <a:pt x="0" y="82221"/>
                      <a:pt x="82221" y="0"/>
                      <a:pt x="183646" y="0"/>
                    </a:cubicBezTo>
                    <a:lnTo>
                      <a:pt x="1688554" y="0"/>
                    </a:lnTo>
                    <a:cubicBezTo>
                      <a:pt x="1789979" y="0"/>
                      <a:pt x="1872200" y="82221"/>
                      <a:pt x="1872200" y="183646"/>
                    </a:cubicBezTo>
                    <a:lnTo>
                      <a:pt x="1872200" y="918210"/>
                    </a:lnTo>
                    <a:cubicBezTo>
                      <a:pt x="1872200" y="1019635"/>
                      <a:pt x="1789979" y="1101856"/>
                      <a:pt x="1688554" y="1101856"/>
                    </a:cubicBezTo>
                    <a:lnTo>
                      <a:pt x="183646" y="1101856"/>
                    </a:lnTo>
                    <a:cubicBezTo>
                      <a:pt x="82221" y="1101856"/>
                      <a:pt x="0" y="1019635"/>
                      <a:pt x="0" y="918210"/>
                    </a:cubicBezTo>
                    <a:lnTo>
                      <a:pt x="0" y="183646"/>
                    </a:lnTo>
                    <a:close/>
                  </a:path>
                </a:pathLst>
              </a:cu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spcFirstLastPara="0" vert="horz" wrap="square" lIns="272887" tIns="53788" rIns="272887" bIns="53788" numCol="1" spcCol="1270" anchor="ctr" anchorCtr="0">
                <a:noAutofit/>
              </a:bodyPr>
              <a:lstStyle/>
              <a:p>
                <a:pPr lvl="0" algn="ctr" defTabSz="2311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3600" kern="1200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无向</a:t>
                </a:r>
                <a:endParaRPr lang="zh-CN" altLang="en-US" sz="3600" kern="1200" dirty="0">
                  <a:solidFill>
                    <a:schemeClr val="bg2">
                      <a:lumMod val="90000"/>
                      <a:lumOff val="10000"/>
                    </a:schemeClr>
                  </a:solidFill>
                </a:endParaRPr>
              </a:p>
            </p:txBody>
          </p:sp>
        </p:grpSp>
        <p:grpSp>
          <p:nvGrpSpPr>
            <p:cNvPr id="23" name="组合 22"/>
            <p:cNvGrpSpPr/>
            <p:nvPr/>
          </p:nvGrpSpPr>
          <p:grpSpPr>
            <a:xfrm>
              <a:off x="3068506" y="5661248"/>
              <a:ext cx="2376264" cy="144016"/>
              <a:chOff x="3275856" y="5085184"/>
              <a:chExt cx="2376264" cy="144016"/>
            </a:xfrm>
          </p:grpSpPr>
          <p:sp>
            <p:nvSpPr>
              <p:cNvPr id="24" name="椭圆 23"/>
              <p:cNvSpPr/>
              <p:nvPr/>
            </p:nvSpPr>
            <p:spPr bwMode="auto">
              <a:xfrm>
                <a:off x="5508104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5" name="直接箭头连接符 24"/>
              <p:cNvCxnSpPr/>
              <p:nvPr/>
            </p:nvCxnSpPr>
            <p:spPr bwMode="auto">
              <a:xfrm>
                <a:off x="3347864" y="5157192"/>
                <a:ext cx="2232248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6" name="椭圆 25"/>
              <p:cNvSpPr/>
              <p:nvPr/>
            </p:nvSpPr>
            <p:spPr bwMode="auto">
              <a:xfrm>
                <a:off x="3275856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627EF-4E85-493E-9E7A-8E2500B0BACB}" type="slidenum">
              <a:rPr lang="zh-CN" altLang="en-US"/>
            </a:fld>
            <a:endParaRPr lang="en-US" altLang="zh-CN"/>
          </a:p>
        </p:txBody>
      </p:sp>
      <p:sp>
        <p:nvSpPr>
          <p:cNvPr id="204802" name="Freeform 2"/>
          <p:cNvSpPr/>
          <p:nvPr/>
        </p:nvSpPr>
        <p:spPr bwMode="auto">
          <a:xfrm>
            <a:off x="563563" y="2530475"/>
            <a:ext cx="3419475" cy="3641725"/>
          </a:xfrm>
          <a:custGeom>
            <a:avLst/>
            <a:gdLst>
              <a:gd name="T0" fmla="*/ 0 w 2154"/>
              <a:gd name="T1" fmla="*/ 0 h 2294"/>
              <a:gd name="T2" fmla="*/ 630 w 2154"/>
              <a:gd name="T3" fmla="*/ 170 h 2294"/>
              <a:gd name="T4" fmla="*/ 1128 w 2154"/>
              <a:gd name="T5" fmla="*/ 341 h 2294"/>
              <a:gd name="T6" fmla="*/ 1570 w 2154"/>
              <a:gd name="T7" fmla="*/ 563 h 2294"/>
              <a:gd name="T8" fmla="*/ 1825 w 2154"/>
              <a:gd name="T9" fmla="*/ 810 h 2294"/>
              <a:gd name="T10" fmla="*/ 2040 w 2154"/>
              <a:gd name="T11" fmla="*/ 1091 h 2294"/>
              <a:gd name="T12" fmla="*/ 2141 w 2154"/>
              <a:gd name="T13" fmla="*/ 1449 h 2294"/>
              <a:gd name="T14" fmla="*/ 2103 w 2154"/>
              <a:gd name="T15" fmla="*/ 1795 h 2294"/>
              <a:gd name="T16" fmla="*/ 1834 w 2154"/>
              <a:gd name="T17" fmla="*/ 2092 h 2294"/>
              <a:gd name="T18" fmla="*/ 1411 w 2154"/>
              <a:gd name="T19" fmla="*/ 2236 h 2294"/>
              <a:gd name="T20" fmla="*/ 403 w 2154"/>
              <a:gd name="T21" fmla="*/ 2294 h 22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54" h="2294">
                <a:moveTo>
                  <a:pt x="0" y="0"/>
                </a:moveTo>
                <a:cubicBezTo>
                  <a:pt x="106" y="28"/>
                  <a:pt x="442" y="113"/>
                  <a:pt x="630" y="170"/>
                </a:cubicBezTo>
                <a:cubicBezTo>
                  <a:pt x="818" y="227"/>
                  <a:pt x="972" y="276"/>
                  <a:pt x="1128" y="341"/>
                </a:cubicBezTo>
                <a:cubicBezTo>
                  <a:pt x="1284" y="405"/>
                  <a:pt x="1455" y="484"/>
                  <a:pt x="1570" y="563"/>
                </a:cubicBezTo>
                <a:cubicBezTo>
                  <a:pt x="1686" y="641"/>
                  <a:pt x="1746" y="722"/>
                  <a:pt x="1825" y="810"/>
                </a:cubicBezTo>
                <a:cubicBezTo>
                  <a:pt x="1862" y="919"/>
                  <a:pt x="1978" y="991"/>
                  <a:pt x="2040" y="1091"/>
                </a:cubicBezTo>
                <a:cubicBezTo>
                  <a:pt x="2093" y="1197"/>
                  <a:pt x="2131" y="1332"/>
                  <a:pt x="2141" y="1449"/>
                </a:cubicBezTo>
                <a:cubicBezTo>
                  <a:pt x="2151" y="1566"/>
                  <a:pt x="2154" y="1688"/>
                  <a:pt x="2103" y="1795"/>
                </a:cubicBezTo>
                <a:cubicBezTo>
                  <a:pt x="2095" y="1888"/>
                  <a:pt x="1949" y="2018"/>
                  <a:pt x="1834" y="2092"/>
                </a:cubicBezTo>
                <a:cubicBezTo>
                  <a:pt x="1719" y="2166"/>
                  <a:pt x="1649" y="2202"/>
                  <a:pt x="1411" y="2236"/>
                </a:cubicBezTo>
                <a:cubicBezTo>
                  <a:pt x="1173" y="2270"/>
                  <a:pt x="613" y="2282"/>
                  <a:pt x="403" y="2294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204803" name="Text Box 3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 </a:t>
            </a:r>
            <a:endParaRPr kumimoji="0" lang="zh-CN" altLang="en-US">
              <a:solidFill>
                <a:srgbClr val="FFFF00"/>
              </a:solidFill>
            </a:endParaRPr>
          </a:p>
        </p:txBody>
      </p:sp>
      <p:sp>
        <p:nvSpPr>
          <p:cNvPr id="204844" name="Line 44"/>
          <p:cNvSpPr>
            <a:spLocks noChangeShapeType="1"/>
          </p:cNvSpPr>
          <p:nvPr/>
        </p:nvSpPr>
        <p:spPr bwMode="auto">
          <a:xfrm>
            <a:off x="1722438" y="5386388"/>
            <a:ext cx="12636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45" name="Text Box 45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204847" name="Line 47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48" name="Freeform 48"/>
          <p:cNvSpPr/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49" name="Freeform 49"/>
          <p:cNvSpPr/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50" name="Freeform 50"/>
          <p:cNvSpPr/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52" name="Freeform 52"/>
          <p:cNvSpPr/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53" name="Text Box 53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4854" name="Text Box 54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04855" name="Text Box 55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04856" name="Text Box 56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04857" name="Text Box 57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04858" name="Text Box 58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04859" name="Text Box 59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04860" name="Text Box 60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04861" name="Text Box 61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4862" name="Freeform 62"/>
          <p:cNvSpPr/>
          <p:nvPr/>
        </p:nvSpPr>
        <p:spPr bwMode="auto">
          <a:xfrm>
            <a:off x="1633538" y="4235450"/>
            <a:ext cx="630237" cy="915988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63" name="Freeform 63"/>
          <p:cNvSpPr/>
          <p:nvPr/>
        </p:nvSpPr>
        <p:spPr bwMode="auto">
          <a:xfrm>
            <a:off x="2608263" y="3576638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4" name="Freeform 64"/>
          <p:cNvSpPr/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65" name="Oval 65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4866" name="Text Box 66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4867" name="Oval 67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4868" name="Text Box 68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4869" name="Oval 69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4870" name="Text Box 70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4871" name="Oval 71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4872" name="Text Box 72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4873" name="Oval 73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4874" name="Text Box 74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4875" name="Oval 75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4876" name="Text Box 76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4877" name="Line 77"/>
          <p:cNvSpPr>
            <a:spLocks noChangeShapeType="1"/>
          </p:cNvSpPr>
          <p:nvPr/>
        </p:nvSpPr>
        <p:spPr bwMode="auto">
          <a:xfrm flipH="1">
            <a:off x="1616075" y="4189413"/>
            <a:ext cx="639763" cy="944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4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altLang="zh-CN" sz="28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en-US" altLang="zh-CN" sz="2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9" name="矩形 38"/>
          <p:cNvSpPr/>
          <p:nvPr/>
        </p:nvSpPr>
        <p:spPr>
          <a:xfrm>
            <a:off x="4396822" y="1503948"/>
            <a:ext cx="2402196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={B, E}</a:t>
            </a:r>
            <a:endParaRPr kumimoji="0" lang="en-US" altLang="zh-CN" dirty="0" smtClean="0"/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,C,D} </a:t>
            </a:r>
            <a:endParaRPr kumimoji="0" lang="en-US" altLang="zh-CN" dirty="0"/>
          </a:p>
        </p:txBody>
      </p:sp>
      <p:grpSp>
        <p:nvGrpSpPr>
          <p:cNvPr id="40" name="组合 39"/>
          <p:cNvGrpSpPr/>
          <p:nvPr/>
        </p:nvGrpSpPr>
        <p:grpSpPr>
          <a:xfrm>
            <a:off x="8309880" y="5318047"/>
            <a:ext cx="784189" cy="631232"/>
            <a:chOff x="8397114" y="6451012"/>
            <a:chExt cx="784189" cy="631232"/>
          </a:xfrm>
        </p:grpSpPr>
        <p:sp>
          <p:nvSpPr>
            <p:cNvPr id="41" name="右箭头 40"/>
            <p:cNvSpPr/>
            <p:nvPr/>
          </p:nvSpPr>
          <p:spPr bwMode="auto">
            <a:xfrm rot="10800000">
              <a:off x="8397114" y="6866220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8397114" y="6451012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43" name="矩形 42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  <a:endParaRPr kumimoji="0" lang="en-US" altLang="zh-CN" dirty="0">
              <a:solidFill>
                <a:srgbClr val="FFFFFF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anose="02010800040101010101" pitchFamily="2" charset="-122"/>
              </a:rPr>
              <a:t>clolsedge</a:t>
            </a:r>
            <a:r>
              <a:rPr kumimoji="0" lang="zh-CN" altLang="en-US" dirty="0" smtClean="0">
                <a:ea typeface="华文行楷" panose="02010800040101010101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2" grpId="0" bldLvl="0" animBg="1"/>
      <p:bldP spid="39" grpId="0"/>
      <p:bldP spid="4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43F3C-AA72-49D5-BA87-CCDC5820E9D7}" type="slidenum">
              <a:rPr lang="zh-CN" altLang="en-US"/>
            </a:fld>
            <a:endParaRPr lang="en-US" altLang="zh-CN"/>
          </a:p>
        </p:txBody>
      </p:sp>
      <p:sp>
        <p:nvSpPr>
          <p:cNvPr id="205826" name="Freeform 2"/>
          <p:cNvSpPr/>
          <p:nvPr/>
        </p:nvSpPr>
        <p:spPr bwMode="auto">
          <a:xfrm>
            <a:off x="457200" y="2890838"/>
            <a:ext cx="4106863" cy="3116262"/>
          </a:xfrm>
          <a:custGeom>
            <a:avLst/>
            <a:gdLst>
              <a:gd name="T0" fmla="*/ 0 w 2587"/>
              <a:gd name="T1" fmla="*/ 123 h 1963"/>
              <a:gd name="T2" fmla="*/ 653 w 2587"/>
              <a:gd name="T3" fmla="*/ 61 h 1963"/>
              <a:gd name="T4" fmla="*/ 1171 w 2587"/>
              <a:gd name="T5" fmla="*/ 3 h 1963"/>
              <a:gd name="T6" fmla="*/ 1622 w 2587"/>
              <a:gd name="T7" fmla="*/ 41 h 1963"/>
              <a:gd name="T8" fmla="*/ 2218 w 2587"/>
              <a:gd name="T9" fmla="*/ 118 h 1963"/>
              <a:gd name="T10" fmla="*/ 2554 w 2587"/>
              <a:gd name="T11" fmla="*/ 397 h 1963"/>
              <a:gd name="T12" fmla="*/ 2496 w 2587"/>
              <a:gd name="T13" fmla="*/ 953 h 1963"/>
              <a:gd name="T14" fmla="*/ 2333 w 2587"/>
              <a:gd name="T15" fmla="*/ 1309 h 1963"/>
              <a:gd name="T16" fmla="*/ 1997 w 2587"/>
              <a:gd name="T17" fmla="*/ 1769 h 1963"/>
              <a:gd name="T18" fmla="*/ 1325 w 2587"/>
              <a:gd name="T19" fmla="*/ 1933 h 1963"/>
              <a:gd name="T20" fmla="*/ 432 w 2587"/>
              <a:gd name="T21" fmla="*/ 1952 h 19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587" h="1963">
                <a:moveTo>
                  <a:pt x="0" y="123"/>
                </a:moveTo>
                <a:cubicBezTo>
                  <a:pt x="109" y="113"/>
                  <a:pt x="458" y="81"/>
                  <a:pt x="653" y="61"/>
                </a:cubicBezTo>
                <a:cubicBezTo>
                  <a:pt x="848" y="41"/>
                  <a:pt x="1010" y="6"/>
                  <a:pt x="1171" y="3"/>
                </a:cubicBezTo>
                <a:cubicBezTo>
                  <a:pt x="1332" y="0"/>
                  <a:pt x="1448" y="22"/>
                  <a:pt x="1622" y="41"/>
                </a:cubicBezTo>
                <a:cubicBezTo>
                  <a:pt x="1796" y="60"/>
                  <a:pt x="2063" y="59"/>
                  <a:pt x="2218" y="118"/>
                </a:cubicBezTo>
                <a:cubicBezTo>
                  <a:pt x="2373" y="177"/>
                  <a:pt x="2508" y="258"/>
                  <a:pt x="2554" y="397"/>
                </a:cubicBezTo>
                <a:cubicBezTo>
                  <a:pt x="2587" y="500"/>
                  <a:pt x="2518" y="803"/>
                  <a:pt x="2496" y="953"/>
                </a:cubicBezTo>
                <a:cubicBezTo>
                  <a:pt x="2459" y="1105"/>
                  <a:pt x="2416" y="1173"/>
                  <a:pt x="2333" y="1309"/>
                </a:cubicBezTo>
                <a:cubicBezTo>
                  <a:pt x="2250" y="1445"/>
                  <a:pt x="2165" y="1665"/>
                  <a:pt x="1997" y="1769"/>
                </a:cubicBezTo>
                <a:cubicBezTo>
                  <a:pt x="1794" y="1867"/>
                  <a:pt x="1586" y="1903"/>
                  <a:pt x="1325" y="1933"/>
                </a:cubicBezTo>
                <a:cubicBezTo>
                  <a:pt x="1064" y="1963"/>
                  <a:pt x="618" y="1948"/>
                  <a:pt x="432" y="1952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205827" name="Text Box 3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 </a:t>
            </a:r>
            <a:endParaRPr kumimoji="0" lang="zh-CN" altLang="en-US">
              <a:solidFill>
                <a:srgbClr val="FFFF00"/>
              </a:solidFill>
            </a:endParaRPr>
          </a:p>
        </p:txBody>
      </p:sp>
      <p:sp>
        <p:nvSpPr>
          <p:cNvPr id="205869" name="Line 45"/>
          <p:cNvSpPr>
            <a:spLocks noChangeShapeType="1"/>
          </p:cNvSpPr>
          <p:nvPr/>
        </p:nvSpPr>
        <p:spPr bwMode="auto">
          <a:xfrm flipV="1">
            <a:off x="2636838" y="3579813"/>
            <a:ext cx="121920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870" name="Text Box 46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205872" name="Line 48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873" name="Freeform 49"/>
          <p:cNvSpPr/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4" name="Freeform 50"/>
          <p:cNvSpPr/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5" name="Freeform 51"/>
          <p:cNvSpPr/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6" name="Freeform 52"/>
          <p:cNvSpPr/>
          <p:nvPr/>
        </p:nvSpPr>
        <p:spPr bwMode="auto">
          <a:xfrm>
            <a:off x="1778000" y="5372100"/>
            <a:ext cx="1241425" cy="1588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7" name="Freeform 53"/>
          <p:cNvSpPr/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8" name="Text Box 54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5879" name="Text Box 55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05880" name="Text Box 56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05881" name="Text Box 57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05882" name="Text Box 58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05883" name="Text Box 59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05884" name="Text Box 60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05885" name="Text Box 61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05886" name="Text Box 62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5887" name="Freeform 63"/>
          <p:cNvSpPr/>
          <p:nvPr/>
        </p:nvSpPr>
        <p:spPr bwMode="auto">
          <a:xfrm>
            <a:off x="1633538" y="4235450"/>
            <a:ext cx="630237" cy="915988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89" name="Freeform 65"/>
          <p:cNvSpPr/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90" name="Oval 66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5891" name="Text Box 67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5892" name="Oval 68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5893" name="Text Box 69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5894" name="Oval 70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5895" name="Text Box 71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5896" name="Oval 72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5897" name="Text Box 73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5898" name="Oval 74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5899" name="Text Box 75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5900" name="Oval 76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5901" name="Text Box 77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5902" name="Line 78"/>
          <p:cNvSpPr>
            <a:spLocks noChangeShapeType="1"/>
          </p:cNvSpPr>
          <p:nvPr/>
        </p:nvSpPr>
        <p:spPr bwMode="auto">
          <a:xfrm>
            <a:off x="1722438" y="5386388"/>
            <a:ext cx="12636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903" name="Line 79"/>
          <p:cNvSpPr>
            <a:spLocks noChangeShapeType="1"/>
          </p:cNvSpPr>
          <p:nvPr/>
        </p:nvSpPr>
        <p:spPr bwMode="auto">
          <a:xfrm flipH="1">
            <a:off x="1616075" y="4189413"/>
            <a:ext cx="639763" cy="944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E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2</a:t>
                      </a:r>
                      <a:endParaRPr 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altLang="zh-CN" sz="28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en-US" altLang="zh-CN" sz="2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0" name="矩形 39"/>
          <p:cNvSpPr/>
          <p:nvPr/>
        </p:nvSpPr>
        <p:spPr>
          <a:xfrm>
            <a:off x="4396822" y="1503948"/>
            <a:ext cx="2674835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={B}</a:t>
            </a:r>
            <a:endParaRPr kumimoji="0" lang="en-US" altLang="zh-CN" dirty="0" smtClean="0"/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,C,D,E} </a:t>
            </a:r>
            <a:endParaRPr kumimoji="0" lang="en-US" altLang="zh-CN" dirty="0"/>
          </a:p>
        </p:txBody>
      </p:sp>
      <p:grpSp>
        <p:nvGrpSpPr>
          <p:cNvPr id="41" name="组合 40"/>
          <p:cNvGrpSpPr/>
          <p:nvPr/>
        </p:nvGrpSpPr>
        <p:grpSpPr>
          <a:xfrm>
            <a:off x="8309880" y="3717032"/>
            <a:ext cx="784189" cy="631232"/>
            <a:chOff x="8397114" y="6451012"/>
            <a:chExt cx="784189" cy="631232"/>
          </a:xfrm>
        </p:grpSpPr>
        <p:sp>
          <p:nvSpPr>
            <p:cNvPr id="42" name="右箭头 41"/>
            <p:cNvSpPr/>
            <p:nvPr/>
          </p:nvSpPr>
          <p:spPr bwMode="auto">
            <a:xfrm rot="10800000">
              <a:off x="8397114" y="6866220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8397114" y="6451012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44" name="矩形 43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  <a:endParaRPr kumimoji="0" lang="en-US" altLang="zh-CN" dirty="0">
              <a:solidFill>
                <a:srgbClr val="FFFFFF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anose="02010800040101010101" pitchFamily="2" charset="-122"/>
              </a:rPr>
              <a:t>clolsedge</a:t>
            </a:r>
            <a:r>
              <a:rPr kumimoji="0" lang="zh-CN" altLang="en-US" dirty="0" smtClean="0">
                <a:ea typeface="华文行楷" panose="02010800040101010101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 bldLvl="0" animBg="1"/>
      <p:bldP spid="40" grpId="0"/>
      <p:bldP spid="45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2C3E54-BBB4-4F64-B5D3-FD818660A45D}" type="slidenum">
              <a:rPr lang="zh-CN" altLang="en-US"/>
            </a:fld>
            <a:endParaRPr lang="en-US" altLang="zh-CN"/>
          </a:p>
        </p:txBody>
      </p:sp>
      <p:sp>
        <p:nvSpPr>
          <p:cNvPr id="206921" name="Line 73"/>
          <p:cNvSpPr>
            <a:spLocks noChangeShapeType="1"/>
          </p:cNvSpPr>
          <p:nvPr/>
        </p:nvSpPr>
        <p:spPr bwMode="auto">
          <a:xfrm>
            <a:off x="1722438" y="5386388"/>
            <a:ext cx="12636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922" name="Line 74"/>
          <p:cNvSpPr>
            <a:spLocks noChangeShapeType="1"/>
          </p:cNvSpPr>
          <p:nvPr/>
        </p:nvSpPr>
        <p:spPr bwMode="auto">
          <a:xfrm flipH="1">
            <a:off x="1616075" y="4189413"/>
            <a:ext cx="639763" cy="944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4" name="Line 6"/>
          <p:cNvSpPr>
            <a:spLocks noChangeShapeType="1"/>
          </p:cNvSpPr>
          <p:nvPr/>
        </p:nvSpPr>
        <p:spPr bwMode="auto">
          <a:xfrm>
            <a:off x="2652713" y="2617788"/>
            <a:ext cx="1295400" cy="776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 </a:t>
            </a:r>
            <a:endParaRPr kumimoji="0" lang="zh-CN" altLang="en-US">
              <a:solidFill>
                <a:srgbClr val="FFFF00"/>
              </a:solidFill>
            </a:endParaRPr>
          </a:p>
        </p:txBody>
      </p:sp>
      <p:sp>
        <p:nvSpPr>
          <p:cNvPr id="206889" name="Text Box 41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206891" name="Line 43"/>
          <p:cNvSpPr>
            <a:spLocks noChangeShapeType="1"/>
          </p:cNvSpPr>
          <p:nvPr/>
        </p:nvSpPr>
        <p:spPr bwMode="auto">
          <a:xfrm flipV="1">
            <a:off x="2636838" y="3579813"/>
            <a:ext cx="121920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92" name="Line 44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93" name="Freeform 45"/>
          <p:cNvSpPr/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94" name="Freeform 46"/>
          <p:cNvSpPr/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95" name="Freeform 47"/>
          <p:cNvSpPr/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97" name="Freeform 49"/>
          <p:cNvSpPr/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98" name="Text Box 50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6899" name="Text Box 51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06900" name="Text Box 52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06901" name="Text Box 53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06902" name="Text Box 54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06903" name="Text Box 55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06904" name="Text Box 56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06905" name="Text Box 57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06906" name="Text Box 58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6909" name="Oval 61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6910" name="Text Box 62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6911" name="Oval 63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6912" name="Text Box 64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6913" name="Oval 65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6914" name="Text Box 66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6915" name="Oval 67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6916" name="Text Box 68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6917" name="Oval 69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6918" name="Text Box 70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06919" name="Oval 71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6920" name="Text Box 72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36" name="Text Box 71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E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altLang="zh-CN" sz="28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en-US" altLang="zh-CN" sz="2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8" name="矩形 37"/>
          <p:cNvSpPr/>
          <p:nvPr/>
        </p:nvSpPr>
        <p:spPr>
          <a:xfrm>
            <a:off x="4396822" y="1503948"/>
            <a:ext cx="3003451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={}</a:t>
            </a:r>
            <a:endParaRPr kumimoji="0" lang="en-US" altLang="zh-CN" dirty="0" smtClean="0"/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,C,D,E,B} </a:t>
            </a:r>
            <a:endParaRPr kumimoji="0" lang="en-US" altLang="zh-CN" dirty="0"/>
          </a:p>
        </p:txBody>
      </p:sp>
      <p:sp>
        <p:nvSpPr>
          <p:cNvPr id="42" name="矩形 41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  <a:endParaRPr kumimoji="0" lang="en-US" altLang="zh-CN" dirty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anose="02010800040101010101" pitchFamily="2" charset="-122"/>
              </a:rPr>
              <a:t>clolsedge</a:t>
            </a:r>
            <a:r>
              <a:rPr kumimoji="0" lang="zh-CN" altLang="en-US" dirty="0" smtClean="0">
                <a:ea typeface="华文行楷" panose="02010800040101010101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9172" y="332656"/>
            <a:ext cx="8795320" cy="532765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400" dirty="0" smtClean="0"/>
              <a:t>Prime(</a:t>
            </a:r>
            <a:r>
              <a:rPr lang="en-US" altLang="zh-CN" sz="2400" dirty="0" err="1" smtClean="0"/>
              <a:t>AdjMatrix</a:t>
            </a:r>
            <a:r>
              <a:rPr lang="en-US" altLang="zh-CN" sz="2400" dirty="0" smtClean="0"/>
              <a:t> </a:t>
            </a:r>
            <a:r>
              <a:rPr lang="en-US" altLang="zh-CN" sz="2400" dirty="0" err="1"/>
              <a:t>gn,VertexData</a:t>
            </a:r>
            <a:r>
              <a:rPr lang="en-US" altLang="zh-CN" sz="2400" dirty="0"/>
              <a:t> u)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dirty="0"/>
              <a:t>/*</a:t>
            </a:r>
            <a:r>
              <a:rPr lang="zh-CN" altLang="en-US" sz="2400" dirty="0" smtClean="0"/>
              <a:t>从</a:t>
            </a:r>
            <a:r>
              <a:rPr lang="en-US" altLang="zh-CN" sz="2400" dirty="0" smtClean="0"/>
              <a:t>u</a:t>
            </a:r>
            <a:r>
              <a:rPr lang="zh-CN" altLang="en-US" sz="2400" dirty="0"/>
              <a:t>出发，</a:t>
            </a:r>
            <a:r>
              <a:rPr lang="zh-CN" altLang="en-US" sz="2400" dirty="0" smtClean="0"/>
              <a:t>按</a:t>
            </a:r>
            <a:r>
              <a:rPr lang="en-US" altLang="zh-CN" sz="2400" dirty="0" smtClean="0"/>
              <a:t>Prime</a:t>
            </a:r>
            <a:r>
              <a:rPr lang="zh-CN" altLang="en-US" sz="2400" dirty="0" smtClean="0"/>
              <a:t>算法构造最小生成树，*</a:t>
            </a:r>
            <a:r>
              <a:rPr lang="en-US" altLang="zh-CN" sz="2400" dirty="0" smtClean="0"/>
              <a:t>/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dirty="0" smtClean="0"/>
              <a:t>{</a:t>
            </a:r>
            <a:endParaRPr lang="en-US" altLang="zh-CN" sz="2400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for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0,i&lt;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//</a:t>
            </a:r>
            <a:r>
              <a:rPr lang="zh-CN" altLang="en-US" dirty="0" smtClean="0"/>
              <a:t>初始化</a:t>
            </a:r>
            <a:r>
              <a:rPr lang="en-US" altLang="zh-CN" dirty="0" err="1"/>
              <a:t>closedge</a:t>
            </a:r>
            <a:r>
              <a:rPr lang="en-US" altLang="zh-CN" dirty="0"/>
              <a:t>[ ]</a:t>
            </a:r>
            <a:r>
              <a:rPr lang="zh-CN" altLang="en-US" dirty="0" smtClean="0"/>
              <a:t>数组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{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osedge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</a:t>
            </a:r>
            <a:r>
              <a:rPr lang="en-US" altLang="zh-CN" dirty="0" err="1" smtClean="0"/>
              <a:t>adjvex</a:t>
            </a:r>
            <a:r>
              <a:rPr lang="en-US" altLang="zh-CN" dirty="0" smtClean="0"/>
              <a:t>=u, 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  </a:t>
            </a:r>
            <a:r>
              <a:rPr lang="en-US" altLang="zh-CN" dirty="0" err="1" smtClean="0"/>
              <a:t>closedge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</a:t>
            </a:r>
            <a:r>
              <a:rPr lang="en-US" altLang="zh-CN" dirty="0" err="1" smtClean="0"/>
              <a:t>lowcost</a:t>
            </a:r>
            <a:r>
              <a:rPr lang="en-US" altLang="zh-CN" dirty="0" smtClean="0"/>
              <a:t> =(</a:t>
            </a:r>
            <a:r>
              <a:rPr lang="en-US" altLang="zh-CN" dirty="0" err="1" smtClean="0"/>
              <a:t>u,i</a:t>
            </a:r>
            <a:r>
              <a:rPr lang="en-US" altLang="zh-CN" dirty="0" smtClean="0"/>
              <a:t>)</a:t>
            </a:r>
            <a:r>
              <a:rPr lang="zh-CN" altLang="en-US" dirty="0" smtClean="0"/>
              <a:t>边的权值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}</a:t>
            </a:r>
            <a:endParaRPr lang="en-US" altLang="zh-CN" dirty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for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,i&lt;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//</a:t>
            </a:r>
            <a:r>
              <a:rPr lang="zh-CN" altLang="en-US" dirty="0" smtClean="0"/>
              <a:t>向</a:t>
            </a:r>
            <a:r>
              <a:rPr lang="en-US" altLang="zh-CN" dirty="0" smtClean="0"/>
              <a:t>U</a:t>
            </a:r>
            <a:r>
              <a:rPr lang="zh-CN" altLang="en-US" dirty="0" smtClean="0"/>
              <a:t>集添加顶点</a:t>
            </a:r>
            <a:endParaRPr lang="en-US" altLang="zh-CN" dirty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{</a:t>
            </a:r>
            <a:endParaRPr lang="en-US" altLang="zh-CN" dirty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  </a:t>
            </a:r>
            <a:r>
              <a:rPr lang="zh-CN" altLang="en-US" dirty="0" smtClean="0"/>
              <a:t>在</a:t>
            </a:r>
            <a:r>
              <a:rPr lang="en-US" altLang="zh-CN" dirty="0" err="1" smtClean="0"/>
              <a:t>closedge</a:t>
            </a:r>
            <a:r>
              <a:rPr lang="zh-CN" altLang="en-US" dirty="0" smtClean="0"/>
              <a:t>集合中，查找</a:t>
            </a:r>
            <a:r>
              <a:rPr lang="en-US" altLang="zh-CN" dirty="0" err="1" smtClean="0"/>
              <a:t>lowcost</a:t>
            </a:r>
            <a:r>
              <a:rPr lang="zh-CN" altLang="en-US" dirty="0" smtClean="0"/>
              <a:t>值最小的位置</a:t>
            </a:r>
            <a:r>
              <a:rPr lang="en-US" altLang="zh-CN" dirty="0"/>
              <a:t>min</a:t>
            </a:r>
            <a:r>
              <a:rPr lang="en-US" altLang="zh-CN" dirty="0" smtClean="0"/>
              <a:t>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zh-CN" altLang="en-US" dirty="0" smtClean="0"/>
              <a:t>  修改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closedge</a:t>
            </a:r>
            <a:r>
              <a:rPr lang="en-US" altLang="zh-CN" dirty="0" smtClean="0"/>
              <a:t>[min].</a:t>
            </a:r>
            <a:r>
              <a:rPr lang="en-US" altLang="zh-CN" dirty="0" err="1"/>
              <a:t>lowcost</a:t>
            </a:r>
            <a:r>
              <a:rPr lang="en-US" altLang="zh-CN" dirty="0"/>
              <a:t> </a:t>
            </a:r>
            <a:r>
              <a:rPr lang="en-US" altLang="zh-CN" dirty="0" smtClean="0"/>
              <a:t>=0</a:t>
            </a:r>
            <a:r>
              <a:rPr lang="zh-CN" altLang="en-US" dirty="0" smtClean="0"/>
              <a:t>，添加到</a:t>
            </a:r>
            <a:r>
              <a:rPr lang="en-US" altLang="zh-CN" dirty="0" smtClean="0"/>
              <a:t>U</a:t>
            </a:r>
            <a:r>
              <a:rPr lang="zh-CN" altLang="en-US" dirty="0" smtClean="0"/>
              <a:t>集；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 </a:t>
            </a:r>
            <a:r>
              <a:rPr lang="zh-CN" altLang="en-US" dirty="0" smtClean="0"/>
              <a:t>更新非</a:t>
            </a:r>
            <a:r>
              <a:rPr lang="en-US" altLang="zh-CN" dirty="0" smtClean="0"/>
              <a:t>U</a:t>
            </a:r>
            <a:r>
              <a:rPr lang="zh-CN" altLang="en-US" dirty="0" smtClean="0"/>
              <a:t>集顶点</a:t>
            </a:r>
            <a:r>
              <a:rPr lang="en-US" altLang="zh-CN" dirty="0" err="1" smtClean="0"/>
              <a:t>adjvex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lowcost</a:t>
            </a:r>
            <a:r>
              <a:rPr lang="zh-CN" altLang="en-US" dirty="0" smtClean="0"/>
              <a:t>值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}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dirty="0" smtClean="0"/>
              <a:t>}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17500A-C7CE-447F-9640-FE2A322F15D0}" type="slidenum">
              <a:rPr lang="zh-CN" altLang="en-US"/>
            </a:fld>
            <a:endParaRPr lang="en-US" altLang="zh-CN"/>
          </a:p>
        </p:txBody>
      </p:sp>
      <p:sp>
        <p:nvSpPr>
          <p:cNvPr id="218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5288" y="188913"/>
            <a:ext cx="8569325" cy="981075"/>
          </a:xfrm>
        </p:spPr>
        <p:txBody>
          <a:bodyPr/>
          <a:lstStyle/>
          <a:p>
            <a:r>
              <a:rPr lang="zh-CN" altLang="en-US" sz="3200" dirty="0"/>
              <a:t>练习：请写出一下图的最小生成树的普利姆</a:t>
            </a:r>
            <a:r>
              <a:rPr lang="zh-CN" altLang="en-US" sz="3200" dirty="0" smtClean="0"/>
              <a:t>算法构造</a:t>
            </a:r>
            <a:r>
              <a:rPr lang="zh-CN" altLang="en-US" sz="3200" dirty="0"/>
              <a:t>过程</a:t>
            </a:r>
            <a:endParaRPr lang="zh-CN" altLang="en-US" sz="3200" dirty="0"/>
          </a:p>
        </p:txBody>
      </p:sp>
      <p:graphicFrame>
        <p:nvGraphicFramePr>
          <p:cNvPr id="218117" name="Object 5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57200" y="1436688"/>
          <a:ext cx="822960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37" name="Visio" r:id="rId1" imgW="3409315" imgH="1985010" progId="Visio.Drawing.11">
                  <p:embed/>
                </p:oleObj>
              </mc:Choice>
              <mc:Fallback>
                <p:oleObj name="Visio" r:id="rId1" imgW="3409315" imgH="1985010" progId="Visio.Drawing.11">
                  <p:embed/>
                  <p:pic>
                    <p:nvPicPr>
                      <p:cNvPr id="0" name="图片 3287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36688"/>
                        <a:ext cx="8229600" cy="484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9DC77A-4E94-46C1-8AC4-F0297EDCC59D}" type="slidenum">
              <a:rPr lang="zh-CN" altLang="en-US"/>
            </a:fld>
            <a:endParaRPr lang="en-US" altLang="zh-CN"/>
          </a:p>
        </p:txBody>
      </p:sp>
      <p:sp>
        <p:nvSpPr>
          <p:cNvPr id="220411" name="Rectangle 251"/>
          <p:cNvSpPr>
            <a:spLocks noChangeArrowheads="1"/>
          </p:cNvSpPr>
          <p:nvPr/>
        </p:nvSpPr>
        <p:spPr bwMode="auto">
          <a:xfrm>
            <a:off x="0" y="0"/>
            <a:ext cx="9144000" cy="7029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20162" name="Group 2"/>
          <p:cNvGrpSpPr/>
          <p:nvPr/>
        </p:nvGrpSpPr>
        <p:grpSpPr bwMode="auto">
          <a:xfrm>
            <a:off x="50800" y="180975"/>
            <a:ext cx="11734800" cy="5978525"/>
            <a:chOff x="496" y="122"/>
            <a:chExt cx="6629" cy="3419"/>
          </a:xfrm>
        </p:grpSpPr>
        <p:sp>
          <p:nvSpPr>
            <p:cNvPr id="220163" name="Rectangle 3"/>
            <p:cNvSpPr>
              <a:spLocks noChangeArrowheads="1"/>
            </p:cNvSpPr>
            <p:nvPr/>
          </p:nvSpPr>
          <p:spPr bwMode="auto">
            <a:xfrm>
              <a:off x="1365" y="690"/>
              <a:ext cx="576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64" name="Freeform 4"/>
            <p:cNvSpPr/>
            <p:nvPr/>
          </p:nvSpPr>
          <p:spPr bwMode="auto">
            <a:xfrm>
              <a:off x="780" y="136"/>
              <a:ext cx="183" cy="140"/>
            </a:xfrm>
            <a:custGeom>
              <a:avLst/>
              <a:gdLst>
                <a:gd name="T0" fmla="*/ 1 w 183"/>
                <a:gd name="T1" fmla="*/ 126 h 280"/>
                <a:gd name="T2" fmla="*/ 4 w 183"/>
                <a:gd name="T3" fmla="*/ 100 h 280"/>
                <a:gd name="T4" fmla="*/ 11 w 183"/>
                <a:gd name="T5" fmla="*/ 73 h 280"/>
                <a:gd name="T6" fmla="*/ 21 w 183"/>
                <a:gd name="T7" fmla="*/ 52 h 280"/>
                <a:gd name="T8" fmla="*/ 33 w 183"/>
                <a:gd name="T9" fmla="*/ 33 h 280"/>
                <a:gd name="T10" fmla="*/ 48 w 183"/>
                <a:gd name="T11" fmla="*/ 18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8 h 280"/>
                <a:gd name="T22" fmla="*/ 150 w 183"/>
                <a:gd name="T23" fmla="*/ 33 h 280"/>
                <a:gd name="T24" fmla="*/ 162 w 183"/>
                <a:gd name="T25" fmla="*/ 52 h 280"/>
                <a:gd name="T26" fmla="*/ 172 w 183"/>
                <a:gd name="T27" fmla="*/ 73 h 280"/>
                <a:gd name="T28" fmla="*/ 180 w 183"/>
                <a:gd name="T29" fmla="*/ 100 h 280"/>
                <a:gd name="T30" fmla="*/ 183 w 183"/>
                <a:gd name="T31" fmla="*/ 126 h 280"/>
                <a:gd name="T32" fmla="*/ 183 w 183"/>
                <a:gd name="T33" fmla="*/ 140 h 280"/>
                <a:gd name="T34" fmla="*/ 181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6 h 280"/>
                <a:gd name="T44" fmla="*/ 127 w 183"/>
                <a:gd name="T45" fmla="*/ 270 h 280"/>
                <a:gd name="T46" fmla="*/ 110 w 183"/>
                <a:gd name="T47" fmla="*/ 278 h 280"/>
                <a:gd name="T48" fmla="*/ 91 w 183"/>
                <a:gd name="T49" fmla="*/ 280 h 280"/>
                <a:gd name="T50" fmla="*/ 73 w 183"/>
                <a:gd name="T51" fmla="*/ 278 h 280"/>
                <a:gd name="T52" fmla="*/ 56 w 183"/>
                <a:gd name="T53" fmla="*/ 270 h 280"/>
                <a:gd name="T54" fmla="*/ 40 w 183"/>
                <a:gd name="T55" fmla="*/ 256 h 280"/>
                <a:gd name="T56" fmla="*/ 27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6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3"/>
                  </a:lnTo>
                  <a:lnTo>
                    <a:pt x="16" y="63"/>
                  </a:lnTo>
                  <a:lnTo>
                    <a:pt x="21" y="52"/>
                  </a:lnTo>
                  <a:lnTo>
                    <a:pt x="27" y="42"/>
                  </a:lnTo>
                  <a:lnTo>
                    <a:pt x="33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7" y="42"/>
                  </a:lnTo>
                  <a:lnTo>
                    <a:pt x="162" y="52"/>
                  </a:lnTo>
                  <a:lnTo>
                    <a:pt x="167" y="63"/>
                  </a:lnTo>
                  <a:lnTo>
                    <a:pt x="172" y="73"/>
                  </a:lnTo>
                  <a:lnTo>
                    <a:pt x="176" y="87"/>
                  </a:lnTo>
                  <a:lnTo>
                    <a:pt x="180" y="100"/>
                  </a:lnTo>
                  <a:lnTo>
                    <a:pt x="181" y="113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2" y="208"/>
                  </a:lnTo>
                  <a:lnTo>
                    <a:pt x="167" y="218"/>
                  </a:lnTo>
                  <a:lnTo>
                    <a:pt x="162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5"/>
                  </a:lnTo>
                  <a:lnTo>
                    <a:pt x="110" y="278"/>
                  </a:lnTo>
                  <a:lnTo>
                    <a:pt x="101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8"/>
                  </a:lnTo>
                  <a:lnTo>
                    <a:pt x="64" y="275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1" y="208"/>
                  </a:lnTo>
                  <a:lnTo>
                    <a:pt x="7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65" name="Freeform 5"/>
            <p:cNvSpPr/>
            <p:nvPr/>
          </p:nvSpPr>
          <p:spPr bwMode="auto">
            <a:xfrm>
              <a:off x="780" y="136"/>
              <a:ext cx="183" cy="140"/>
            </a:xfrm>
            <a:custGeom>
              <a:avLst/>
              <a:gdLst>
                <a:gd name="T0" fmla="*/ 1 w 183"/>
                <a:gd name="T1" fmla="*/ 126 h 280"/>
                <a:gd name="T2" fmla="*/ 4 w 183"/>
                <a:gd name="T3" fmla="*/ 100 h 280"/>
                <a:gd name="T4" fmla="*/ 11 w 183"/>
                <a:gd name="T5" fmla="*/ 73 h 280"/>
                <a:gd name="T6" fmla="*/ 21 w 183"/>
                <a:gd name="T7" fmla="*/ 52 h 280"/>
                <a:gd name="T8" fmla="*/ 33 w 183"/>
                <a:gd name="T9" fmla="*/ 33 h 280"/>
                <a:gd name="T10" fmla="*/ 48 w 183"/>
                <a:gd name="T11" fmla="*/ 18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8 h 280"/>
                <a:gd name="T22" fmla="*/ 150 w 183"/>
                <a:gd name="T23" fmla="*/ 33 h 280"/>
                <a:gd name="T24" fmla="*/ 162 w 183"/>
                <a:gd name="T25" fmla="*/ 52 h 280"/>
                <a:gd name="T26" fmla="*/ 172 w 183"/>
                <a:gd name="T27" fmla="*/ 73 h 280"/>
                <a:gd name="T28" fmla="*/ 180 w 183"/>
                <a:gd name="T29" fmla="*/ 100 h 280"/>
                <a:gd name="T30" fmla="*/ 183 w 183"/>
                <a:gd name="T31" fmla="*/ 126 h 280"/>
                <a:gd name="T32" fmla="*/ 183 w 183"/>
                <a:gd name="T33" fmla="*/ 140 h 280"/>
                <a:gd name="T34" fmla="*/ 181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6 h 280"/>
                <a:gd name="T44" fmla="*/ 127 w 183"/>
                <a:gd name="T45" fmla="*/ 270 h 280"/>
                <a:gd name="T46" fmla="*/ 110 w 183"/>
                <a:gd name="T47" fmla="*/ 278 h 280"/>
                <a:gd name="T48" fmla="*/ 91 w 183"/>
                <a:gd name="T49" fmla="*/ 280 h 280"/>
                <a:gd name="T50" fmla="*/ 73 w 183"/>
                <a:gd name="T51" fmla="*/ 278 h 280"/>
                <a:gd name="T52" fmla="*/ 56 w 183"/>
                <a:gd name="T53" fmla="*/ 270 h 280"/>
                <a:gd name="T54" fmla="*/ 40 w 183"/>
                <a:gd name="T55" fmla="*/ 256 h 280"/>
                <a:gd name="T56" fmla="*/ 27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6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3"/>
                  </a:lnTo>
                  <a:lnTo>
                    <a:pt x="16" y="63"/>
                  </a:lnTo>
                  <a:lnTo>
                    <a:pt x="21" y="52"/>
                  </a:lnTo>
                  <a:lnTo>
                    <a:pt x="27" y="42"/>
                  </a:lnTo>
                  <a:lnTo>
                    <a:pt x="33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7" y="42"/>
                  </a:lnTo>
                  <a:lnTo>
                    <a:pt x="162" y="52"/>
                  </a:lnTo>
                  <a:lnTo>
                    <a:pt x="167" y="63"/>
                  </a:lnTo>
                  <a:lnTo>
                    <a:pt x="172" y="73"/>
                  </a:lnTo>
                  <a:lnTo>
                    <a:pt x="176" y="87"/>
                  </a:lnTo>
                  <a:lnTo>
                    <a:pt x="180" y="100"/>
                  </a:lnTo>
                  <a:lnTo>
                    <a:pt x="181" y="113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2" y="208"/>
                  </a:lnTo>
                  <a:lnTo>
                    <a:pt x="167" y="218"/>
                  </a:lnTo>
                  <a:lnTo>
                    <a:pt x="162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5"/>
                  </a:lnTo>
                  <a:lnTo>
                    <a:pt x="110" y="278"/>
                  </a:lnTo>
                  <a:lnTo>
                    <a:pt x="101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8"/>
                  </a:lnTo>
                  <a:lnTo>
                    <a:pt x="64" y="275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1" y="208"/>
                  </a:lnTo>
                  <a:lnTo>
                    <a:pt x="7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66" name="Rectangle 6"/>
            <p:cNvSpPr>
              <a:spLocks noChangeArrowheads="1"/>
            </p:cNvSpPr>
            <p:nvPr/>
          </p:nvSpPr>
          <p:spPr bwMode="auto">
            <a:xfrm>
              <a:off x="845" y="165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67" name="Freeform 7"/>
            <p:cNvSpPr/>
            <p:nvPr/>
          </p:nvSpPr>
          <p:spPr bwMode="auto">
            <a:xfrm>
              <a:off x="1329" y="136"/>
              <a:ext cx="184" cy="140"/>
            </a:xfrm>
            <a:custGeom>
              <a:avLst/>
              <a:gdLst>
                <a:gd name="T0" fmla="*/ 2 w 184"/>
                <a:gd name="T1" fmla="*/ 126 h 280"/>
                <a:gd name="T2" fmla="*/ 5 w 184"/>
                <a:gd name="T3" fmla="*/ 100 h 280"/>
                <a:gd name="T4" fmla="*/ 12 w 184"/>
                <a:gd name="T5" fmla="*/ 73 h 280"/>
                <a:gd name="T6" fmla="*/ 21 w 184"/>
                <a:gd name="T7" fmla="*/ 52 h 280"/>
                <a:gd name="T8" fmla="*/ 34 w 184"/>
                <a:gd name="T9" fmla="*/ 33 h 280"/>
                <a:gd name="T10" fmla="*/ 48 w 184"/>
                <a:gd name="T11" fmla="*/ 18 h 280"/>
                <a:gd name="T12" fmla="*/ 64 w 184"/>
                <a:gd name="T13" fmla="*/ 7 h 280"/>
                <a:gd name="T14" fmla="*/ 83 w 184"/>
                <a:gd name="T15" fmla="*/ 2 h 280"/>
                <a:gd name="T16" fmla="*/ 101 w 184"/>
                <a:gd name="T17" fmla="*/ 2 h 280"/>
                <a:gd name="T18" fmla="*/ 119 w 184"/>
                <a:gd name="T19" fmla="*/ 7 h 280"/>
                <a:gd name="T20" fmla="*/ 135 w 184"/>
                <a:gd name="T21" fmla="*/ 18 h 280"/>
                <a:gd name="T22" fmla="*/ 150 w 184"/>
                <a:gd name="T23" fmla="*/ 33 h 280"/>
                <a:gd name="T24" fmla="*/ 163 w 184"/>
                <a:gd name="T25" fmla="*/ 52 h 280"/>
                <a:gd name="T26" fmla="*/ 172 w 184"/>
                <a:gd name="T27" fmla="*/ 73 h 280"/>
                <a:gd name="T28" fmla="*/ 180 w 184"/>
                <a:gd name="T29" fmla="*/ 100 h 280"/>
                <a:gd name="T30" fmla="*/ 184 w 184"/>
                <a:gd name="T31" fmla="*/ 126 h 280"/>
                <a:gd name="T32" fmla="*/ 184 w 184"/>
                <a:gd name="T33" fmla="*/ 140 h 280"/>
                <a:gd name="T34" fmla="*/ 181 w 184"/>
                <a:gd name="T35" fmla="*/ 168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40 h 280"/>
                <a:gd name="T42" fmla="*/ 143 w 184"/>
                <a:gd name="T43" fmla="*/ 256 h 280"/>
                <a:gd name="T44" fmla="*/ 127 w 184"/>
                <a:gd name="T45" fmla="*/ 270 h 280"/>
                <a:gd name="T46" fmla="*/ 110 w 184"/>
                <a:gd name="T47" fmla="*/ 278 h 280"/>
                <a:gd name="T48" fmla="*/ 92 w 184"/>
                <a:gd name="T49" fmla="*/ 280 h 280"/>
                <a:gd name="T50" fmla="*/ 74 w 184"/>
                <a:gd name="T51" fmla="*/ 278 h 280"/>
                <a:gd name="T52" fmla="*/ 56 w 184"/>
                <a:gd name="T53" fmla="*/ 270 h 280"/>
                <a:gd name="T54" fmla="*/ 40 w 184"/>
                <a:gd name="T55" fmla="*/ 256 h 280"/>
                <a:gd name="T56" fmla="*/ 28 w 184"/>
                <a:gd name="T57" fmla="*/ 240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6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3"/>
                  </a:lnTo>
                  <a:lnTo>
                    <a:pt x="16" y="63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3"/>
                  </a:lnTo>
                  <a:lnTo>
                    <a:pt x="83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7" y="42"/>
                  </a:lnTo>
                  <a:lnTo>
                    <a:pt x="163" y="52"/>
                  </a:lnTo>
                  <a:lnTo>
                    <a:pt x="168" y="63"/>
                  </a:lnTo>
                  <a:lnTo>
                    <a:pt x="172" y="73"/>
                  </a:lnTo>
                  <a:lnTo>
                    <a:pt x="177" y="87"/>
                  </a:lnTo>
                  <a:lnTo>
                    <a:pt x="180" y="100"/>
                  </a:lnTo>
                  <a:lnTo>
                    <a:pt x="181" y="113"/>
                  </a:lnTo>
                  <a:lnTo>
                    <a:pt x="184" y="126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5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7" y="195"/>
                  </a:lnTo>
                  <a:lnTo>
                    <a:pt x="172" y="208"/>
                  </a:lnTo>
                  <a:lnTo>
                    <a:pt x="168" y="218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5"/>
                  </a:lnTo>
                  <a:lnTo>
                    <a:pt x="110" y="278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3" y="280"/>
                  </a:lnTo>
                  <a:lnTo>
                    <a:pt x="74" y="278"/>
                  </a:lnTo>
                  <a:lnTo>
                    <a:pt x="64" y="275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4" y="248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2" y="208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68" name="Freeform 8"/>
            <p:cNvSpPr/>
            <p:nvPr/>
          </p:nvSpPr>
          <p:spPr bwMode="auto">
            <a:xfrm>
              <a:off x="1329" y="136"/>
              <a:ext cx="184" cy="140"/>
            </a:xfrm>
            <a:custGeom>
              <a:avLst/>
              <a:gdLst>
                <a:gd name="T0" fmla="*/ 2 w 184"/>
                <a:gd name="T1" fmla="*/ 126 h 280"/>
                <a:gd name="T2" fmla="*/ 5 w 184"/>
                <a:gd name="T3" fmla="*/ 100 h 280"/>
                <a:gd name="T4" fmla="*/ 12 w 184"/>
                <a:gd name="T5" fmla="*/ 73 h 280"/>
                <a:gd name="T6" fmla="*/ 21 w 184"/>
                <a:gd name="T7" fmla="*/ 52 h 280"/>
                <a:gd name="T8" fmla="*/ 34 w 184"/>
                <a:gd name="T9" fmla="*/ 33 h 280"/>
                <a:gd name="T10" fmla="*/ 48 w 184"/>
                <a:gd name="T11" fmla="*/ 18 h 280"/>
                <a:gd name="T12" fmla="*/ 64 w 184"/>
                <a:gd name="T13" fmla="*/ 7 h 280"/>
                <a:gd name="T14" fmla="*/ 83 w 184"/>
                <a:gd name="T15" fmla="*/ 2 h 280"/>
                <a:gd name="T16" fmla="*/ 101 w 184"/>
                <a:gd name="T17" fmla="*/ 2 h 280"/>
                <a:gd name="T18" fmla="*/ 119 w 184"/>
                <a:gd name="T19" fmla="*/ 7 h 280"/>
                <a:gd name="T20" fmla="*/ 135 w 184"/>
                <a:gd name="T21" fmla="*/ 18 h 280"/>
                <a:gd name="T22" fmla="*/ 150 w 184"/>
                <a:gd name="T23" fmla="*/ 33 h 280"/>
                <a:gd name="T24" fmla="*/ 163 w 184"/>
                <a:gd name="T25" fmla="*/ 52 h 280"/>
                <a:gd name="T26" fmla="*/ 172 w 184"/>
                <a:gd name="T27" fmla="*/ 73 h 280"/>
                <a:gd name="T28" fmla="*/ 180 w 184"/>
                <a:gd name="T29" fmla="*/ 100 h 280"/>
                <a:gd name="T30" fmla="*/ 184 w 184"/>
                <a:gd name="T31" fmla="*/ 126 h 280"/>
                <a:gd name="T32" fmla="*/ 184 w 184"/>
                <a:gd name="T33" fmla="*/ 140 h 280"/>
                <a:gd name="T34" fmla="*/ 181 w 184"/>
                <a:gd name="T35" fmla="*/ 168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40 h 280"/>
                <a:gd name="T42" fmla="*/ 143 w 184"/>
                <a:gd name="T43" fmla="*/ 256 h 280"/>
                <a:gd name="T44" fmla="*/ 127 w 184"/>
                <a:gd name="T45" fmla="*/ 270 h 280"/>
                <a:gd name="T46" fmla="*/ 110 w 184"/>
                <a:gd name="T47" fmla="*/ 278 h 280"/>
                <a:gd name="T48" fmla="*/ 92 w 184"/>
                <a:gd name="T49" fmla="*/ 280 h 280"/>
                <a:gd name="T50" fmla="*/ 74 w 184"/>
                <a:gd name="T51" fmla="*/ 278 h 280"/>
                <a:gd name="T52" fmla="*/ 56 w 184"/>
                <a:gd name="T53" fmla="*/ 270 h 280"/>
                <a:gd name="T54" fmla="*/ 40 w 184"/>
                <a:gd name="T55" fmla="*/ 256 h 280"/>
                <a:gd name="T56" fmla="*/ 28 w 184"/>
                <a:gd name="T57" fmla="*/ 240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6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3"/>
                  </a:lnTo>
                  <a:lnTo>
                    <a:pt x="16" y="63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3"/>
                  </a:lnTo>
                  <a:lnTo>
                    <a:pt x="83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7" y="42"/>
                  </a:lnTo>
                  <a:lnTo>
                    <a:pt x="163" y="52"/>
                  </a:lnTo>
                  <a:lnTo>
                    <a:pt x="168" y="63"/>
                  </a:lnTo>
                  <a:lnTo>
                    <a:pt x="172" y="73"/>
                  </a:lnTo>
                  <a:lnTo>
                    <a:pt x="177" y="87"/>
                  </a:lnTo>
                  <a:lnTo>
                    <a:pt x="180" y="100"/>
                  </a:lnTo>
                  <a:lnTo>
                    <a:pt x="181" y="113"/>
                  </a:lnTo>
                  <a:lnTo>
                    <a:pt x="184" y="126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5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7" y="195"/>
                  </a:lnTo>
                  <a:lnTo>
                    <a:pt x="172" y="208"/>
                  </a:lnTo>
                  <a:lnTo>
                    <a:pt x="168" y="218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5"/>
                  </a:lnTo>
                  <a:lnTo>
                    <a:pt x="110" y="278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3" y="280"/>
                  </a:lnTo>
                  <a:lnTo>
                    <a:pt x="74" y="278"/>
                  </a:lnTo>
                  <a:lnTo>
                    <a:pt x="64" y="275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4" y="248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2" y="208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69" name="Rectangle 9"/>
            <p:cNvSpPr>
              <a:spLocks noChangeArrowheads="1"/>
            </p:cNvSpPr>
            <p:nvPr/>
          </p:nvSpPr>
          <p:spPr bwMode="auto">
            <a:xfrm>
              <a:off x="1395" y="165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70" name="Freeform 10"/>
            <p:cNvSpPr/>
            <p:nvPr/>
          </p:nvSpPr>
          <p:spPr bwMode="auto">
            <a:xfrm>
              <a:off x="505" y="472"/>
              <a:ext cx="183" cy="140"/>
            </a:xfrm>
            <a:custGeom>
              <a:avLst/>
              <a:gdLst>
                <a:gd name="T0" fmla="*/ 1 w 183"/>
                <a:gd name="T1" fmla="*/ 126 h 279"/>
                <a:gd name="T2" fmla="*/ 5 w 183"/>
                <a:gd name="T3" fmla="*/ 100 h 279"/>
                <a:gd name="T4" fmla="*/ 12 w 183"/>
                <a:gd name="T5" fmla="*/ 73 h 279"/>
                <a:gd name="T6" fmla="*/ 21 w 183"/>
                <a:gd name="T7" fmla="*/ 51 h 279"/>
                <a:gd name="T8" fmla="*/ 33 w 183"/>
                <a:gd name="T9" fmla="*/ 33 h 279"/>
                <a:gd name="T10" fmla="*/ 48 w 183"/>
                <a:gd name="T11" fmla="*/ 18 h 279"/>
                <a:gd name="T12" fmla="*/ 64 w 183"/>
                <a:gd name="T13" fmla="*/ 6 h 279"/>
                <a:gd name="T14" fmla="*/ 83 w 183"/>
                <a:gd name="T15" fmla="*/ 1 h 279"/>
                <a:gd name="T16" fmla="*/ 101 w 183"/>
                <a:gd name="T17" fmla="*/ 1 h 279"/>
                <a:gd name="T18" fmla="*/ 119 w 183"/>
                <a:gd name="T19" fmla="*/ 6 h 279"/>
                <a:gd name="T20" fmla="*/ 135 w 183"/>
                <a:gd name="T21" fmla="*/ 18 h 279"/>
                <a:gd name="T22" fmla="*/ 150 w 183"/>
                <a:gd name="T23" fmla="*/ 33 h 279"/>
                <a:gd name="T24" fmla="*/ 163 w 183"/>
                <a:gd name="T25" fmla="*/ 51 h 279"/>
                <a:gd name="T26" fmla="*/ 172 w 183"/>
                <a:gd name="T27" fmla="*/ 73 h 279"/>
                <a:gd name="T28" fmla="*/ 180 w 183"/>
                <a:gd name="T29" fmla="*/ 100 h 279"/>
                <a:gd name="T30" fmla="*/ 183 w 183"/>
                <a:gd name="T31" fmla="*/ 126 h 279"/>
                <a:gd name="T32" fmla="*/ 183 w 183"/>
                <a:gd name="T33" fmla="*/ 140 h 279"/>
                <a:gd name="T34" fmla="*/ 181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9 h 279"/>
                <a:gd name="T42" fmla="*/ 143 w 183"/>
                <a:gd name="T43" fmla="*/ 256 h 279"/>
                <a:gd name="T44" fmla="*/ 127 w 183"/>
                <a:gd name="T45" fmla="*/ 269 h 279"/>
                <a:gd name="T46" fmla="*/ 110 w 183"/>
                <a:gd name="T47" fmla="*/ 278 h 279"/>
                <a:gd name="T48" fmla="*/ 92 w 183"/>
                <a:gd name="T49" fmla="*/ 279 h 279"/>
                <a:gd name="T50" fmla="*/ 73 w 183"/>
                <a:gd name="T51" fmla="*/ 278 h 279"/>
                <a:gd name="T52" fmla="*/ 56 w 183"/>
                <a:gd name="T53" fmla="*/ 269 h 279"/>
                <a:gd name="T54" fmla="*/ 40 w 183"/>
                <a:gd name="T55" fmla="*/ 256 h 279"/>
                <a:gd name="T56" fmla="*/ 28 w 183"/>
                <a:gd name="T57" fmla="*/ 239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6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3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1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1" y="1"/>
                  </a:lnTo>
                  <a:lnTo>
                    <a:pt x="110" y="3"/>
                  </a:lnTo>
                  <a:lnTo>
                    <a:pt x="119" y="6"/>
                  </a:lnTo>
                  <a:lnTo>
                    <a:pt x="127" y="11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7" y="41"/>
                  </a:lnTo>
                  <a:lnTo>
                    <a:pt x="163" y="51"/>
                  </a:lnTo>
                  <a:lnTo>
                    <a:pt x="167" y="63"/>
                  </a:lnTo>
                  <a:lnTo>
                    <a:pt x="172" y="73"/>
                  </a:lnTo>
                  <a:lnTo>
                    <a:pt x="176" y="86"/>
                  </a:lnTo>
                  <a:lnTo>
                    <a:pt x="180" y="100"/>
                  </a:lnTo>
                  <a:lnTo>
                    <a:pt x="181" y="113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8"/>
                  </a:lnTo>
                  <a:lnTo>
                    <a:pt x="167" y="218"/>
                  </a:lnTo>
                  <a:lnTo>
                    <a:pt x="163" y="229"/>
                  </a:lnTo>
                  <a:lnTo>
                    <a:pt x="157" y="239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69"/>
                  </a:lnTo>
                  <a:lnTo>
                    <a:pt x="119" y="274"/>
                  </a:lnTo>
                  <a:lnTo>
                    <a:pt x="110" y="278"/>
                  </a:lnTo>
                  <a:lnTo>
                    <a:pt x="101" y="279"/>
                  </a:lnTo>
                  <a:lnTo>
                    <a:pt x="92" y="279"/>
                  </a:lnTo>
                  <a:lnTo>
                    <a:pt x="83" y="279"/>
                  </a:lnTo>
                  <a:lnTo>
                    <a:pt x="73" y="278"/>
                  </a:lnTo>
                  <a:lnTo>
                    <a:pt x="64" y="274"/>
                  </a:lnTo>
                  <a:lnTo>
                    <a:pt x="56" y="269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8" y="239"/>
                  </a:lnTo>
                  <a:lnTo>
                    <a:pt x="21" y="229"/>
                  </a:lnTo>
                  <a:lnTo>
                    <a:pt x="16" y="218"/>
                  </a:lnTo>
                  <a:lnTo>
                    <a:pt x="12" y="208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1" name="Freeform 11"/>
            <p:cNvSpPr/>
            <p:nvPr/>
          </p:nvSpPr>
          <p:spPr bwMode="auto">
            <a:xfrm>
              <a:off x="505" y="472"/>
              <a:ext cx="183" cy="140"/>
            </a:xfrm>
            <a:custGeom>
              <a:avLst/>
              <a:gdLst>
                <a:gd name="T0" fmla="*/ 1 w 183"/>
                <a:gd name="T1" fmla="*/ 126 h 279"/>
                <a:gd name="T2" fmla="*/ 5 w 183"/>
                <a:gd name="T3" fmla="*/ 100 h 279"/>
                <a:gd name="T4" fmla="*/ 12 w 183"/>
                <a:gd name="T5" fmla="*/ 73 h 279"/>
                <a:gd name="T6" fmla="*/ 21 w 183"/>
                <a:gd name="T7" fmla="*/ 51 h 279"/>
                <a:gd name="T8" fmla="*/ 33 w 183"/>
                <a:gd name="T9" fmla="*/ 33 h 279"/>
                <a:gd name="T10" fmla="*/ 48 w 183"/>
                <a:gd name="T11" fmla="*/ 18 h 279"/>
                <a:gd name="T12" fmla="*/ 64 w 183"/>
                <a:gd name="T13" fmla="*/ 6 h 279"/>
                <a:gd name="T14" fmla="*/ 83 w 183"/>
                <a:gd name="T15" fmla="*/ 1 h 279"/>
                <a:gd name="T16" fmla="*/ 101 w 183"/>
                <a:gd name="T17" fmla="*/ 1 h 279"/>
                <a:gd name="T18" fmla="*/ 119 w 183"/>
                <a:gd name="T19" fmla="*/ 6 h 279"/>
                <a:gd name="T20" fmla="*/ 135 w 183"/>
                <a:gd name="T21" fmla="*/ 18 h 279"/>
                <a:gd name="T22" fmla="*/ 150 w 183"/>
                <a:gd name="T23" fmla="*/ 33 h 279"/>
                <a:gd name="T24" fmla="*/ 163 w 183"/>
                <a:gd name="T25" fmla="*/ 51 h 279"/>
                <a:gd name="T26" fmla="*/ 172 w 183"/>
                <a:gd name="T27" fmla="*/ 73 h 279"/>
                <a:gd name="T28" fmla="*/ 180 w 183"/>
                <a:gd name="T29" fmla="*/ 100 h 279"/>
                <a:gd name="T30" fmla="*/ 183 w 183"/>
                <a:gd name="T31" fmla="*/ 126 h 279"/>
                <a:gd name="T32" fmla="*/ 183 w 183"/>
                <a:gd name="T33" fmla="*/ 140 h 279"/>
                <a:gd name="T34" fmla="*/ 181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9 h 279"/>
                <a:gd name="T42" fmla="*/ 143 w 183"/>
                <a:gd name="T43" fmla="*/ 256 h 279"/>
                <a:gd name="T44" fmla="*/ 127 w 183"/>
                <a:gd name="T45" fmla="*/ 269 h 279"/>
                <a:gd name="T46" fmla="*/ 110 w 183"/>
                <a:gd name="T47" fmla="*/ 278 h 279"/>
                <a:gd name="T48" fmla="*/ 92 w 183"/>
                <a:gd name="T49" fmla="*/ 279 h 279"/>
                <a:gd name="T50" fmla="*/ 73 w 183"/>
                <a:gd name="T51" fmla="*/ 278 h 279"/>
                <a:gd name="T52" fmla="*/ 56 w 183"/>
                <a:gd name="T53" fmla="*/ 269 h 279"/>
                <a:gd name="T54" fmla="*/ 40 w 183"/>
                <a:gd name="T55" fmla="*/ 256 h 279"/>
                <a:gd name="T56" fmla="*/ 28 w 183"/>
                <a:gd name="T57" fmla="*/ 239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6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3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1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1" y="1"/>
                  </a:lnTo>
                  <a:lnTo>
                    <a:pt x="110" y="3"/>
                  </a:lnTo>
                  <a:lnTo>
                    <a:pt x="119" y="6"/>
                  </a:lnTo>
                  <a:lnTo>
                    <a:pt x="127" y="11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7" y="41"/>
                  </a:lnTo>
                  <a:lnTo>
                    <a:pt x="163" y="51"/>
                  </a:lnTo>
                  <a:lnTo>
                    <a:pt x="167" y="63"/>
                  </a:lnTo>
                  <a:lnTo>
                    <a:pt x="172" y="73"/>
                  </a:lnTo>
                  <a:lnTo>
                    <a:pt x="176" y="86"/>
                  </a:lnTo>
                  <a:lnTo>
                    <a:pt x="180" y="100"/>
                  </a:lnTo>
                  <a:lnTo>
                    <a:pt x="181" y="113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8"/>
                  </a:lnTo>
                  <a:lnTo>
                    <a:pt x="167" y="218"/>
                  </a:lnTo>
                  <a:lnTo>
                    <a:pt x="163" y="229"/>
                  </a:lnTo>
                  <a:lnTo>
                    <a:pt x="157" y="239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69"/>
                  </a:lnTo>
                  <a:lnTo>
                    <a:pt x="119" y="274"/>
                  </a:lnTo>
                  <a:lnTo>
                    <a:pt x="110" y="278"/>
                  </a:lnTo>
                  <a:lnTo>
                    <a:pt x="101" y="279"/>
                  </a:lnTo>
                  <a:lnTo>
                    <a:pt x="92" y="279"/>
                  </a:lnTo>
                  <a:lnTo>
                    <a:pt x="83" y="279"/>
                  </a:lnTo>
                  <a:lnTo>
                    <a:pt x="73" y="278"/>
                  </a:lnTo>
                  <a:lnTo>
                    <a:pt x="64" y="274"/>
                  </a:lnTo>
                  <a:lnTo>
                    <a:pt x="56" y="269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8" y="239"/>
                  </a:lnTo>
                  <a:lnTo>
                    <a:pt x="21" y="229"/>
                  </a:lnTo>
                  <a:lnTo>
                    <a:pt x="16" y="218"/>
                  </a:lnTo>
                  <a:lnTo>
                    <a:pt x="12" y="208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2" name="Rectangle 12"/>
            <p:cNvSpPr>
              <a:spLocks noChangeArrowheads="1"/>
            </p:cNvSpPr>
            <p:nvPr/>
          </p:nvSpPr>
          <p:spPr bwMode="auto">
            <a:xfrm>
              <a:off x="570" y="50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73" name="Freeform 13"/>
            <p:cNvSpPr/>
            <p:nvPr/>
          </p:nvSpPr>
          <p:spPr bwMode="auto">
            <a:xfrm>
              <a:off x="1604" y="472"/>
              <a:ext cx="183" cy="140"/>
            </a:xfrm>
            <a:custGeom>
              <a:avLst/>
              <a:gdLst>
                <a:gd name="T0" fmla="*/ 1 w 183"/>
                <a:gd name="T1" fmla="*/ 126 h 279"/>
                <a:gd name="T2" fmla="*/ 5 w 183"/>
                <a:gd name="T3" fmla="*/ 100 h 279"/>
                <a:gd name="T4" fmla="*/ 12 w 183"/>
                <a:gd name="T5" fmla="*/ 73 h 279"/>
                <a:gd name="T6" fmla="*/ 21 w 183"/>
                <a:gd name="T7" fmla="*/ 51 h 279"/>
                <a:gd name="T8" fmla="*/ 33 w 183"/>
                <a:gd name="T9" fmla="*/ 33 h 279"/>
                <a:gd name="T10" fmla="*/ 48 w 183"/>
                <a:gd name="T11" fmla="*/ 18 h 279"/>
                <a:gd name="T12" fmla="*/ 64 w 183"/>
                <a:gd name="T13" fmla="*/ 6 h 279"/>
                <a:gd name="T14" fmla="*/ 83 w 183"/>
                <a:gd name="T15" fmla="*/ 1 h 279"/>
                <a:gd name="T16" fmla="*/ 101 w 183"/>
                <a:gd name="T17" fmla="*/ 1 h 279"/>
                <a:gd name="T18" fmla="*/ 119 w 183"/>
                <a:gd name="T19" fmla="*/ 6 h 279"/>
                <a:gd name="T20" fmla="*/ 135 w 183"/>
                <a:gd name="T21" fmla="*/ 18 h 279"/>
                <a:gd name="T22" fmla="*/ 150 w 183"/>
                <a:gd name="T23" fmla="*/ 33 h 279"/>
                <a:gd name="T24" fmla="*/ 163 w 183"/>
                <a:gd name="T25" fmla="*/ 51 h 279"/>
                <a:gd name="T26" fmla="*/ 172 w 183"/>
                <a:gd name="T27" fmla="*/ 73 h 279"/>
                <a:gd name="T28" fmla="*/ 180 w 183"/>
                <a:gd name="T29" fmla="*/ 100 h 279"/>
                <a:gd name="T30" fmla="*/ 183 w 183"/>
                <a:gd name="T31" fmla="*/ 126 h 279"/>
                <a:gd name="T32" fmla="*/ 183 w 183"/>
                <a:gd name="T33" fmla="*/ 140 h 279"/>
                <a:gd name="T34" fmla="*/ 181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9 h 279"/>
                <a:gd name="T42" fmla="*/ 143 w 183"/>
                <a:gd name="T43" fmla="*/ 256 h 279"/>
                <a:gd name="T44" fmla="*/ 127 w 183"/>
                <a:gd name="T45" fmla="*/ 269 h 279"/>
                <a:gd name="T46" fmla="*/ 110 w 183"/>
                <a:gd name="T47" fmla="*/ 278 h 279"/>
                <a:gd name="T48" fmla="*/ 92 w 183"/>
                <a:gd name="T49" fmla="*/ 279 h 279"/>
                <a:gd name="T50" fmla="*/ 73 w 183"/>
                <a:gd name="T51" fmla="*/ 278 h 279"/>
                <a:gd name="T52" fmla="*/ 56 w 183"/>
                <a:gd name="T53" fmla="*/ 269 h 279"/>
                <a:gd name="T54" fmla="*/ 40 w 183"/>
                <a:gd name="T55" fmla="*/ 256 h 279"/>
                <a:gd name="T56" fmla="*/ 28 w 183"/>
                <a:gd name="T57" fmla="*/ 239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6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3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1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1" y="1"/>
                  </a:lnTo>
                  <a:lnTo>
                    <a:pt x="110" y="3"/>
                  </a:lnTo>
                  <a:lnTo>
                    <a:pt x="119" y="6"/>
                  </a:lnTo>
                  <a:lnTo>
                    <a:pt x="127" y="11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7" y="41"/>
                  </a:lnTo>
                  <a:lnTo>
                    <a:pt x="163" y="51"/>
                  </a:lnTo>
                  <a:lnTo>
                    <a:pt x="167" y="63"/>
                  </a:lnTo>
                  <a:lnTo>
                    <a:pt x="172" y="73"/>
                  </a:lnTo>
                  <a:lnTo>
                    <a:pt x="176" y="86"/>
                  </a:lnTo>
                  <a:lnTo>
                    <a:pt x="180" y="100"/>
                  </a:lnTo>
                  <a:lnTo>
                    <a:pt x="181" y="113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8"/>
                  </a:lnTo>
                  <a:lnTo>
                    <a:pt x="167" y="218"/>
                  </a:lnTo>
                  <a:lnTo>
                    <a:pt x="163" y="229"/>
                  </a:lnTo>
                  <a:lnTo>
                    <a:pt x="157" y="239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69"/>
                  </a:lnTo>
                  <a:lnTo>
                    <a:pt x="119" y="274"/>
                  </a:lnTo>
                  <a:lnTo>
                    <a:pt x="110" y="278"/>
                  </a:lnTo>
                  <a:lnTo>
                    <a:pt x="101" y="279"/>
                  </a:lnTo>
                  <a:lnTo>
                    <a:pt x="92" y="279"/>
                  </a:lnTo>
                  <a:lnTo>
                    <a:pt x="83" y="279"/>
                  </a:lnTo>
                  <a:lnTo>
                    <a:pt x="73" y="278"/>
                  </a:lnTo>
                  <a:lnTo>
                    <a:pt x="64" y="274"/>
                  </a:lnTo>
                  <a:lnTo>
                    <a:pt x="56" y="269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8" y="239"/>
                  </a:lnTo>
                  <a:lnTo>
                    <a:pt x="21" y="229"/>
                  </a:lnTo>
                  <a:lnTo>
                    <a:pt x="16" y="218"/>
                  </a:lnTo>
                  <a:lnTo>
                    <a:pt x="12" y="208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4" name="Freeform 14"/>
            <p:cNvSpPr/>
            <p:nvPr/>
          </p:nvSpPr>
          <p:spPr bwMode="auto">
            <a:xfrm>
              <a:off x="1604" y="472"/>
              <a:ext cx="183" cy="140"/>
            </a:xfrm>
            <a:custGeom>
              <a:avLst/>
              <a:gdLst>
                <a:gd name="T0" fmla="*/ 1 w 183"/>
                <a:gd name="T1" fmla="*/ 126 h 279"/>
                <a:gd name="T2" fmla="*/ 5 w 183"/>
                <a:gd name="T3" fmla="*/ 100 h 279"/>
                <a:gd name="T4" fmla="*/ 12 w 183"/>
                <a:gd name="T5" fmla="*/ 73 h 279"/>
                <a:gd name="T6" fmla="*/ 21 w 183"/>
                <a:gd name="T7" fmla="*/ 51 h 279"/>
                <a:gd name="T8" fmla="*/ 33 w 183"/>
                <a:gd name="T9" fmla="*/ 33 h 279"/>
                <a:gd name="T10" fmla="*/ 48 w 183"/>
                <a:gd name="T11" fmla="*/ 18 h 279"/>
                <a:gd name="T12" fmla="*/ 64 w 183"/>
                <a:gd name="T13" fmla="*/ 6 h 279"/>
                <a:gd name="T14" fmla="*/ 83 w 183"/>
                <a:gd name="T15" fmla="*/ 1 h 279"/>
                <a:gd name="T16" fmla="*/ 101 w 183"/>
                <a:gd name="T17" fmla="*/ 1 h 279"/>
                <a:gd name="T18" fmla="*/ 119 w 183"/>
                <a:gd name="T19" fmla="*/ 6 h 279"/>
                <a:gd name="T20" fmla="*/ 135 w 183"/>
                <a:gd name="T21" fmla="*/ 18 h 279"/>
                <a:gd name="T22" fmla="*/ 150 w 183"/>
                <a:gd name="T23" fmla="*/ 33 h 279"/>
                <a:gd name="T24" fmla="*/ 163 w 183"/>
                <a:gd name="T25" fmla="*/ 51 h 279"/>
                <a:gd name="T26" fmla="*/ 172 w 183"/>
                <a:gd name="T27" fmla="*/ 73 h 279"/>
                <a:gd name="T28" fmla="*/ 180 w 183"/>
                <a:gd name="T29" fmla="*/ 100 h 279"/>
                <a:gd name="T30" fmla="*/ 183 w 183"/>
                <a:gd name="T31" fmla="*/ 126 h 279"/>
                <a:gd name="T32" fmla="*/ 183 w 183"/>
                <a:gd name="T33" fmla="*/ 140 h 279"/>
                <a:gd name="T34" fmla="*/ 181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9 h 279"/>
                <a:gd name="T42" fmla="*/ 143 w 183"/>
                <a:gd name="T43" fmla="*/ 256 h 279"/>
                <a:gd name="T44" fmla="*/ 127 w 183"/>
                <a:gd name="T45" fmla="*/ 269 h 279"/>
                <a:gd name="T46" fmla="*/ 110 w 183"/>
                <a:gd name="T47" fmla="*/ 278 h 279"/>
                <a:gd name="T48" fmla="*/ 92 w 183"/>
                <a:gd name="T49" fmla="*/ 279 h 279"/>
                <a:gd name="T50" fmla="*/ 73 w 183"/>
                <a:gd name="T51" fmla="*/ 278 h 279"/>
                <a:gd name="T52" fmla="*/ 56 w 183"/>
                <a:gd name="T53" fmla="*/ 269 h 279"/>
                <a:gd name="T54" fmla="*/ 40 w 183"/>
                <a:gd name="T55" fmla="*/ 256 h 279"/>
                <a:gd name="T56" fmla="*/ 28 w 183"/>
                <a:gd name="T57" fmla="*/ 239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6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3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1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1" y="1"/>
                  </a:lnTo>
                  <a:lnTo>
                    <a:pt x="110" y="3"/>
                  </a:lnTo>
                  <a:lnTo>
                    <a:pt x="119" y="6"/>
                  </a:lnTo>
                  <a:lnTo>
                    <a:pt x="127" y="11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7" y="41"/>
                  </a:lnTo>
                  <a:lnTo>
                    <a:pt x="163" y="51"/>
                  </a:lnTo>
                  <a:lnTo>
                    <a:pt x="167" y="63"/>
                  </a:lnTo>
                  <a:lnTo>
                    <a:pt x="172" y="73"/>
                  </a:lnTo>
                  <a:lnTo>
                    <a:pt x="176" y="86"/>
                  </a:lnTo>
                  <a:lnTo>
                    <a:pt x="180" y="100"/>
                  </a:lnTo>
                  <a:lnTo>
                    <a:pt x="181" y="113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8"/>
                  </a:lnTo>
                  <a:lnTo>
                    <a:pt x="167" y="218"/>
                  </a:lnTo>
                  <a:lnTo>
                    <a:pt x="163" y="229"/>
                  </a:lnTo>
                  <a:lnTo>
                    <a:pt x="157" y="239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69"/>
                  </a:lnTo>
                  <a:lnTo>
                    <a:pt x="119" y="274"/>
                  </a:lnTo>
                  <a:lnTo>
                    <a:pt x="110" y="278"/>
                  </a:lnTo>
                  <a:lnTo>
                    <a:pt x="101" y="279"/>
                  </a:lnTo>
                  <a:lnTo>
                    <a:pt x="92" y="279"/>
                  </a:lnTo>
                  <a:lnTo>
                    <a:pt x="83" y="279"/>
                  </a:lnTo>
                  <a:lnTo>
                    <a:pt x="73" y="278"/>
                  </a:lnTo>
                  <a:lnTo>
                    <a:pt x="64" y="274"/>
                  </a:lnTo>
                  <a:lnTo>
                    <a:pt x="56" y="269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8" y="239"/>
                  </a:lnTo>
                  <a:lnTo>
                    <a:pt x="21" y="229"/>
                  </a:lnTo>
                  <a:lnTo>
                    <a:pt x="16" y="218"/>
                  </a:lnTo>
                  <a:lnTo>
                    <a:pt x="12" y="208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5" name="Rectangle 15"/>
            <p:cNvSpPr>
              <a:spLocks noChangeArrowheads="1"/>
            </p:cNvSpPr>
            <p:nvPr/>
          </p:nvSpPr>
          <p:spPr bwMode="auto">
            <a:xfrm>
              <a:off x="1669" y="50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76" name="Freeform 16"/>
            <p:cNvSpPr/>
            <p:nvPr/>
          </p:nvSpPr>
          <p:spPr bwMode="auto">
            <a:xfrm>
              <a:off x="780" y="809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4 w 183"/>
                <a:gd name="T3" fmla="*/ 100 h 280"/>
                <a:gd name="T4" fmla="*/ 11 w 183"/>
                <a:gd name="T5" fmla="*/ 74 h 280"/>
                <a:gd name="T6" fmla="*/ 21 w 183"/>
                <a:gd name="T7" fmla="*/ 52 h 280"/>
                <a:gd name="T8" fmla="*/ 33 w 183"/>
                <a:gd name="T9" fmla="*/ 34 h 280"/>
                <a:gd name="T10" fmla="*/ 48 w 183"/>
                <a:gd name="T11" fmla="*/ 19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9 h 280"/>
                <a:gd name="T22" fmla="*/ 150 w 183"/>
                <a:gd name="T23" fmla="*/ 34 h 280"/>
                <a:gd name="T24" fmla="*/ 162 w 183"/>
                <a:gd name="T25" fmla="*/ 52 h 280"/>
                <a:gd name="T26" fmla="*/ 172 w 183"/>
                <a:gd name="T27" fmla="*/ 74 h 280"/>
                <a:gd name="T28" fmla="*/ 180 w 183"/>
                <a:gd name="T29" fmla="*/ 100 h 280"/>
                <a:gd name="T30" fmla="*/ 183 w 183"/>
                <a:gd name="T31" fmla="*/ 127 h 280"/>
                <a:gd name="T32" fmla="*/ 183 w 183"/>
                <a:gd name="T33" fmla="*/ 140 h 280"/>
                <a:gd name="T34" fmla="*/ 181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10 w 183"/>
                <a:gd name="T47" fmla="*/ 278 h 280"/>
                <a:gd name="T48" fmla="*/ 91 w 183"/>
                <a:gd name="T49" fmla="*/ 280 h 280"/>
                <a:gd name="T50" fmla="*/ 73 w 183"/>
                <a:gd name="T51" fmla="*/ 278 h 280"/>
                <a:gd name="T52" fmla="*/ 56 w 183"/>
                <a:gd name="T53" fmla="*/ 270 h 280"/>
                <a:gd name="T54" fmla="*/ 40 w 183"/>
                <a:gd name="T55" fmla="*/ 257 h 280"/>
                <a:gd name="T56" fmla="*/ 27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4"/>
                  </a:lnTo>
                  <a:lnTo>
                    <a:pt x="16" y="64"/>
                  </a:lnTo>
                  <a:lnTo>
                    <a:pt x="21" y="52"/>
                  </a:lnTo>
                  <a:lnTo>
                    <a:pt x="27" y="42"/>
                  </a:lnTo>
                  <a:lnTo>
                    <a:pt x="33" y="34"/>
                  </a:lnTo>
                  <a:lnTo>
                    <a:pt x="40" y="25"/>
                  </a:lnTo>
                  <a:lnTo>
                    <a:pt x="48" y="19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4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1" y="2"/>
                  </a:lnTo>
                  <a:lnTo>
                    <a:pt x="110" y="4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9"/>
                  </a:lnTo>
                  <a:lnTo>
                    <a:pt x="143" y="25"/>
                  </a:lnTo>
                  <a:lnTo>
                    <a:pt x="150" y="34"/>
                  </a:lnTo>
                  <a:lnTo>
                    <a:pt x="157" y="42"/>
                  </a:lnTo>
                  <a:lnTo>
                    <a:pt x="162" y="52"/>
                  </a:lnTo>
                  <a:lnTo>
                    <a:pt x="167" y="64"/>
                  </a:lnTo>
                  <a:lnTo>
                    <a:pt x="172" y="74"/>
                  </a:lnTo>
                  <a:lnTo>
                    <a:pt x="176" y="87"/>
                  </a:lnTo>
                  <a:lnTo>
                    <a:pt x="180" y="100"/>
                  </a:lnTo>
                  <a:lnTo>
                    <a:pt x="181" y="114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9"/>
                  </a:lnTo>
                  <a:lnTo>
                    <a:pt x="167" y="218"/>
                  </a:lnTo>
                  <a:lnTo>
                    <a:pt x="162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5"/>
                  </a:lnTo>
                  <a:lnTo>
                    <a:pt x="110" y="278"/>
                  </a:lnTo>
                  <a:lnTo>
                    <a:pt x="101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8"/>
                  </a:lnTo>
                  <a:lnTo>
                    <a:pt x="64" y="275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7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1" y="209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7" name="Freeform 17"/>
            <p:cNvSpPr/>
            <p:nvPr/>
          </p:nvSpPr>
          <p:spPr bwMode="auto">
            <a:xfrm>
              <a:off x="780" y="809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4 w 183"/>
                <a:gd name="T3" fmla="*/ 100 h 280"/>
                <a:gd name="T4" fmla="*/ 11 w 183"/>
                <a:gd name="T5" fmla="*/ 74 h 280"/>
                <a:gd name="T6" fmla="*/ 21 w 183"/>
                <a:gd name="T7" fmla="*/ 52 h 280"/>
                <a:gd name="T8" fmla="*/ 33 w 183"/>
                <a:gd name="T9" fmla="*/ 34 h 280"/>
                <a:gd name="T10" fmla="*/ 48 w 183"/>
                <a:gd name="T11" fmla="*/ 19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9 h 280"/>
                <a:gd name="T22" fmla="*/ 150 w 183"/>
                <a:gd name="T23" fmla="*/ 34 h 280"/>
                <a:gd name="T24" fmla="*/ 162 w 183"/>
                <a:gd name="T25" fmla="*/ 52 h 280"/>
                <a:gd name="T26" fmla="*/ 172 w 183"/>
                <a:gd name="T27" fmla="*/ 74 h 280"/>
                <a:gd name="T28" fmla="*/ 180 w 183"/>
                <a:gd name="T29" fmla="*/ 100 h 280"/>
                <a:gd name="T30" fmla="*/ 183 w 183"/>
                <a:gd name="T31" fmla="*/ 127 h 280"/>
                <a:gd name="T32" fmla="*/ 183 w 183"/>
                <a:gd name="T33" fmla="*/ 140 h 280"/>
                <a:gd name="T34" fmla="*/ 181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10 w 183"/>
                <a:gd name="T47" fmla="*/ 278 h 280"/>
                <a:gd name="T48" fmla="*/ 91 w 183"/>
                <a:gd name="T49" fmla="*/ 280 h 280"/>
                <a:gd name="T50" fmla="*/ 73 w 183"/>
                <a:gd name="T51" fmla="*/ 278 h 280"/>
                <a:gd name="T52" fmla="*/ 56 w 183"/>
                <a:gd name="T53" fmla="*/ 270 h 280"/>
                <a:gd name="T54" fmla="*/ 40 w 183"/>
                <a:gd name="T55" fmla="*/ 257 h 280"/>
                <a:gd name="T56" fmla="*/ 27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4"/>
                  </a:lnTo>
                  <a:lnTo>
                    <a:pt x="16" y="64"/>
                  </a:lnTo>
                  <a:lnTo>
                    <a:pt x="21" y="52"/>
                  </a:lnTo>
                  <a:lnTo>
                    <a:pt x="27" y="42"/>
                  </a:lnTo>
                  <a:lnTo>
                    <a:pt x="33" y="34"/>
                  </a:lnTo>
                  <a:lnTo>
                    <a:pt x="40" y="25"/>
                  </a:lnTo>
                  <a:lnTo>
                    <a:pt x="48" y="19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4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1" y="2"/>
                  </a:lnTo>
                  <a:lnTo>
                    <a:pt x="110" y="4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9"/>
                  </a:lnTo>
                  <a:lnTo>
                    <a:pt x="143" y="25"/>
                  </a:lnTo>
                  <a:lnTo>
                    <a:pt x="150" y="34"/>
                  </a:lnTo>
                  <a:lnTo>
                    <a:pt x="157" y="42"/>
                  </a:lnTo>
                  <a:lnTo>
                    <a:pt x="162" y="52"/>
                  </a:lnTo>
                  <a:lnTo>
                    <a:pt x="167" y="64"/>
                  </a:lnTo>
                  <a:lnTo>
                    <a:pt x="172" y="74"/>
                  </a:lnTo>
                  <a:lnTo>
                    <a:pt x="176" y="87"/>
                  </a:lnTo>
                  <a:lnTo>
                    <a:pt x="180" y="100"/>
                  </a:lnTo>
                  <a:lnTo>
                    <a:pt x="181" y="114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9"/>
                  </a:lnTo>
                  <a:lnTo>
                    <a:pt x="167" y="218"/>
                  </a:lnTo>
                  <a:lnTo>
                    <a:pt x="162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5"/>
                  </a:lnTo>
                  <a:lnTo>
                    <a:pt x="110" y="278"/>
                  </a:lnTo>
                  <a:lnTo>
                    <a:pt x="101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8"/>
                  </a:lnTo>
                  <a:lnTo>
                    <a:pt x="64" y="275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7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1" y="209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8" name="Rectangle 18"/>
            <p:cNvSpPr>
              <a:spLocks noChangeArrowheads="1"/>
            </p:cNvSpPr>
            <p:nvPr/>
          </p:nvSpPr>
          <p:spPr bwMode="auto">
            <a:xfrm>
              <a:off x="845" y="838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79" name="Freeform 19"/>
            <p:cNvSpPr/>
            <p:nvPr/>
          </p:nvSpPr>
          <p:spPr bwMode="auto">
            <a:xfrm>
              <a:off x="1329" y="809"/>
              <a:ext cx="184" cy="140"/>
            </a:xfrm>
            <a:custGeom>
              <a:avLst/>
              <a:gdLst>
                <a:gd name="T0" fmla="*/ 2 w 184"/>
                <a:gd name="T1" fmla="*/ 127 h 280"/>
                <a:gd name="T2" fmla="*/ 5 w 184"/>
                <a:gd name="T3" fmla="*/ 100 h 280"/>
                <a:gd name="T4" fmla="*/ 12 w 184"/>
                <a:gd name="T5" fmla="*/ 74 h 280"/>
                <a:gd name="T6" fmla="*/ 21 w 184"/>
                <a:gd name="T7" fmla="*/ 52 h 280"/>
                <a:gd name="T8" fmla="*/ 34 w 184"/>
                <a:gd name="T9" fmla="*/ 34 h 280"/>
                <a:gd name="T10" fmla="*/ 48 w 184"/>
                <a:gd name="T11" fmla="*/ 19 h 280"/>
                <a:gd name="T12" fmla="*/ 64 w 184"/>
                <a:gd name="T13" fmla="*/ 7 h 280"/>
                <a:gd name="T14" fmla="*/ 83 w 184"/>
                <a:gd name="T15" fmla="*/ 2 h 280"/>
                <a:gd name="T16" fmla="*/ 101 w 184"/>
                <a:gd name="T17" fmla="*/ 2 h 280"/>
                <a:gd name="T18" fmla="*/ 119 w 184"/>
                <a:gd name="T19" fmla="*/ 7 h 280"/>
                <a:gd name="T20" fmla="*/ 135 w 184"/>
                <a:gd name="T21" fmla="*/ 19 h 280"/>
                <a:gd name="T22" fmla="*/ 150 w 184"/>
                <a:gd name="T23" fmla="*/ 34 h 280"/>
                <a:gd name="T24" fmla="*/ 163 w 184"/>
                <a:gd name="T25" fmla="*/ 52 h 280"/>
                <a:gd name="T26" fmla="*/ 172 w 184"/>
                <a:gd name="T27" fmla="*/ 74 h 280"/>
                <a:gd name="T28" fmla="*/ 180 w 184"/>
                <a:gd name="T29" fmla="*/ 100 h 280"/>
                <a:gd name="T30" fmla="*/ 184 w 184"/>
                <a:gd name="T31" fmla="*/ 127 h 280"/>
                <a:gd name="T32" fmla="*/ 184 w 184"/>
                <a:gd name="T33" fmla="*/ 140 h 280"/>
                <a:gd name="T34" fmla="*/ 181 w 184"/>
                <a:gd name="T35" fmla="*/ 169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40 h 280"/>
                <a:gd name="T42" fmla="*/ 143 w 184"/>
                <a:gd name="T43" fmla="*/ 257 h 280"/>
                <a:gd name="T44" fmla="*/ 127 w 184"/>
                <a:gd name="T45" fmla="*/ 270 h 280"/>
                <a:gd name="T46" fmla="*/ 110 w 184"/>
                <a:gd name="T47" fmla="*/ 278 h 280"/>
                <a:gd name="T48" fmla="*/ 92 w 184"/>
                <a:gd name="T49" fmla="*/ 280 h 280"/>
                <a:gd name="T50" fmla="*/ 74 w 184"/>
                <a:gd name="T51" fmla="*/ 278 h 280"/>
                <a:gd name="T52" fmla="*/ 56 w 184"/>
                <a:gd name="T53" fmla="*/ 270 h 280"/>
                <a:gd name="T54" fmla="*/ 40 w 184"/>
                <a:gd name="T55" fmla="*/ 257 h 280"/>
                <a:gd name="T56" fmla="*/ 28 w 184"/>
                <a:gd name="T57" fmla="*/ 240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9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4"/>
                  </a:lnTo>
                  <a:lnTo>
                    <a:pt x="16" y="64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4"/>
                  </a:lnTo>
                  <a:lnTo>
                    <a:pt x="40" y="25"/>
                  </a:lnTo>
                  <a:lnTo>
                    <a:pt x="48" y="19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4"/>
                  </a:lnTo>
                  <a:lnTo>
                    <a:pt x="83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4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9"/>
                  </a:lnTo>
                  <a:lnTo>
                    <a:pt x="143" y="25"/>
                  </a:lnTo>
                  <a:lnTo>
                    <a:pt x="150" y="34"/>
                  </a:lnTo>
                  <a:lnTo>
                    <a:pt x="157" y="42"/>
                  </a:lnTo>
                  <a:lnTo>
                    <a:pt x="163" y="52"/>
                  </a:lnTo>
                  <a:lnTo>
                    <a:pt x="168" y="64"/>
                  </a:lnTo>
                  <a:lnTo>
                    <a:pt x="172" y="74"/>
                  </a:lnTo>
                  <a:lnTo>
                    <a:pt x="177" y="87"/>
                  </a:lnTo>
                  <a:lnTo>
                    <a:pt x="180" y="100"/>
                  </a:lnTo>
                  <a:lnTo>
                    <a:pt x="181" y="114"/>
                  </a:lnTo>
                  <a:lnTo>
                    <a:pt x="184" y="127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5"/>
                  </a:lnTo>
                  <a:lnTo>
                    <a:pt x="181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9"/>
                  </a:lnTo>
                  <a:lnTo>
                    <a:pt x="168" y="218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5"/>
                  </a:lnTo>
                  <a:lnTo>
                    <a:pt x="110" y="278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3" y="280"/>
                  </a:lnTo>
                  <a:lnTo>
                    <a:pt x="74" y="278"/>
                  </a:lnTo>
                  <a:lnTo>
                    <a:pt x="64" y="275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7"/>
                  </a:lnTo>
                  <a:lnTo>
                    <a:pt x="34" y="248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2" y="209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2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80" name="Freeform 20"/>
            <p:cNvSpPr/>
            <p:nvPr/>
          </p:nvSpPr>
          <p:spPr bwMode="auto">
            <a:xfrm>
              <a:off x="1329" y="809"/>
              <a:ext cx="184" cy="140"/>
            </a:xfrm>
            <a:custGeom>
              <a:avLst/>
              <a:gdLst>
                <a:gd name="T0" fmla="*/ 2 w 184"/>
                <a:gd name="T1" fmla="*/ 127 h 280"/>
                <a:gd name="T2" fmla="*/ 5 w 184"/>
                <a:gd name="T3" fmla="*/ 100 h 280"/>
                <a:gd name="T4" fmla="*/ 12 w 184"/>
                <a:gd name="T5" fmla="*/ 74 h 280"/>
                <a:gd name="T6" fmla="*/ 21 w 184"/>
                <a:gd name="T7" fmla="*/ 52 h 280"/>
                <a:gd name="T8" fmla="*/ 34 w 184"/>
                <a:gd name="T9" fmla="*/ 34 h 280"/>
                <a:gd name="T10" fmla="*/ 48 w 184"/>
                <a:gd name="T11" fmla="*/ 19 h 280"/>
                <a:gd name="T12" fmla="*/ 64 w 184"/>
                <a:gd name="T13" fmla="*/ 7 h 280"/>
                <a:gd name="T14" fmla="*/ 83 w 184"/>
                <a:gd name="T15" fmla="*/ 2 h 280"/>
                <a:gd name="T16" fmla="*/ 101 w 184"/>
                <a:gd name="T17" fmla="*/ 2 h 280"/>
                <a:gd name="T18" fmla="*/ 119 w 184"/>
                <a:gd name="T19" fmla="*/ 7 h 280"/>
                <a:gd name="T20" fmla="*/ 135 w 184"/>
                <a:gd name="T21" fmla="*/ 19 h 280"/>
                <a:gd name="T22" fmla="*/ 150 w 184"/>
                <a:gd name="T23" fmla="*/ 34 h 280"/>
                <a:gd name="T24" fmla="*/ 163 w 184"/>
                <a:gd name="T25" fmla="*/ 52 h 280"/>
                <a:gd name="T26" fmla="*/ 172 w 184"/>
                <a:gd name="T27" fmla="*/ 74 h 280"/>
                <a:gd name="T28" fmla="*/ 180 w 184"/>
                <a:gd name="T29" fmla="*/ 100 h 280"/>
                <a:gd name="T30" fmla="*/ 184 w 184"/>
                <a:gd name="T31" fmla="*/ 127 h 280"/>
                <a:gd name="T32" fmla="*/ 184 w 184"/>
                <a:gd name="T33" fmla="*/ 140 h 280"/>
                <a:gd name="T34" fmla="*/ 181 w 184"/>
                <a:gd name="T35" fmla="*/ 169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40 h 280"/>
                <a:gd name="T42" fmla="*/ 143 w 184"/>
                <a:gd name="T43" fmla="*/ 257 h 280"/>
                <a:gd name="T44" fmla="*/ 127 w 184"/>
                <a:gd name="T45" fmla="*/ 270 h 280"/>
                <a:gd name="T46" fmla="*/ 110 w 184"/>
                <a:gd name="T47" fmla="*/ 278 h 280"/>
                <a:gd name="T48" fmla="*/ 92 w 184"/>
                <a:gd name="T49" fmla="*/ 280 h 280"/>
                <a:gd name="T50" fmla="*/ 74 w 184"/>
                <a:gd name="T51" fmla="*/ 278 h 280"/>
                <a:gd name="T52" fmla="*/ 56 w 184"/>
                <a:gd name="T53" fmla="*/ 270 h 280"/>
                <a:gd name="T54" fmla="*/ 40 w 184"/>
                <a:gd name="T55" fmla="*/ 257 h 280"/>
                <a:gd name="T56" fmla="*/ 28 w 184"/>
                <a:gd name="T57" fmla="*/ 240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9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4"/>
                  </a:lnTo>
                  <a:lnTo>
                    <a:pt x="16" y="64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4"/>
                  </a:lnTo>
                  <a:lnTo>
                    <a:pt x="40" y="25"/>
                  </a:lnTo>
                  <a:lnTo>
                    <a:pt x="48" y="19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4"/>
                  </a:lnTo>
                  <a:lnTo>
                    <a:pt x="83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4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9"/>
                  </a:lnTo>
                  <a:lnTo>
                    <a:pt x="143" y="25"/>
                  </a:lnTo>
                  <a:lnTo>
                    <a:pt x="150" y="34"/>
                  </a:lnTo>
                  <a:lnTo>
                    <a:pt x="157" y="42"/>
                  </a:lnTo>
                  <a:lnTo>
                    <a:pt x="163" y="52"/>
                  </a:lnTo>
                  <a:lnTo>
                    <a:pt x="168" y="64"/>
                  </a:lnTo>
                  <a:lnTo>
                    <a:pt x="172" y="74"/>
                  </a:lnTo>
                  <a:lnTo>
                    <a:pt x="177" y="87"/>
                  </a:lnTo>
                  <a:lnTo>
                    <a:pt x="180" y="100"/>
                  </a:lnTo>
                  <a:lnTo>
                    <a:pt x="181" y="114"/>
                  </a:lnTo>
                  <a:lnTo>
                    <a:pt x="184" y="127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5"/>
                  </a:lnTo>
                  <a:lnTo>
                    <a:pt x="181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9"/>
                  </a:lnTo>
                  <a:lnTo>
                    <a:pt x="168" y="218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5"/>
                  </a:lnTo>
                  <a:lnTo>
                    <a:pt x="110" y="278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3" y="280"/>
                  </a:lnTo>
                  <a:lnTo>
                    <a:pt x="74" y="278"/>
                  </a:lnTo>
                  <a:lnTo>
                    <a:pt x="64" y="275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7"/>
                  </a:lnTo>
                  <a:lnTo>
                    <a:pt x="34" y="248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2" y="209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2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81" name="Rectangle 21"/>
            <p:cNvSpPr>
              <a:spLocks noChangeArrowheads="1"/>
            </p:cNvSpPr>
            <p:nvPr/>
          </p:nvSpPr>
          <p:spPr bwMode="auto">
            <a:xfrm>
              <a:off x="1395" y="838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82" name="Freeform 22"/>
            <p:cNvSpPr/>
            <p:nvPr/>
          </p:nvSpPr>
          <p:spPr bwMode="auto">
            <a:xfrm>
              <a:off x="1055" y="472"/>
              <a:ext cx="183" cy="140"/>
            </a:xfrm>
            <a:custGeom>
              <a:avLst/>
              <a:gdLst>
                <a:gd name="T0" fmla="*/ 1 w 183"/>
                <a:gd name="T1" fmla="*/ 126 h 279"/>
                <a:gd name="T2" fmla="*/ 4 w 183"/>
                <a:gd name="T3" fmla="*/ 100 h 279"/>
                <a:gd name="T4" fmla="*/ 11 w 183"/>
                <a:gd name="T5" fmla="*/ 73 h 279"/>
                <a:gd name="T6" fmla="*/ 20 w 183"/>
                <a:gd name="T7" fmla="*/ 51 h 279"/>
                <a:gd name="T8" fmla="*/ 33 w 183"/>
                <a:gd name="T9" fmla="*/ 33 h 279"/>
                <a:gd name="T10" fmla="*/ 48 w 183"/>
                <a:gd name="T11" fmla="*/ 18 h 279"/>
                <a:gd name="T12" fmla="*/ 64 w 183"/>
                <a:gd name="T13" fmla="*/ 6 h 279"/>
                <a:gd name="T14" fmla="*/ 82 w 183"/>
                <a:gd name="T15" fmla="*/ 1 h 279"/>
                <a:gd name="T16" fmla="*/ 100 w 183"/>
                <a:gd name="T17" fmla="*/ 1 h 279"/>
                <a:gd name="T18" fmla="*/ 119 w 183"/>
                <a:gd name="T19" fmla="*/ 6 h 279"/>
                <a:gd name="T20" fmla="*/ 135 w 183"/>
                <a:gd name="T21" fmla="*/ 18 h 279"/>
                <a:gd name="T22" fmla="*/ 150 w 183"/>
                <a:gd name="T23" fmla="*/ 33 h 279"/>
                <a:gd name="T24" fmla="*/ 162 w 183"/>
                <a:gd name="T25" fmla="*/ 51 h 279"/>
                <a:gd name="T26" fmla="*/ 171 w 183"/>
                <a:gd name="T27" fmla="*/ 73 h 279"/>
                <a:gd name="T28" fmla="*/ 179 w 183"/>
                <a:gd name="T29" fmla="*/ 100 h 279"/>
                <a:gd name="T30" fmla="*/ 183 w 183"/>
                <a:gd name="T31" fmla="*/ 126 h 279"/>
                <a:gd name="T32" fmla="*/ 183 w 183"/>
                <a:gd name="T33" fmla="*/ 140 h 279"/>
                <a:gd name="T34" fmla="*/ 181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6 w 183"/>
                <a:gd name="T41" fmla="*/ 239 h 279"/>
                <a:gd name="T42" fmla="*/ 143 w 183"/>
                <a:gd name="T43" fmla="*/ 256 h 279"/>
                <a:gd name="T44" fmla="*/ 127 w 183"/>
                <a:gd name="T45" fmla="*/ 269 h 279"/>
                <a:gd name="T46" fmla="*/ 110 w 183"/>
                <a:gd name="T47" fmla="*/ 278 h 279"/>
                <a:gd name="T48" fmla="*/ 91 w 183"/>
                <a:gd name="T49" fmla="*/ 279 h 279"/>
                <a:gd name="T50" fmla="*/ 73 w 183"/>
                <a:gd name="T51" fmla="*/ 278 h 279"/>
                <a:gd name="T52" fmla="*/ 56 w 183"/>
                <a:gd name="T53" fmla="*/ 269 h 279"/>
                <a:gd name="T54" fmla="*/ 40 w 183"/>
                <a:gd name="T55" fmla="*/ 256 h 279"/>
                <a:gd name="T56" fmla="*/ 27 w 183"/>
                <a:gd name="T57" fmla="*/ 239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6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3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1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2" y="1"/>
                  </a:lnTo>
                  <a:lnTo>
                    <a:pt x="91" y="0"/>
                  </a:lnTo>
                  <a:lnTo>
                    <a:pt x="100" y="1"/>
                  </a:lnTo>
                  <a:lnTo>
                    <a:pt x="110" y="3"/>
                  </a:lnTo>
                  <a:lnTo>
                    <a:pt x="119" y="6"/>
                  </a:lnTo>
                  <a:lnTo>
                    <a:pt x="127" y="11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6" y="41"/>
                  </a:lnTo>
                  <a:lnTo>
                    <a:pt x="162" y="51"/>
                  </a:lnTo>
                  <a:lnTo>
                    <a:pt x="167" y="63"/>
                  </a:lnTo>
                  <a:lnTo>
                    <a:pt x="171" y="73"/>
                  </a:lnTo>
                  <a:lnTo>
                    <a:pt x="176" y="86"/>
                  </a:lnTo>
                  <a:lnTo>
                    <a:pt x="179" y="100"/>
                  </a:lnTo>
                  <a:lnTo>
                    <a:pt x="181" y="113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8"/>
                  </a:lnTo>
                  <a:lnTo>
                    <a:pt x="179" y="181"/>
                  </a:lnTo>
                  <a:lnTo>
                    <a:pt x="176" y="194"/>
                  </a:lnTo>
                  <a:lnTo>
                    <a:pt x="171" y="208"/>
                  </a:lnTo>
                  <a:lnTo>
                    <a:pt x="167" y="218"/>
                  </a:lnTo>
                  <a:lnTo>
                    <a:pt x="162" y="229"/>
                  </a:lnTo>
                  <a:lnTo>
                    <a:pt x="156" y="239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69"/>
                  </a:lnTo>
                  <a:lnTo>
                    <a:pt x="119" y="274"/>
                  </a:lnTo>
                  <a:lnTo>
                    <a:pt x="110" y="278"/>
                  </a:lnTo>
                  <a:lnTo>
                    <a:pt x="100" y="279"/>
                  </a:lnTo>
                  <a:lnTo>
                    <a:pt x="91" y="279"/>
                  </a:lnTo>
                  <a:lnTo>
                    <a:pt x="82" y="279"/>
                  </a:lnTo>
                  <a:lnTo>
                    <a:pt x="73" y="278"/>
                  </a:lnTo>
                  <a:lnTo>
                    <a:pt x="64" y="274"/>
                  </a:lnTo>
                  <a:lnTo>
                    <a:pt x="56" y="269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7" y="239"/>
                  </a:lnTo>
                  <a:lnTo>
                    <a:pt x="20" y="229"/>
                  </a:lnTo>
                  <a:lnTo>
                    <a:pt x="16" y="218"/>
                  </a:lnTo>
                  <a:lnTo>
                    <a:pt x="11" y="208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83" name="Freeform 23"/>
            <p:cNvSpPr/>
            <p:nvPr/>
          </p:nvSpPr>
          <p:spPr bwMode="auto">
            <a:xfrm>
              <a:off x="1055" y="472"/>
              <a:ext cx="183" cy="140"/>
            </a:xfrm>
            <a:custGeom>
              <a:avLst/>
              <a:gdLst>
                <a:gd name="T0" fmla="*/ 1 w 183"/>
                <a:gd name="T1" fmla="*/ 126 h 279"/>
                <a:gd name="T2" fmla="*/ 4 w 183"/>
                <a:gd name="T3" fmla="*/ 100 h 279"/>
                <a:gd name="T4" fmla="*/ 11 w 183"/>
                <a:gd name="T5" fmla="*/ 73 h 279"/>
                <a:gd name="T6" fmla="*/ 20 w 183"/>
                <a:gd name="T7" fmla="*/ 51 h 279"/>
                <a:gd name="T8" fmla="*/ 33 w 183"/>
                <a:gd name="T9" fmla="*/ 33 h 279"/>
                <a:gd name="T10" fmla="*/ 48 w 183"/>
                <a:gd name="T11" fmla="*/ 18 h 279"/>
                <a:gd name="T12" fmla="*/ 64 w 183"/>
                <a:gd name="T13" fmla="*/ 6 h 279"/>
                <a:gd name="T14" fmla="*/ 82 w 183"/>
                <a:gd name="T15" fmla="*/ 1 h 279"/>
                <a:gd name="T16" fmla="*/ 100 w 183"/>
                <a:gd name="T17" fmla="*/ 1 h 279"/>
                <a:gd name="T18" fmla="*/ 119 w 183"/>
                <a:gd name="T19" fmla="*/ 6 h 279"/>
                <a:gd name="T20" fmla="*/ 135 w 183"/>
                <a:gd name="T21" fmla="*/ 18 h 279"/>
                <a:gd name="T22" fmla="*/ 150 w 183"/>
                <a:gd name="T23" fmla="*/ 33 h 279"/>
                <a:gd name="T24" fmla="*/ 162 w 183"/>
                <a:gd name="T25" fmla="*/ 51 h 279"/>
                <a:gd name="T26" fmla="*/ 171 w 183"/>
                <a:gd name="T27" fmla="*/ 73 h 279"/>
                <a:gd name="T28" fmla="*/ 179 w 183"/>
                <a:gd name="T29" fmla="*/ 100 h 279"/>
                <a:gd name="T30" fmla="*/ 183 w 183"/>
                <a:gd name="T31" fmla="*/ 126 h 279"/>
                <a:gd name="T32" fmla="*/ 183 w 183"/>
                <a:gd name="T33" fmla="*/ 140 h 279"/>
                <a:gd name="T34" fmla="*/ 181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6 w 183"/>
                <a:gd name="T41" fmla="*/ 239 h 279"/>
                <a:gd name="T42" fmla="*/ 143 w 183"/>
                <a:gd name="T43" fmla="*/ 256 h 279"/>
                <a:gd name="T44" fmla="*/ 127 w 183"/>
                <a:gd name="T45" fmla="*/ 269 h 279"/>
                <a:gd name="T46" fmla="*/ 110 w 183"/>
                <a:gd name="T47" fmla="*/ 278 h 279"/>
                <a:gd name="T48" fmla="*/ 91 w 183"/>
                <a:gd name="T49" fmla="*/ 279 h 279"/>
                <a:gd name="T50" fmla="*/ 73 w 183"/>
                <a:gd name="T51" fmla="*/ 278 h 279"/>
                <a:gd name="T52" fmla="*/ 56 w 183"/>
                <a:gd name="T53" fmla="*/ 269 h 279"/>
                <a:gd name="T54" fmla="*/ 40 w 183"/>
                <a:gd name="T55" fmla="*/ 256 h 279"/>
                <a:gd name="T56" fmla="*/ 27 w 183"/>
                <a:gd name="T57" fmla="*/ 239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6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3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3"/>
                  </a:lnTo>
                  <a:lnTo>
                    <a:pt x="40" y="25"/>
                  </a:lnTo>
                  <a:lnTo>
                    <a:pt x="48" y="18"/>
                  </a:lnTo>
                  <a:lnTo>
                    <a:pt x="56" y="11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2" y="1"/>
                  </a:lnTo>
                  <a:lnTo>
                    <a:pt x="91" y="0"/>
                  </a:lnTo>
                  <a:lnTo>
                    <a:pt x="100" y="1"/>
                  </a:lnTo>
                  <a:lnTo>
                    <a:pt x="110" y="3"/>
                  </a:lnTo>
                  <a:lnTo>
                    <a:pt x="119" y="6"/>
                  </a:lnTo>
                  <a:lnTo>
                    <a:pt x="127" y="11"/>
                  </a:lnTo>
                  <a:lnTo>
                    <a:pt x="135" y="18"/>
                  </a:lnTo>
                  <a:lnTo>
                    <a:pt x="143" y="25"/>
                  </a:lnTo>
                  <a:lnTo>
                    <a:pt x="150" y="33"/>
                  </a:lnTo>
                  <a:lnTo>
                    <a:pt x="156" y="41"/>
                  </a:lnTo>
                  <a:lnTo>
                    <a:pt x="162" y="51"/>
                  </a:lnTo>
                  <a:lnTo>
                    <a:pt x="167" y="63"/>
                  </a:lnTo>
                  <a:lnTo>
                    <a:pt x="171" y="73"/>
                  </a:lnTo>
                  <a:lnTo>
                    <a:pt x="176" y="86"/>
                  </a:lnTo>
                  <a:lnTo>
                    <a:pt x="179" y="100"/>
                  </a:lnTo>
                  <a:lnTo>
                    <a:pt x="181" y="113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1" y="168"/>
                  </a:lnTo>
                  <a:lnTo>
                    <a:pt x="179" y="181"/>
                  </a:lnTo>
                  <a:lnTo>
                    <a:pt x="176" y="194"/>
                  </a:lnTo>
                  <a:lnTo>
                    <a:pt x="171" y="208"/>
                  </a:lnTo>
                  <a:lnTo>
                    <a:pt x="167" y="218"/>
                  </a:lnTo>
                  <a:lnTo>
                    <a:pt x="162" y="229"/>
                  </a:lnTo>
                  <a:lnTo>
                    <a:pt x="156" y="239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69"/>
                  </a:lnTo>
                  <a:lnTo>
                    <a:pt x="119" y="274"/>
                  </a:lnTo>
                  <a:lnTo>
                    <a:pt x="110" y="278"/>
                  </a:lnTo>
                  <a:lnTo>
                    <a:pt x="100" y="279"/>
                  </a:lnTo>
                  <a:lnTo>
                    <a:pt x="91" y="279"/>
                  </a:lnTo>
                  <a:lnTo>
                    <a:pt x="82" y="279"/>
                  </a:lnTo>
                  <a:lnTo>
                    <a:pt x="73" y="278"/>
                  </a:lnTo>
                  <a:lnTo>
                    <a:pt x="64" y="274"/>
                  </a:lnTo>
                  <a:lnTo>
                    <a:pt x="56" y="269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7" y="239"/>
                  </a:lnTo>
                  <a:lnTo>
                    <a:pt x="20" y="229"/>
                  </a:lnTo>
                  <a:lnTo>
                    <a:pt x="16" y="218"/>
                  </a:lnTo>
                  <a:lnTo>
                    <a:pt x="11" y="208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84" name="Rectangle 24"/>
            <p:cNvSpPr>
              <a:spLocks noChangeArrowheads="1"/>
            </p:cNvSpPr>
            <p:nvPr/>
          </p:nvSpPr>
          <p:spPr bwMode="auto">
            <a:xfrm>
              <a:off x="1120" y="50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85" name="Line 25"/>
            <p:cNvSpPr>
              <a:spLocks noChangeShapeType="1"/>
            </p:cNvSpPr>
            <p:nvPr/>
          </p:nvSpPr>
          <p:spPr bwMode="auto">
            <a:xfrm>
              <a:off x="963" y="206"/>
              <a:ext cx="36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86" name="Line 26"/>
            <p:cNvSpPr>
              <a:spLocks noChangeShapeType="1"/>
            </p:cNvSpPr>
            <p:nvPr/>
          </p:nvSpPr>
          <p:spPr bwMode="auto">
            <a:xfrm>
              <a:off x="688" y="542"/>
              <a:ext cx="367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87" name="Line 27"/>
            <p:cNvSpPr>
              <a:spLocks noChangeShapeType="1"/>
            </p:cNvSpPr>
            <p:nvPr/>
          </p:nvSpPr>
          <p:spPr bwMode="auto">
            <a:xfrm>
              <a:off x="1238" y="542"/>
              <a:ext cx="36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88" name="Line 28"/>
            <p:cNvSpPr>
              <a:spLocks noChangeShapeType="1"/>
            </p:cNvSpPr>
            <p:nvPr/>
          </p:nvSpPr>
          <p:spPr bwMode="auto">
            <a:xfrm>
              <a:off x="963" y="879"/>
              <a:ext cx="36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89" name="Line 29"/>
            <p:cNvSpPr>
              <a:spLocks noChangeShapeType="1"/>
            </p:cNvSpPr>
            <p:nvPr/>
          </p:nvSpPr>
          <p:spPr bwMode="auto">
            <a:xfrm flipH="1">
              <a:off x="1195" y="265"/>
              <a:ext cx="176" cy="21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90" name="Line 30"/>
            <p:cNvSpPr>
              <a:spLocks noChangeShapeType="1"/>
            </p:cNvSpPr>
            <p:nvPr/>
          </p:nvSpPr>
          <p:spPr bwMode="auto">
            <a:xfrm flipH="1">
              <a:off x="924" y="601"/>
              <a:ext cx="171" cy="22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91" name="Line 31"/>
            <p:cNvSpPr>
              <a:spLocks noChangeShapeType="1"/>
            </p:cNvSpPr>
            <p:nvPr/>
          </p:nvSpPr>
          <p:spPr bwMode="auto">
            <a:xfrm>
              <a:off x="1194" y="602"/>
              <a:ext cx="193" cy="21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92" name="Line 32"/>
            <p:cNvSpPr>
              <a:spLocks noChangeShapeType="1"/>
            </p:cNvSpPr>
            <p:nvPr/>
          </p:nvSpPr>
          <p:spPr bwMode="auto">
            <a:xfrm>
              <a:off x="1470" y="265"/>
              <a:ext cx="175" cy="21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93" name="Line 33"/>
            <p:cNvSpPr>
              <a:spLocks noChangeShapeType="1"/>
            </p:cNvSpPr>
            <p:nvPr/>
          </p:nvSpPr>
          <p:spPr bwMode="auto">
            <a:xfrm flipH="1">
              <a:off x="652" y="266"/>
              <a:ext cx="173" cy="22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94" name="Line 34"/>
            <p:cNvSpPr>
              <a:spLocks noChangeShapeType="1"/>
            </p:cNvSpPr>
            <p:nvPr/>
          </p:nvSpPr>
          <p:spPr bwMode="auto">
            <a:xfrm>
              <a:off x="646" y="601"/>
              <a:ext cx="165" cy="22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95" name="Rectangle 35"/>
            <p:cNvSpPr>
              <a:spLocks noChangeArrowheads="1"/>
            </p:cNvSpPr>
            <p:nvPr/>
          </p:nvSpPr>
          <p:spPr bwMode="auto">
            <a:xfrm>
              <a:off x="622" y="322"/>
              <a:ext cx="87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96" name="Rectangle 36"/>
            <p:cNvSpPr>
              <a:spLocks noChangeArrowheads="1"/>
            </p:cNvSpPr>
            <p:nvPr/>
          </p:nvSpPr>
          <p:spPr bwMode="auto">
            <a:xfrm>
              <a:off x="1095" y="122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6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97" name="Rectangle 37"/>
            <p:cNvSpPr>
              <a:spLocks noChangeArrowheads="1"/>
            </p:cNvSpPr>
            <p:nvPr/>
          </p:nvSpPr>
          <p:spPr bwMode="auto">
            <a:xfrm>
              <a:off x="1574" y="322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5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98" name="Rectangle 38"/>
            <p:cNvSpPr>
              <a:spLocks noChangeArrowheads="1"/>
            </p:cNvSpPr>
            <p:nvPr/>
          </p:nvSpPr>
          <p:spPr bwMode="auto">
            <a:xfrm>
              <a:off x="1293" y="368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2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199" name="Rectangle 39"/>
            <p:cNvSpPr>
              <a:spLocks noChangeArrowheads="1"/>
            </p:cNvSpPr>
            <p:nvPr/>
          </p:nvSpPr>
          <p:spPr bwMode="auto">
            <a:xfrm>
              <a:off x="1384" y="548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2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00" name="Rectangle 40"/>
            <p:cNvSpPr>
              <a:spLocks noChangeArrowheads="1"/>
            </p:cNvSpPr>
            <p:nvPr/>
          </p:nvSpPr>
          <p:spPr bwMode="auto">
            <a:xfrm>
              <a:off x="1318" y="655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01" name="Rectangle 41"/>
            <p:cNvSpPr>
              <a:spLocks noChangeArrowheads="1"/>
            </p:cNvSpPr>
            <p:nvPr/>
          </p:nvSpPr>
          <p:spPr bwMode="auto">
            <a:xfrm>
              <a:off x="805" y="455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65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02" name="Rectangle 42"/>
            <p:cNvSpPr>
              <a:spLocks noChangeArrowheads="1"/>
            </p:cNvSpPr>
            <p:nvPr/>
          </p:nvSpPr>
          <p:spPr bwMode="auto">
            <a:xfrm>
              <a:off x="897" y="655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03" name="Rectangle 43"/>
            <p:cNvSpPr>
              <a:spLocks noChangeArrowheads="1"/>
            </p:cNvSpPr>
            <p:nvPr/>
          </p:nvSpPr>
          <p:spPr bwMode="auto">
            <a:xfrm>
              <a:off x="622" y="701"/>
              <a:ext cx="87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04" name="Rectangle 44"/>
            <p:cNvSpPr>
              <a:spLocks noChangeArrowheads="1"/>
            </p:cNvSpPr>
            <p:nvPr/>
          </p:nvSpPr>
          <p:spPr bwMode="auto">
            <a:xfrm>
              <a:off x="1110" y="801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7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05" name="Freeform 45"/>
            <p:cNvSpPr/>
            <p:nvPr/>
          </p:nvSpPr>
          <p:spPr bwMode="auto">
            <a:xfrm>
              <a:off x="2433" y="198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1 w 183"/>
                <a:gd name="T35" fmla="*/ 168 h 280"/>
                <a:gd name="T36" fmla="*/ 176 w 183"/>
                <a:gd name="T37" fmla="*/ 193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3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1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80" y="182"/>
                  </a:lnTo>
                  <a:lnTo>
                    <a:pt x="176" y="193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3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06" name="Freeform 46"/>
            <p:cNvSpPr/>
            <p:nvPr/>
          </p:nvSpPr>
          <p:spPr bwMode="auto">
            <a:xfrm>
              <a:off x="2433" y="198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1 w 183"/>
                <a:gd name="T35" fmla="*/ 168 h 280"/>
                <a:gd name="T36" fmla="*/ 176 w 183"/>
                <a:gd name="T37" fmla="*/ 193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3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1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80" y="182"/>
                  </a:lnTo>
                  <a:lnTo>
                    <a:pt x="176" y="193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3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07" name="Rectangle 47"/>
            <p:cNvSpPr>
              <a:spLocks noChangeArrowheads="1"/>
            </p:cNvSpPr>
            <p:nvPr/>
          </p:nvSpPr>
          <p:spPr bwMode="auto">
            <a:xfrm>
              <a:off x="2498" y="226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08" name="Freeform 48"/>
            <p:cNvSpPr/>
            <p:nvPr/>
          </p:nvSpPr>
          <p:spPr bwMode="auto">
            <a:xfrm>
              <a:off x="2982" y="198"/>
              <a:ext cx="184" cy="139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8 h 280"/>
                <a:gd name="T4" fmla="*/ 12 w 184"/>
                <a:gd name="T5" fmla="*/ 73 h 280"/>
                <a:gd name="T6" fmla="*/ 21 w 184"/>
                <a:gd name="T7" fmla="*/ 50 h 280"/>
                <a:gd name="T8" fmla="*/ 34 w 184"/>
                <a:gd name="T9" fmla="*/ 32 h 280"/>
                <a:gd name="T10" fmla="*/ 48 w 184"/>
                <a:gd name="T11" fmla="*/ 17 h 280"/>
                <a:gd name="T12" fmla="*/ 64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19 w 184"/>
                <a:gd name="T19" fmla="*/ 7 h 280"/>
                <a:gd name="T20" fmla="*/ 135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3 h 280"/>
                <a:gd name="T28" fmla="*/ 180 w 184"/>
                <a:gd name="T29" fmla="*/ 98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8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38 h 280"/>
                <a:gd name="T42" fmla="*/ 143 w 184"/>
                <a:gd name="T43" fmla="*/ 255 h 280"/>
                <a:gd name="T44" fmla="*/ 127 w 184"/>
                <a:gd name="T45" fmla="*/ 268 h 280"/>
                <a:gd name="T46" fmla="*/ 110 w 184"/>
                <a:gd name="T47" fmla="*/ 277 h 280"/>
                <a:gd name="T48" fmla="*/ 92 w 184"/>
                <a:gd name="T49" fmla="*/ 280 h 280"/>
                <a:gd name="T50" fmla="*/ 74 w 184"/>
                <a:gd name="T51" fmla="*/ 277 h 280"/>
                <a:gd name="T52" fmla="*/ 56 w 184"/>
                <a:gd name="T53" fmla="*/ 268 h 280"/>
                <a:gd name="T54" fmla="*/ 40 w 184"/>
                <a:gd name="T55" fmla="*/ 255 h 280"/>
                <a:gd name="T56" fmla="*/ 28 w 184"/>
                <a:gd name="T57" fmla="*/ 238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09" name="Freeform 49"/>
            <p:cNvSpPr/>
            <p:nvPr/>
          </p:nvSpPr>
          <p:spPr bwMode="auto">
            <a:xfrm>
              <a:off x="2982" y="198"/>
              <a:ext cx="184" cy="139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8 h 280"/>
                <a:gd name="T4" fmla="*/ 12 w 184"/>
                <a:gd name="T5" fmla="*/ 73 h 280"/>
                <a:gd name="T6" fmla="*/ 21 w 184"/>
                <a:gd name="T7" fmla="*/ 50 h 280"/>
                <a:gd name="T8" fmla="*/ 34 w 184"/>
                <a:gd name="T9" fmla="*/ 32 h 280"/>
                <a:gd name="T10" fmla="*/ 48 w 184"/>
                <a:gd name="T11" fmla="*/ 17 h 280"/>
                <a:gd name="T12" fmla="*/ 64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19 w 184"/>
                <a:gd name="T19" fmla="*/ 7 h 280"/>
                <a:gd name="T20" fmla="*/ 135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3 h 280"/>
                <a:gd name="T28" fmla="*/ 180 w 184"/>
                <a:gd name="T29" fmla="*/ 98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8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38 h 280"/>
                <a:gd name="T42" fmla="*/ 143 w 184"/>
                <a:gd name="T43" fmla="*/ 255 h 280"/>
                <a:gd name="T44" fmla="*/ 127 w 184"/>
                <a:gd name="T45" fmla="*/ 268 h 280"/>
                <a:gd name="T46" fmla="*/ 110 w 184"/>
                <a:gd name="T47" fmla="*/ 277 h 280"/>
                <a:gd name="T48" fmla="*/ 92 w 184"/>
                <a:gd name="T49" fmla="*/ 280 h 280"/>
                <a:gd name="T50" fmla="*/ 74 w 184"/>
                <a:gd name="T51" fmla="*/ 277 h 280"/>
                <a:gd name="T52" fmla="*/ 56 w 184"/>
                <a:gd name="T53" fmla="*/ 268 h 280"/>
                <a:gd name="T54" fmla="*/ 40 w 184"/>
                <a:gd name="T55" fmla="*/ 255 h 280"/>
                <a:gd name="T56" fmla="*/ 28 w 184"/>
                <a:gd name="T57" fmla="*/ 238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10" name="Rectangle 50"/>
            <p:cNvSpPr>
              <a:spLocks noChangeArrowheads="1"/>
            </p:cNvSpPr>
            <p:nvPr/>
          </p:nvSpPr>
          <p:spPr bwMode="auto">
            <a:xfrm>
              <a:off x="3048" y="226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11" name="Freeform 51"/>
            <p:cNvSpPr/>
            <p:nvPr/>
          </p:nvSpPr>
          <p:spPr bwMode="auto">
            <a:xfrm>
              <a:off x="2158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1 w 183"/>
                <a:gd name="T35" fmla="*/ 168 h 280"/>
                <a:gd name="T36" fmla="*/ 176 w 183"/>
                <a:gd name="T37" fmla="*/ 193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3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1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3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3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12" name="Freeform 52"/>
            <p:cNvSpPr/>
            <p:nvPr/>
          </p:nvSpPr>
          <p:spPr bwMode="auto">
            <a:xfrm>
              <a:off x="2158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1 w 183"/>
                <a:gd name="T35" fmla="*/ 168 h 280"/>
                <a:gd name="T36" fmla="*/ 176 w 183"/>
                <a:gd name="T37" fmla="*/ 193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3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1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3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3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13" name="Rectangle 53"/>
            <p:cNvSpPr>
              <a:spLocks noChangeArrowheads="1"/>
            </p:cNvSpPr>
            <p:nvPr/>
          </p:nvSpPr>
          <p:spPr bwMode="auto">
            <a:xfrm>
              <a:off x="2223" y="56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14" name="Freeform 54"/>
            <p:cNvSpPr/>
            <p:nvPr/>
          </p:nvSpPr>
          <p:spPr bwMode="auto">
            <a:xfrm>
              <a:off x="3257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15" name="Freeform 55"/>
            <p:cNvSpPr/>
            <p:nvPr/>
          </p:nvSpPr>
          <p:spPr bwMode="auto">
            <a:xfrm>
              <a:off x="3257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16" name="Rectangle 56"/>
            <p:cNvSpPr>
              <a:spLocks noChangeArrowheads="1"/>
            </p:cNvSpPr>
            <p:nvPr/>
          </p:nvSpPr>
          <p:spPr bwMode="auto">
            <a:xfrm>
              <a:off x="3322" y="56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17" name="Freeform 57"/>
            <p:cNvSpPr/>
            <p:nvPr/>
          </p:nvSpPr>
          <p:spPr bwMode="auto">
            <a:xfrm>
              <a:off x="2433" y="870"/>
              <a:ext cx="183" cy="140"/>
            </a:xfrm>
            <a:custGeom>
              <a:avLst/>
              <a:gdLst>
                <a:gd name="T0" fmla="*/ 1 w 183"/>
                <a:gd name="T1" fmla="*/ 124 h 279"/>
                <a:gd name="T2" fmla="*/ 4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4 h 279"/>
                <a:gd name="T32" fmla="*/ 183 w 183"/>
                <a:gd name="T33" fmla="*/ 139 h 279"/>
                <a:gd name="T34" fmla="*/ 181 w 183"/>
                <a:gd name="T35" fmla="*/ 168 h 279"/>
                <a:gd name="T36" fmla="*/ 176 w 183"/>
                <a:gd name="T37" fmla="*/ 193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3 h 279"/>
                <a:gd name="T62" fmla="*/ 2 w 183"/>
                <a:gd name="T63" fmla="*/ 168 h 279"/>
                <a:gd name="T64" fmla="*/ 0 w 183"/>
                <a:gd name="T65" fmla="*/ 139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39"/>
                  </a:moveTo>
                  <a:lnTo>
                    <a:pt x="1" y="124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1" y="111"/>
                  </a:lnTo>
                  <a:lnTo>
                    <a:pt x="183" y="124"/>
                  </a:lnTo>
                  <a:lnTo>
                    <a:pt x="183" y="139"/>
                  </a:lnTo>
                  <a:lnTo>
                    <a:pt x="183" y="139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3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3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18" name="Freeform 58"/>
            <p:cNvSpPr/>
            <p:nvPr/>
          </p:nvSpPr>
          <p:spPr bwMode="auto">
            <a:xfrm>
              <a:off x="2433" y="870"/>
              <a:ext cx="183" cy="140"/>
            </a:xfrm>
            <a:custGeom>
              <a:avLst/>
              <a:gdLst>
                <a:gd name="T0" fmla="*/ 1 w 183"/>
                <a:gd name="T1" fmla="*/ 124 h 279"/>
                <a:gd name="T2" fmla="*/ 4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4 h 279"/>
                <a:gd name="T32" fmla="*/ 183 w 183"/>
                <a:gd name="T33" fmla="*/ 139 h 279"/>
                <a:gd name="T34" fmla="*/ 181 w 183"/>
                <a:gd name="T35" fmla="*/ 168 h 279"/>
                <a:gd name="T36" fmla="*/ 176 w 183"/>
                <a:gd name="T37" fmla="*/ 193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3 h 279"/>
                <a:gd name="T62" fmla="*/ 2 w 183"/>
                <a:gd name="T63" fmla="*/ 168 h 279"/>
                <a:gd name="T64" fmla="*/ 0 w 183"/>
                <a:gd name="T65" fmla="*/ 139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39"/>
                  </a:moveTo>
                  <a:lnTo>
                    <a:pt x="1" y="124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1" y="111"/>
                  </a:lnTo>
                  <a:lnTo>
                    <a:pt x="183" y="124"/>
                  </a:lnTo>
                  <a:lnTo>
                    <a:pt x="183" y="139"/>
                  </a:lnTo>
                  <a:lnTo>
                    <a:pt x="183" y="139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6" y="193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3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39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19" name="Rectangle 59"/>
            <p:cNvSpPr>
              <a:spLocks noChangeArrowheads="1"/>
            </p:cNvSpPr>
            <p:nvPr/>
          </p:nvSpPr>
          <p:spPr bwMode="auto">
            <a:xfrm>
              <a:off x="2498" y="899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20" name="Freeform 60"/>
            <p:cNvSpPr/>
            <p:nvPr/>
          </p:nvSpPr>
          <p:spPr bwMode="auto">
            <a:xfrm>
              <a:off x="2982" y="870"/>
              <a:ext cx="184" cy="140"/>
            </a:xfrm>
            <a:custGeom>
              <a:avLst/>
              <a:gdLst>
                <a:gd name="T0" fmla="*/ 2 w 184"/>
                <a:gd name="T1" fmla="*/ 124 h 279"/>
                <a:gd name="T2" fmla="*/ 5 w 184"/>
                <a:gd name="T3" fmla="*/ 98 h 279"/>
                <a:gd name="T4" fmla="*/ 12 w 184"/>
                <a:gd name="T5" fmla="*/ 73 h 279"/>
                <a:gd name="T6" fmla="*/ 21 w 184"/>
                <a:gd name="T7" fmla="*/ 50 h 279"/>
                <a:gd name="T8" fmla="*/ 34 w 184"/>
                <a:gd name="T9" fmla="*/ 31 h 279"/>
                <a:gd name="T10" fmla="*/ 48 w 184"/>
                <a:gd name="T11" fmla="*/ 16 h 279"/>
                <a:gd name="T12" fmla="*/ 64 w 184"/>
                <a:gd name="T13" fmla="*/ 6 h 279"/>
                <a:gd name="T14" fmla="*/ 83 w 184"/>
                <a:gd name="T15" fmla="*/ 0 h 279"/>
                <a:gd name="T16" fmla="*/ 101 w 184"/>
                <a:gd name="T17" fmla="*/ 0 h 279"/>
                <a:gd name="T18" fmla="*/ 119 w 184"/>
                <a:gd name="T19" fmla="*/ 6 h 279"/>
                <a:gd name="T20" fmla="*/ 135 w 184"/>
                <a:gd name="T21" fmla="*/ 16 h 279"/>
                <a:gd name="T22" fmla="*/ 150 w 184"/>
                <a:gd name="T23" fmla="*/ 31 h 279"/>
                <a:gd name="T24" fmla="*/ 163 w 184"/>
                <a:gd name="T25" fmla="*/ 50 h 279"/>
                <a:gd name="T26" fmla="*/ 172 w 184"/>
                <a:gd name="T27" fmla="*/ 73 h 279"/>
                <a:gd name="T28" fmla="*/ 180 w 184"/>
                <a:gd name="T29" fmla="*/ 98 h 279"/>
                <a:gd name="T30" fmla="*/ 184 w 184"/>
                <a:gd name="T31" fmla="*/ 124 h 279"/>
                <a:gd name="T32" fmla="*/ 184 w 184"/>
                <a:gd name="T33" fmla="*/ 139 h 279"/>
                <a:gd name="T34" fmla="*/ 182 w 184"/>
                <a:gd name="T35" fmla="*/ 168 h 279"/>
                <a:gd name="T36" fmla="*/ 177 w 184"/>
                <a:gd name="T37" fmla="*/ 194 h 279"/>
                <a:gd name="T38" fmla="*/ 168 w 184"/>
                <a:gd name="T39" fmla="*/ 218 h 279"/>
                <a:gd name="T40" fmla="*/ 157 w 184"/>
                <a:gd name="T41" fmla="*/ 238 h 279"/>
                <a:gd name="T42" fmla="*/ 143 w 184"/>
                <a:gd name="T43" fmla="*/ 254 h 279"/>
                <a:gd name="T44" fmla="*/ 127 w 184"/>
                <a:gd name="T45" fmla="*/ 268 h 279"/>
                <a:gd name="T46" fmla="*/ 110 w 184"/>
                <a:gd name="T47" fmla="*/ 276 h 279"/>
                <a:gd name="T48" fmla="*/ 92 w 184"/>
                <a:gd name="T49" fmla="*/ 279 h 279"/>
                <a:gd name="T50" fmla="*/ 74 w 184"/>
                <a:gd name="T51" fmla="*/ 276 h 279"/>
                <a:gd name="T52" fmla="*/ 56 w 184"/>
                <a:gd name="T53" fmla="*/ 268 h 279"/>
                <a:gd name="T54" fmla="*/ 40 w 184"/>
                <a:gd name="T55" fmla="*/ 254 h 279"/>
                <a:gd name="T56" fmla="*/ 28 w 184"/>
                <a:gd name="T57" fmla="*/ 238 h 279"/>
                <a:gd name="T58" fmla="*/ 16 w 184"/>
                <a:gd name="T59" fmla="*/ 218 h 279"/>
                <a:gd name="T60" fmla="*/ 7 w 184"/>
                <a:gd name="T61" fmla="*/ 194 h 279"/>
                <a:gd name="T62" fmla="*/ 3 w 184"/>
                <a:gd name="T63" fmla="*/ 168 h 279"/>
                <a:gd name="T64" fmla="*/ 0 w 184"/>
                <a:gd name="T65" fmla="*/ 139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79">
                  <a:moveTo>
                    <a:pt x="0" y="139"/>
                  </a:moveTo>
                  <a:lnTo>
                    <a:pt x="2" y="124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4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4" y="124"/>
                  </a:lnTo>
                  <a:lnTo>
                    <a:pt x="184" y="139"/>
                  </a:lnTo>
                  <a:lnTo>
                    <a:pt x="184" y="139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21" name="Freeform 61"/>
            <p:cNvSpPr/>
            <p:nvPr/>
          </p:nvSpPr>
          <p:spPr bwMode="auto">
            <a:xfrm>
              <a:off x="2982" y="870"/>
              <a:ext cx="184" cy="140"/>
            </a:xfrm>
            <a:custGeom>
              <a:avLst/>
              <a:gdLst>
                <a:gd name="T0" fmla="*/ 2 w 184"/>
                <a:gd name="T1" fmla="*/ 124 h 279"/>
                <a:gd name="T2" fmla="*/ 5 w 184"/>
                <a:gd name="T3" fmla="*/ 98 h 279"/>
                <a:gd name="T4" fmla="*/ 12 w 184"/>
                <a:gd name="T5" fmla="*/ 73 h 279"/>
                <a:gd name="T6" fmla="*/ 21 w 184"/>
                <a:gd name="T7" fmla="*/ 50 h 279"/>
                <a:gd name="T8" fmla="*/ 34 w 184"/>
                <a:gd name="T9" fmla="*/ 31 h 279"/>
                <a:gd name="T10" fmla="*/ 48 w 184"/>
                <a:gd name="T11" fmla="*/ 16 h 279"/>
                <a:gd name="T12" fmla="*/ 64 w 184"/>
                <a:gd name="T13" fmla="*/ 6 h 279"/>
                <a:gd name="T14" fmla="*/ 83 w 184"/>
                <a:gd name="T15" fmla="*/ 0 h 279"/>
                <a:gd name="T16" fmla="*/ 101 w 184"/>
                <a:gd name="T17" fmla="*/ 0 h 279"/>
                <a:gd name="T18" fmla="*/ 119 w 184"/>
                <a:gd name="T19" fmla="*/ 6 h 279"/>
                <a:gd name="T20" fmla="*/ 135 w 184"/>
                <a:gd name="T21" fmla="*/ 16 h 279"/>
                <a:gd name="T22" fmla="*/ 150 w 184"/>
                <a:gd name="T23" fmla="*/ 31 h 279"/>
                <a:gd name="T24" fmla="*/ 163 w 184"/>
                <a:gd name="T25" fmla="*/ 50 h 279"/>
                <a:gd name="T26" fmla="*/ 172 w 184"/>
                <a:gd name="T27" fmla="*/ 73 h 279"/>
                <a:gd name="T28" fmla="*/ 180 w 184"/>
                <a:gd name="T29" fmla="*/ 98 h 279"/>
                <a:gd name="T30" fmla="*/ 184 w 184"/>
                <a:gd name="T31" fmla="*/ 124 h 279"/>
                <a:gd name="T32" fmla="*/ 184 w 184"/>
                <a:gd name="T33" fmla="*/ 139 h 279"/>
                <a:gd name="T34" fmla="*/ 182 w 184"/>
                <a:gd name="T35" fmla="*/ 168 h 279"/>
                <a:gd name="T36" fmla="*/ 177 w 184"/>
                <a:gd name="T37" fmla="*/ 194 h 279"/>
                <a:gd name="T38" fmla="*/ 168 w 184"/>
                <a:gd name="T39" fmla="*/ 218 h 279"/>
                <a:gd name="T40" fmla="*/ 157 w 184"/>
                <a:gd name="T41" fmla="*/ 238 h 279"/>
                <a:gd name="T42" fmla="*/ 143 w 184"/>
                <a:gd name="T43" fmla="*/ 254 h 279"/>
                <a:gd name="T44" fmla="*/ 127 w 184"/>
                <a:gd name="T45" fmla="*/ 268 h 279"/>
                <a:gd name="T46" fmla="*/ 110 w 184"/>
                <a:gd name="T47" fmla="*/ 276 h 279"/>
                <a:gd name="T48" fmla="*/ 92 w 184"/>
                <a:gd name="T49" fmla="*/ 279 h 279"/>
                <a:gd name="T50" fmla="*/ 74 w 184"/>
                <a:gd name="T51" fmla="*/ 276 h 279"/>
                <a:gd name="T52" fmla="*/ 56 w 184"/>
                <a:gd name="T53" fmla="*/ 268 h 279"/>
                <a:gd name="T54" fmla="*/ 40 w 184"/>
                <a:gd name="T55" fmla="*/ 254 h 279"/>
                <a:gd name="T56" fmla="*/ 28 w 184"/>
                <a:gd name="T57" fmla="*/ 238 h 279"/>
                <a:gd name="T58" fmla="*/ 16 w 184"/>
                <a:gd name="T59" fmla="*/ 218 h 279"/>
                <a:gd name="T60" fmla="*/ 7 w 184"/>
                <a:gd name="T61" fmla="*/ 194 h 279"/>
                <a:gd name="T62" fmla="*/ 3 w 184"/>
                <a:gd name="T63" fmla="*/ 168 h 279"/>
                <a:gd name="T64" fmla="*/ 0 w 184"/>
                <a:gd name="T65" fmla="*/ 139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79">
                  <a:moveTo>
                    <a:pt x="0" y="139"/>
                  </a:moveTo>
                  <a:lnTo>
                    <a:pt x="2" y="124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4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4" y="124"/>
                  </a:lnTo>
                  <a:lnTo>
                    <a:pt x="184" y="139"/>
                  </a:lnTo>
                  <a:lnTo>
                    <a:pt x="184" y="139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39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22" name="Rectangle 62"/>
            <p:cNvSpPr>
              <a:spLocks noChangeArrowheads="1"/>
            </p:cNvSpPr>
            <p:nvPr/>
          </p:nvSpPr>
          <p:spPr bwMode="auto">
            <a:xfrm>
              <a:off x="3048" y="899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23" name="Freeform 63"/>
            <p:cNvSpPr/>
            <p:nvPr/>
          </p:nvSpPr>
          <p:spPr bwMode="auto">
            <a:xfrm>
              <a:off x="2708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6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6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5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6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24" name="Freeform 64"/>
            <p:cNvSpPr/>
            <p:nvPr/>
          </p:nvSpPr>
          <p:spPr bwMode="auto">
            <a:xfrm>
              <a:off x="2708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6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6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5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6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25" name="Rectangle 65"/>
            <p:cNvSpPr>
              <a:spLocks noChangeArrowheads="1"/>
            </p:cNvSpPr>
            <p:nvPr/>
          </p:nvSpPr>
          <p:spPr bwMode="auto">
            <a:xfrm>
              <a:off x="2773" y="56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26" name="Freeform 66"/>
            <p:cNvSpPr/>
            <p:nvPr/>
          </p:nvSpPr>
          <p:spPr bwMode="auto">
            <a:xfrm>
              <a:off x="4351" y="198"/>
              <a:ext cx="184" cy="139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8 h 280"/>
                <a:gd name="T4" fmla="*/ 12 w 184"/>
                <a:gd name="T5" fmla="*/ 73 h 280"/>
                <a:gd name="T6" fmla="*/ 21 w 184"/>
                <a:gd name="T7" fmla="*/ 50 h 280"/>
                <a:gd name="T8" fmla="*/ 34 w 184"/>
                <a:gd name="T9" fmla="*/ 32 h 280"/>
                <a:gd name="T10" fmla="*/ 49 w 184"/>
                <a:gd name="T11" fmla="*/ 17 h 280"/>
                <a:gd name="T12" fmla="*/ 65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20 w 184"/>
                <a:gd name="T19" fmla="*/ 7 h 280"/>
                <a:gd name="T20" fmla="*/ 136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3 h 280"/>
                <a:gd name="T28" fmla="*/ 180 w 184"/>
                <a:gd name="T29" fmla="*/ 98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8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38 h 280"/>
                <a:gd name="T42" fmla="*/ 144 w 184"/>
                <a:gd name="T43" fmla="*/ 255 h 280"/>
                <a:gd name="T44" fmla="*/ 128 w 184"/>
                <a:gd name="T45" fmla="*/ 268 h 280"/>
                <a:gd name="T46" fmla="*/ 110 w 184"/>
                <a:gd name="T47" fmla="*/ 277 h 280"/>
                <a:gd name="T48" fmla="*/ 92 w 184"/>
                <a:gd name="T49" fmla="*/ 280 h 280"/>
                <a:gd name="T50" fmla="*/ 74 w 184"/>
                <a:gd name="T51" fmla="*/ 277 h 280"/>
                <a:gd name="T52" fmla="*/ 57 w 184"/>
                <a:gd name="T53" fmla="*/ 268 h 280"/>
                <a:gd name="T54" fmla="*/ 41 w 184"/>
                <a:gd name="T55" fmla="*/ 255 h 280"/>
                <a:gd name="T56" fmla="*/ 28 w 184"/>
                <a:gd name="T57" fmla="*/ 238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5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7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27" name="Freeform 67"/>
            <p:cNvSpPr/>
            <p:nvPr/>
          </p:nvSpPr>
          <p:spPr bwMode="auto">
            <a:xfrm>
              <a:off x="4351" y="198"/>
              <a:ext cx="184" cy="139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8 h 280"/>
                <a:gd name="T4" fmla="*/ 12 w 184"/>
                <a:gd name="T5" fmla="*/ 73 h 280"/>
                <a:gd name="T6" fmla="*/ 21 w 184"/>
                <a:gd name="T7" fmla="*/ 50 h 280"/>
                <a:gd name="T8" fmla="*/ 34 w 184"/>
                <a:gd name="T9" fmla="*/ 32 h 280"/>
                <a:gd name="T10" fmla="*/ 49 w 184"/>
                <a:gd name="T11" fmla="*/ 17 h 280"/>
                <a:gd name="T12" fmla="*/ 65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20 w 184"/>
                <a:gd name="T19" fmla="*/ 7 h 280"/>
                <a:gd name="T20" fmla="*/ 136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3 h 280"/>
                <a:gd name="T28" fmla="*/ 180 w 184"/>
                <a:gd name="T29" fmla="*/ 98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8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38 h 280"/>
                <a:gd name="T42" fmla="*/ 144 w 184"/>
                <a:gd name="T43" fmla="*/ 255 h 280"/>
                <a:gd name="T44" fmla="*/ 128 w 184"/>
                <a:gd name="T45" fmla="*/ 268 h 280"/>
                <a:gd name="T46" fmla="*/ 110 w 184"/>
                <a:gd name="T47" fmla="*/ 277 h 280"/>
                <a:gd name="T48" fmla="*/ 92 w 184"/>
                <a:gd name="T49" fmla="*/ 280 h 280"/>
                <a:gd name="T50" fmla="*/ 74 w 184"/>
                <a:gd name="T51" fmla="*/ 277 h 280"/>
                <a:gd name="T52" fmla="*/ 57 w 184"/>
                <a:gd name="T53" fmla="*/ 268 h 280"/>
                <a:gd name="T54" fmla="*/ 41 w 184"/>
                <a:gd name="T55" fmla="*/ 255 h 280"/>
                <a:gd name="T56" fmla="*/ 28 w 184"/>
                <a:gd name="T57" fmla="*/ 238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5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7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28" name="Rectangle 68"/>
            <p:cNvSpPr>
              <a:spLocks noChangeArrowheads="1"/>
            </p:cNvSpPr>
            <p:nvPr/>
          </p:nvSpPr>
          <p:spPr bwMode="auto">
            <a:xfrm>
              <a:off x="4417" y="226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29" name="Freeform 69"/>
            <p:cNvSpPr/>
            <p:nvPr/>
          </p:nvSpPr>
          <p:spPr bwMode="auto">
            <a:xfrm>
              <a:off x="4901" y="198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30" name="Freeform 70"/>
            <p:cNvSpPr/>
            <p:nvPr/>
          </p:nvSpPr>
          <p:spPr bwMode="auto">
            <a:xfrm>
              <a:off x="4901" y="198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31" name="Rectangle 71"/>
            <p:cNvSpPr>
              <a:spLocks noChangeArrowheads="1"/>
            </p:cNvSpPr>
            <p:nvPr/>
          </p:nvSpPr>
          <p:spPr bwMode="auto">
            <a:xfrm>
              <a:off x="4966" y="226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32" name="Freeform 72"/>
            <p:cNvSpPr/>
            <p:nvPr/>
          </p:nvSpPr>
          <p:spPr bwMode="auto">
            <a:xfrm>
              <a:off x="4077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5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33" name="Freeform 73"/>
            <p:cNvSpPr/>
            <p:nvPr/>
          </p:nvSpPr>
          <p:spPr bwMode="auto">
            <a:xfrm>
              <a:off x="4077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5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34" name="Rectangle 74"/>
            <p:cNvSpPr>
              <a:spLocks noChangeArrowheads="1"/>
            </p:cNvSpPr>
            <p:nvPr/>
          </p:nvSpPr>
          <p:spPr bwMode="auto">
            <a:xfrm>
              <a:off x="4142" y="56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35" name="Freeform 75"/>
            <p:cNvSpPr/>
            <p:nvPr/>
          </p:nvSpPr>
          <p:spPr bwMode="auto">
            <a:xfrm>
              <a:off x="5176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3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8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1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8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8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1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8" y="61"/>
                  </a:lnTo>
                  <a:lnTo>
                    <a:pt x="173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5"/>
                  </a:lnTo>
                  <a:lnTo>
                    <a:pt x="173" y="206"/>
                  </a:lnTo>
                  <a:lnTo>
                    <a:pt x="168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1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8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36" name="Freeform 76"/>
            <p:cNvSpPr/>
            <p:nvPr/>
          </p:nvSpPr>
          <p:spPr bwMode="auto">
            <a:xfrm>
              <a:off x="5176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3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8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1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8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8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1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8" y="61"/>
                  </a:lnTo>
                  <a:lnTo>
                    <a:pt x="173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5"/>
                  </a:lnTo>
                  <a:lnTo>
                    <a:pt x="173" y="206"/>
                  </a:lnTo>
                  <a:lnTo>
                    <a:pt x="168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1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8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37" name="Rectangle 77"/>
            <p:cNvSpPr>
              <a:spLocks noChangeArrowheads="1"/>
            </p:cNvSpPr>
            <p:nvPr/>
          </p:nvSpPr>
          <p:spPr bwMode="auto">
            <a:xfrm>
              <a:off x="5241" y="56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38" name="Freeform 78"/>
            <p:cNvSpPr/>
            <p:nvPr/>
          </p:nvSpPr>
          <p:spPr bwMode="auto">
            <a:xfrm>
              <a:off x="4351" y="870"/>
              <a:ext cx="184" cy="140"/>
            </a:xfrm>
            <a:custGeom>
              <a:avLst/>
              <a:gdLst>
                <a:gd name="T0" fmla="*/ 2 w 184"/>
                <a:gd name="T1" fmla="*/ 124 h 279"/>
                <a:gd name="T2" fmla="*/ 5 w 184"/>
                <a:gd name="T3" fmla="*/ 98 h 279"/>
                <a:gd name="T4" fmla="*/ 12 w 184"/>
                <a:gd name="T5" fmla="*/ 73 h 279"/>
                <a:gd name="T6" fmla="*/ 21 w 184"/>
                <a:gd name="T7" fmla="*/ 50 h 279"/>
                <a:gd name="T8" fmla="*/ 34 w 184"/>
                <a:gd name="T9" fmla="*/ 31 h 279"/>
                <a:gd name="T10" fmla="*/ 49 w 184"/>
                <a:gd name="T11" fmla="*/ 16 h 279"/>
                <a:gd name="T12" fmla="*/ 65 w 184"/>
                <a:gd name="T13" fmla="*/ 6 h 279"/>
                <a:gd name="T14" fmla="*/ 83 w 184"/>
                <a:gd name="T15" fmla="*/ 0 h 279"/>
                <a:gd name="T16" fmla="*/ 101 w 184"/>
                <a:gd name="T17" fmla="*/ 0 h 279"/>
                <a:gd name="T18" fmla="*/ 120 w 184"/>
                <a:gd name="T19" fmla="*/ 6 h 279"/>
                <a:gd name="T20" fmla="*/ 136 w 184"/>
                <a:gd name="T21" fmla="*/ 16 h 279"/>
                <a:gd name="T22" fmla="*/ 150 w 184"/>
                <a:gd name="T23" fmla="*/ 31 h 279"/>
                <a:gd name="T24" fmla="*/ 163 w 184"/>
                <a:gd name="T25" fmla="*/ 50 h 279"/>
                <a:gd name="T26" fmla="*/ 172 w 184"/>
                <a:gd name="T27" fmla="*/ 73 h 279"/>
                <a:gd name="T28" fmla="*/ 180 w 184"/>
                <a:gd name="T29" fmla="*/ 98 h 279"/>
                <a:gd name="T30" fmla="*/ 184 w 184"/>
                <a:gd name="T31" fmla="*/ 124 h 279"/>
                <a:gd name="T32" fmla="*/ 184 w 184"/>
                <a:gd name="T33" fmla="*/ 139 h 279"/>
                <a:gd name="T34" fmla="*/ 182 w 184"/>
                <a:gd name="T35" fmla="*/ 168 h 279"/>
                <a:gd name="T36" fmla="*/ 177 w 184"/>
                <a:gd name="T37" fmla="*/ 194 h 279"/>
                <a:gd name="T38" fmla="*/ 168 w 184"/>
                <a:gd name="T39" fmla="*/ 218 h 279"/>
                <a:gd name="T40" fmla="*/ 157 w 184"/>
                <a:gd name="T41" fmla="*/ 238 h 279"/>
                <a:gd name="T42" fmla="*/ 144 w 184"/>
                <a:gd name="T43" fmla="*/ 254 h 279"/>
                <a:gd name="T44" fmla="*/ 128 w 184"/>
                <a:gd name="T45" fmla="*/ 268 h 279"/>
                <a:gd name="T46" fmla="*/ 110 w 184"/>
                <a:gd name="T47" fmla="*/ 276 h 279"/>
                <a:gd name="T48" fmla="*/ 92 w 184"/>
                <a:gd name="T49" fmla="*/ 279 h 279"/>
                <a:gd name="T50" fmla="*/ 74 w 184"/>
                <a:gd name="T51" fmla="*/ 276 h 279"/>
                <a:gd name="T52" fmla="*/ 57 w 184"/>
                <a:gd name="T53" fmla="*/ 268 h 279"/>
                <a:gd name="T54" fmla="*/ 41 w 184"/>
                <a:gd name="T55" fmla="*/ 254 h 279"/>
                <a:gd name="T56" fmla="*/ 28 w 184"/>
                <a:gd name="T57" fmla="*/ 238 h 279"/>
                <a:gd name="T58" fmla="*/ 16 w 184"/>
                <a:gd name="T59" fmla="*/ 218 h 279"/>
                <a:gd name="T60" fmla="*/ 7 w 184"/>
                <a:gd name="T61" fmla="*/ 194 h 279"/>
                <a:gd name="T62" fmla="*/ 3 w 184"/>
                <a:gd name="T63" fmla="*/ 168 h 279"/>
                <a:gd name="T64" fmla="*/ 0 w 184"/>
                <a:gd name="T65" fmla="*/ 139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79">
                  <a:moveTo>
                    <a:pt x="0" y="139"/>
                  </a:moveTo>
                  <a:lnTo>
                    <a:pt x="2" y="124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1"/>
                  </a:lnTo>
                  <a:lnTo>
                    <a:pt x="41" y="23"/>
                  </a:lnTo>
                  <a:lnTo>
                    <a:pt x="49" y="16"/>
                  </a:lnTo>
                  <a:lnTo>
                    <a:pt x="57" y="10"/>
                  </a:lnTo>
                  <a:lnTo>
                    <a:pt x="65" y="6"/>
                  </a:lnTo>
                  <a:lnTo>
                    <a:pt x="74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20" y="6"/>
                  </a:lnTo>
                  <a:lnTo>
                    <a:pt x="128" y="10"/>
                  </a:lnTo>
                  <a:lnTo>
                    <a:pt x="136" y="16"/>
                  </a:lnTo>
                  <a:lnTo>
                    <a:pt x="144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4" y="124"/>
                  </a:lnTo>
                  <a:lnTo>
                    <a:pt x="184" y="139"/>
                  </a:lnTo>
                  <a:lnTo>
                    <a:pt x="184" y="139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4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4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39" name="Freeform 79"/>
            <p:cNvSpPr/>
            <p:nvPr/>
          </p:nvSpPr>
          <p:spPr bwMode="auto">
            <a:xfrm>
              <a:off x="4351" y="870"/>
              <a:ext cx="184" cy="140"/>
            </a:xfrm>
            <a:custGeom>
              <a:avLst/>
              <a:gdLst>
                <a:gd name="T0" fmla="*/ 2 w 184"/>
                <a:gd name="T1" fmla="*/ 124 h 279"/>
                <a:gd name="T2" fmla="*/ 5 w 184"/>
                <a:gd name="T3" fmla="*/ 98 h 279"/>
                <a:gd name="T4" fmla="*/ 12 w 184"/>
                <a:gd name="T5" fmla="*/ 73 h 279"/>
                <a:gd name="T6" fmla="*/ 21 w 184"/>
                <a:gd name="T7" fmla="*/ 50 h 279"/>
                <a:gd name="T8" fmla="*/ 34 w 184"/>
                <a:gd name="T9" fmla="*/ 31 h 279"/>
                <a:gd name="T10" fmla="*/ 49 w 184"/>
                <a:gd name="T11" fmla="*/ 16 h 279"/>
                <a:gd name="T12" fmla="*/ 65 w 184"/>
                <a:gd name="T13" fmla="*/ 6 h 279"/>
                <a:gd name="T14" fmla="*/ 83 w 184"/>
                <a:gd name="T15" fmla="*/ 0 h 279"/>
                <a:gd name="T16" fmla="*/ 101 w 184"/>
                <a:gd name="T17" fmla="*/ 0 h 279"/>
                <a:gd name="T18" fmla="*/ 120 w 184"/>
                <a:gd name="T19" fmla="*/ 6 h 279"/>
                <a:gd name="T20" fmla="*/ 136 w 184"/>
                <a:gd name="T21" fmla="*/ 16 h 279"/>
                <a:gd name="T22" fmla="*/ 150 w 184"/>
                <a:gd name="T23" fmla="*/ 31 h 279"/>
                <a:gd name="T24" fmla="*/ 163 w 184"/>
                <a:gd name="T25" fmla="*/ 50 h 279"/>
                <a:gd name="T26" fmla="*/ 172 w 184"/>
                <a:gd name="T27" fmla="*/ 73 h 279"/>
                <a:gd name="T28" fmla="*/ 180 w 184"/>
                <a:gd name="T29" fmla="*/ 98 h 279"/>
                <a:gd name="T30" fmla="*/ 184 w 184"/>
                <a:gd name="T31" fmla="*/ 124 h 279"/>
                <a:gd name="T32" fmla="*/ 184 w 184"/>
                <a:gd name="T33" fmla="*/ 139 h 279"/>
                <a:gd name="T34" fmla="*/ 182 w 184"/>
                <a:gd name="T35" fmla="*/ 168 h 279"/>
                <a:gd name="T36" fmla="*/ 177 w 184"/>
                <a:gd name="T37" fmla="*/ 194 h 279"/>
                <a:gd name="T38" fmla="*/ 168 w 184"/>
                <a:gd name="T39" fmla="*/ 218 h 279"/>
                <a:gd name="T40" fmla="*/ 157 w 184"/>
                <a:gd name="T41" fmla="*/ 238 h 279"/>
                <a:gd name="T42" fmla="*/ 144 w 184"/>
                <a:gd name="T43" fmla="*/ 254 h 279"/>
                <a:gd name="T44" fmla="*/ 128 w 184"/>
                <a:gd name="T45" fmla="*/ 268 h 279"/>
                <a:gd name="T46" fmla="*/ 110 w 184"/>
                <a:gd name="T47" fmla="*/ 276 h 279"/>
                <a:gd name="T48" fmla="*/ 92 w 184"/>
                <a:gd name="T49" fmla="*/ 279 h 279"/>
                <a:gd name="T50" fmla="*/ 74 w 184"/>
                <a:gd name="T51" fmla="*/ 276 h 279"/>
                <a:gd name="T52" fmla="*/ 57 w 184"/>
                <a:gd name="T53" fmla="*/ 268 h 279"/>
                <a:gd name="T54" fmla="*/ 41 w 184"/>
                <a:gd name="T55" fmla="*/ 254 h 279"/>
                <a:gd name="T56" fmla="*/ 28 w 184"/>
                <a:gd name="T57" fmla="*/ 238 h 279"/>
                <a:gd name="T58" fmla="*/ 16 w 184"/>
                <a:gd name="T59" fmla="*/ 218 h 279"/>
                <a:gd name="T60" fmla="*/ 7 w 184"/>
                <a:gd name="T61" fmla="*/ 194 h 279"/>
                <a:gd name="T62" fmla="*/ 3 w 184"/>
                <a:gd name="T63" fmla="*/ 168 h 279"/>
                <a:gd name="T64" fmla="*/ 0 w 184"/>
                <a:gd name="T65" fmla="*/ 139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79">
                  <a:moveTo>
                    <a:pt x="0" y="139"/>
                  </a:moveTo>
                  <a:lnTo>
                    <a:pt x="2" y="124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1"/>
                  </a:lnTo>
                  <a:lnTo>
                    <a:pt x="41" y="23"/>
                  </a:lnTo>
                  <a:lnTo>
                    <a:pt x="49" y="16"/>
                  </a:lnTo>
                  <a:lnTo>
                    <a:pt x="57" y="10"/>
                  </a:lnTo>
                  <a:lnTo>
                    <a:pt x="65" y="6"/>
                  </a:lnTo>
                  <a:lnTo>
                    <a:pt x="74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20" y="6"/>
                  </a:lnTo>
                  <a:lnTo>
                    <a:pt x="128" y="10"/>
                  </a:lnTo>
                  <a:lnTo>
                    <a:pt x="136" y="16"/>
                  </a:lnTo>
                  <a:lnTo>
                    <a:pt x="144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4" y="124"/>
                  </a:lnTo>
                  <a:lnTo>
                    <a:pt x="184" y="139"/>
                  </a:lnTo>
                  <a:lnTo>
                    <a:pt x="184" y="139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4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4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39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40" name="Rectangle 80"/>
            <p:cNvSpPr>
              <a:spLocks noChangeArrowheads="1"/>
            </p:cNvSpPr>
            <p:nvPr/>
          </p:nvSpPr>
          <p:spPr bwMode="auto">
            <a:xfrm>
              <a:off x="4417" y="899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41" name="Freeform 81"/>
            <p:cNvSpPr/>
            <p:nvPr/>
          </p:nvSpPr>
          <p:spPr bwMode="auto">
            <a:xfrm>
              <a:off x="4901" y="870"/>
              <a:ext cx="183" cy="140"/>
            </a:xfrm>
            <a:custGeom>
              <a:avLst/>
              <a:gdLst>
                <a:gd name="T0" fmla="*/ 1 w 183"/>
                <a:gd name="T1" fmla="*/ 124 h 279"/>
                <a:gd name="T2" fmla="*/ 5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4 h 279"/>
                <a:gd name="T32" fmla="*/ 183 w 183"/>
                <a:gd name="T33" fmla="*/ 139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39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39"/>
                  </a:moveTo>
                  <a:lnTo>
                    <a:pt x="1" y="124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4"/>
                  </a:lnTo>
                  <a:lnTo>
                    <a:pt x="183" y="139"/>
                  </a:lnTo>
                  <a:lnTo>
                    <a:pt x="183" y="139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42" name="Freeform 82"/>
            <p:cNvSpPr/>
            <p:nvPr/>
          </p:nvSpPr>
          <p:spPr bwMode="auto">
            <a:xfrm>
              <a:off x="4901" y="870"/>
              <a:ext cx="183" cy="140"/>
            </a:xfrm>
            <a:custGeom>
              <a:avLst/>
              <a:gdLst>
                <a:gd name="T0" fmla="*/ 1 w 183"/>
                <a:gd name="T1" fmla="*/ 124 h 279"/>
                <a:gd name="T2" fmla="*/ 5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4 h 279"/>
                <a:gd name="T32" fmla="*/ 183 w 183"/>
                <a:gd name="T33" fmla="*/ 139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39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39"/>
                  </a:moveTo>
                  <a:lnTo>
                    <a:pt x="1" y="124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4"/>
                  </a:lnTo>
                  <a:lnTo>
                    <a:pt x="183" y="139"/>
                  </a:lnTo>
                  <a:lnTo>
                    <a:pt x="183" y="139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39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43" name="Rectangle 83"/>
            <p:cNvSpPr>
              <a:spLocks noChangeArrowheads="1"/>
            </p:cNvSpPr>
            <p:nvPr/>
          </p:nvSpPr>
          <p:spPr bwMode="auto">
            <a:xfrm>
              <a:off x="4966" y="899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44" name="Freeform 84"/>
            <p:cNvSpPr/>
            <p:nvPr/>
          </p:nvSpPr>
          <p:spPr bwMode="auto">
            <a:xfrm>
              <a:off x="4626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45" name="Freeform 85"/>
            <p:cNvSpPr/>
            <p:nvPr/>
          </p:nvSpPr>
          <p:spPr bwMode="auto">
            <a:xfrm>
              <a:off x="4626" y="534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46" name="Rectangle 86"/>
            <p:cNvSpPr>
              <a:spLocks noChangeArrowheads="1"/>
            </p:cNvSpPr>
            <p:nvPr/>
          </p:nvSpPr>
          <p:spPr bwMode="auto">
            <a:xfrm>
              <a:off x="4691" y="56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47" name="Line 87"/>
            <p:cNvSpPr>
              <a:spLocks noChangeShapeType="1"/>
            </p:cNvSpPr>
            <p:nvPr/>
          </p:nvSpPr>
          <p:spPr bwMode="auto">
            <a:xfrm flipH="1">
              <a:off x="4223" y="327"/>
              <a:ext cx="173" cy="22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48" name="Rectangle 88"/>
            <p:cNvSpPr>
              <a:spLocks noChangeArrowheads="1"/>
            </p:cNvSpPr>
            <p:nvPr/>
          </p:nvSpPr>
          <p:spPr bwMode="auto">
            <a:xfrm>
              <a:off x="4193" y="383"/>
              <a:ext cx="87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49" name="Freeform 89"/>
            <p:cNvSpPr/>
            <p:nvPr/>
          </p:nvSpPr>
          <p:spPr bwMode="auto">
            <a:xfrm>
              <a:off x="771" y="1396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1 w 183"/>
                <a:gd name="T35" fmla="*/ 168 h 280"/>
                <a:gd name="T36" fmla="*/ 176 w 183"/>
                <a:gd name="T37" fmla="*/ 193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3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1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79" y="181"/>
                  </a:lnTo>
                  <a:lnTo>
                    <a:pt x="176" y="193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3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50" name="Freeform 90"/>
            <p:cNvSpPr/>
            <p:nvPr/>
          </p:nvSpPr>
          <p:spPr bwMode="auto">
            <a:xfrm>
              <a:off x="771" y="1396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1 w 183"/>
                <a:gd name="T35" fmla="*/ 168 h 280"/>
                <a:gd name="T36" fmla="*/ 176 w 183"/>
                <a:gd name="T37" fmla="*/ 193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3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1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79" y="181"/>
                  </a:lnTo>
                  <a:lnTo>
                    <a:pt x="176" y="193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3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51" name="Rectangle 91"/>
            <p:cNvSpPr>
              <a:spLocks noChangeArrowheads="1"/>
            </p:cNvSpPr>
            <p:nvPr/>
          </p:nvSpPr>
          <p:spPr bwMode="auto">
            <a:xfrm>
              <a:off x="836" y="1425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52" name="Freeform 92"/>
            <p:cNvSpPr/>
            <p:nvPr/>
          </p:nvSpPr>
          <p:spPr bwMode="auto">
            <a:xfrm>
              <a:off x="1320" y="1396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1 w 183"/>
                <a:gd name="T35" fmla="*/ 168 h 280"/>
                <a:gd name="T36" fmla="*/ 177 w 183"/>
                <a:gd name="T37" fmla="*/ 193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3 h 280"/>
                <a:gd name="T62" fmla="*/ 3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1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7" y="193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3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53" name="Freeform 93"/>
            <p:cNvSpPr/>
            <p:nvPr/>
          </p:nvSpPr>
          <p:spPr bwMode="auto">
            <a:xfrm>
              <a:off x="1320" y="1396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1 w 183"/>
                <a:gd name="T35" fmla="*/ 168 h 280"/>
                <a:gd name="T36" fmla="*/ 177 w 183"/>
                <a:gd name="T37" fmla="*/ 193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3 h 280"/>
                <a:gd name="T62" fmla="*/ 3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1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7" y="193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3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54" name="Rectangle 94"/>
            <p:cNvSpPr>
              <a:spLocks noChangeArrowheads="1"/>
            </p:cNvSpPr>
            <p:nvPr/>
          </p:nvSpPr>
          <p:spPr bwMode="auto">
            <a:xfrm>
              <a:off x="1385" y="1425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55" name="Freeform 95"/>
            <p:cNvSpPr/>
            <p:nvPr/>
          </p:nvSpPr>
          <p:spPr bwMode="auto">
            <a:xfrm>
              <a:off x="496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5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3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56" name="Freeform 96"/>
            <p:cNvSpPr/>
            <p:nvPr/>
          </p:nvSpPr>
          <p:spPr bwMode="auto">
            <a:xfrm>
              <a:off x="496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5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3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57" name="Rectangle 97"/>
            <p:cNvSpPr>
              <a:spLocks noChangeArrowheads="1"/>
            </p:cNvSpPr>
            <p:nvPr/>
          </p:nvSpPr>
          <p:spPr bwMode="auto">
            <a:xfrm>
              <a:off x="561" y="1761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58" name="Freeform 98"/>
            <p:cNvSpPr/>
            <p:nvPr/>
          </p:nvSpPr>
          <p:spPr bwMode="auto">
            <a:xfrm>
              <a:off x="1595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5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3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59" name="Freeform 99"/>
            <p:cNvSpPr/>
            <p:nvPr/>
          </p:nvSpPr>
          <p:spPr bwMode="auto">
            <a:xfrm>
              <a:off x="1595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5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3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60" name="Rectangle 100"/>
            <p:cNvSpPr>
              <a:spLocks noChangeArrowheads="1"/>
            </p:cNvSpPr>
            <p:nvPr/>
          </p:nvSpPr>
          <p:spPr bwMode="auto">
            <a:xfrm>
              <a:off x="1660" y="1761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61" name="Freeform 101"/>
            <p:cNvSpPr/>
            <p:nvPr/>
          </p:nvSpPr>
          <p:spPr bwMode="auto">
            <a:xfrm>
              <a:off x="771" y="2069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9 h 280"/>
                <a:gd name="T4" fmla="*/ 11 w 183"/>
                <a:gd name="T5" fmla="*/ 74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4 h 280"/>
                <a:gd name="T28" fmla="*/ 179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9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9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1" y="74"/>
                  </a:lnTo>
                  <a:lnTo>
                    <a:pt x="176" y="85"/>
                  </a:lnTo>
                  <a:lnTo>
                    <a:pt x="179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9"/>
                  </a:lnTo>
                  <a:lnTo>
                    <a:pt x="162" y="229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9"/>
                  </a:lnTo>
                  <a:lnTo>
                    <a:pt x="16" y="219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62" name="Freeform 102"/>
            <p:cNvSpPr/>
            <p:nvPr/>
          </p:nvSpPr>
          <p:spPr bwMode="auto">
            <a:xfrm>
              <a:off x="771" y="2069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9 h 280"/>
                <a:gd name="T4" fmla="*/ 11 w 183"/>
                <a:gd name="T5" fmla="*/ 74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4 h 280"/>
                <a:gd name="T28" fmla="*/ 179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9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9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1" y="74"/>
                  </a:lnTo>
                  <a:lnTo>
                    <a:pt x="176" y="85"/>
                  </a:lnTo>
                  <a:lnTo>
                    <a:pt x="179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9"/>
                  </a:lnTo>
                  <a:lnTo>
                    <a:pt x="162" y="229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9"/>
                  </a:lnTo>
                  <a:lnTo>
                    <a:pt x="16" y="219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63" name="Rectangle 103"/>
            <p:cNvSpPr>
              <a:spLocks noChangeArrowheads="1"/>
            </p:cNvSpPr>
            <p:nvPr/>
          </p:nvSpPr>
          <p:spPr bwMode="auto">
            <a:xfrm>
              <a:off x="836" y="2099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64" name="Freeform 104"/>
            <p:cNvSpPr/>
            <p:nvPr/>
          </p:nvSpPr>
          <p:spPr bwMode="auto">
            <a:xfrm>
              <a:off x="1320" y="2069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9 h 280"/>
                <a:gd name="T4" fmla="*/ 12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7 w 183"/>
                <a:gd name="T37" fmla="*/ 195 h 280"/>
                <a:gd name="T38" fmla="*/ 167 w 183"/>
                <a:gd name="T39" fmla="*/ 219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9 h 280"/>
                <a:gd name="T60" fmla="*/ 7 w 183"/>
                <a:gd name="T61" fmla="*/ 195 h 280"/>
                <a:gd name="T62" fmla="*/ 3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3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7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7" y="219"/>
                  </a:lnTo>
                  <a:lnTo>
                    <a:pt x="163" y="229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9"/>
                  </a:lnTo>
                  <a:lnTo>
                    <a:pt x="16" y="219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1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65" name="Freeform 105"/>
            <p:cNvSpPr/>
            <p:nvPr/>
          </p:nvSpPr>
          <p:spPr bwMode="auto">
            <a:xfrm>
              <a:off x="1320" y="2069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9 h 280"/>
                <a:gd name="T4" fmla="*/ 12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7 w 183"/>
                <a:gd name="T37" fmla="*/ 195 h 280"/>
                <a:gd name="T38" fmla="*/ 167 w 183"/>
                <a:gd name="T39" fmla="*/ 219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9 h 280"/>
                <a:gd name="T60" fmla="*/ 7 w 183"/>
                <a:gd name="T61" fmla="*/ 195 h 280"/>
                <a:gd name="T62" fmla="*/ 3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3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7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7" y="219"/>
                  </a:lnTo>
                  <a:lnTo>
                    <a:pt x="163" y="229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9"/>
                  </a:lnTo>
                  <a:lnTo>
                    <a:pt x="16" y="219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1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66" name="Rectangle 106"/>
            <p:cNvSpPr>
              <a:spLocks noChangeArrowheads="1"/>
            </p:cNvSpPr>
            <p:nvPr/>
          </p:nvSpPr>
          <p:spPr bwMode="auto">
            <a:xfrm>
              <a:off x="1385" y="2099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67" name="Freeform 107"/>
            <p:cNvSpPr/>
            <p:nvPr/>
          </p:nvSpPr>
          <p:spPr bwMode="auto">
            <a:xfrm>
              <a:off x="1045" y="1733"/>
              <a:ext cx="184" cy="140"/>
            </a:xfrm>
            <a:custGeom>
              <a:avLst/>
              <a:gdLst>
                <a:gd name="T0" fmla="*/ 2 w 184"/>
                <a:gd name="T1" fmla="*/ 125 h 279"/>
                <a:gd name="T2" fmla="*/ 5 w 184"/>
                <a:gd name="T3" fmla="*/ 98 h 279"/>
                <a:gd name="T4" fmla="*/ 12 w 184"/>
                <a:gd name="T5" fmla="*/ 73 h 279"/>
                <a:gd name="T6" fmla="*/ 21 w 184"/>
                <a:gd name="T7" fmla="*/ 50 h 279"/>
                <a:gd name="T8" fmla="*/ 34 w 184"/>
                <a:gd name="T9" fmla="*/ 31 h 279"/>
                <a:gd name="T10" fmla="*/ 49 w 184"/>
                <a:gd name="T11" fmla="*/ 16 h 279"/>
                <a:gd name="T12" fmla="*/ 65 w 184"/>
                <a:gd name="T13" fmla="*/ 6 h 279"/>
                <a:gd name="T14" fmla="*/ 83 w 184"/>
                <a:gd name="T15" fmla="*/ 0 h 279"/>
                <a:gd name="T16" fmla="*/ 101 w 184"/>
                <a:gd name="T17" fmla="*/ 0 h 279"/>
                <a:gd name="T18" fmla="*/ 120 w 184"/>
                <a:gd name="T19" fmla="*/ 6 h 279"/>
                <a:gd name="T20" fmla="*/ 136 w 184"/>
                <a:gd name="T21" fmla="*/ 16 h 279"/>
                <a:gd name="T22" fmla="*/ 150 w 184"/>
                <a:gd name="T23" fmla="*/ 31 h 279"/>
                <a:gd name="T24" fmla="*/ 163 w 184"/>
                <a:gd name="T25" fmla="*/ 50 h 279"/>
                <a:gd name="T26" fmla="*/ 172 w 184"/>
                <a:gd name="T27" fmla="*/ 73 h 279"/>
                <a:gd name="T28" fmla="*/ 180 w 184"/>
                <a:gd name="T29" fmla="*/ 98 h 279"/>
                <a:gd name="T30" fmla="*/ 184 w 184"/>
                <a:gd name="T31" fmla="*/ 125 h 279"/>
                <a:gd name="T32" fmla="*/ 184 w 184"/>
                <a:gd name="T33" fmla="*/ 140 h 279"/>
                <a:gd name="T34" fmla="*/ 183 w 184"/>
                <a:gd name="T35" fmla="*/ 168 h 279"/>
                <a:gd name="T36" fmla="*/ 177 w 184"/>
                <a:gd name="T37" fmla="*/ 194 h 279"/>
                <a:gd name="T38" fmla="*/ 168 w 184"/>
                <a:gd name="T39" fmla="*/ 218 h 279"/>
                <a:gd name="T40" fmla="*/ 157 w 184"/>
                <a:gd name="T41" fmla="*/ 238 h 279"/>
                <a:gd name="T42" fmla="*/ 144 w 184"/>
                <a:gd name="T43" fmla="*/ 254 h 279"/>
                <a:gd name="T44" fmla="*/ 128 w 184"/>
                <a:gd name="T45" fmla="*/ 268 h 279"/>
                <a:gd name="T46" fmla="*/ 110 w 184"/>
                <a:gd name="T47" fmla="*/ 276 h 279"/>
                <a:gd name="T48" fmla="*/ 92 w 184"/>
                <a:gd name="T49" fmla="*/ 279 h 279"/>
                <a:gd name="T50" fmla="*/ 74 w 184"/>
                <a:gd name="T51" fmla="*/ 276 h 279"/>
                <a:gd name="T52" fmla="*/ 57 w 184"/>
                <a:gd name="T53" fmla="*/ 268 h 279"/>
                <a:gd name="T54" fmla="*/ 41 w 184"/>
                <a:gd name="T55" fmla="*/ 254 h 279"/>
                <a:gd name="T56" fmla="*/ 28 w 184"/>
                <a:gd name="T57" fmla="*/ 238 h 279"/>
                <a:gd name="T58" fmla="*/ 17 w 184"/>
                <a:gd name="T59" fmla="*/ 218 h 279"/>
                <a:gd name="T60" fmla="*/ 7 w 184"/>
                <a:gd name="T61" fmla="*/ 194 h 279"/>
                <a:gd name="T62" fmla="*/ 3 w 184"/>
                <a:gd name="T63" fmla="*/ 168 h 279"/>
                <a:gd name="T64" fmla="*/ 0 w 184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79">
                  <a:moveTo>
                    <a:pt x="0" y="140"/>
                  </a:moveTo>
                  <a:lnTo>
                    <a:pt x="2" y="125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7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1"/>
                  </a:lnTo>
                  <a:lnTo>
                    <a:pt x="41" y="23"/>
                  </a:lnTo>
                  <a:lnTo>
                    <a:pt x="49" y="16"/>
                  </a:lnTo>
                  <a:lnTo>
                    <a:pt x="57" y="10"/>
                  </a:lnTo>
                  <a:lnTo>
                    <a:pt x="65" y="6"/>
                  </a:lnTo>
                  <a:lnTo>
                    <a:pt x="74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20" y="6"/>
                  </a:lnTo>
                  <a:lnTo>
                    <a:pt x="128" y="10"/>
                  </a:lnTo>
                  <a:lnTo>
                    <a:pt x="136" y="16"/>
                  </a:lnTo>
                  <a:lnTo>
                    <a:pt x="144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3" y="111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3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4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4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7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68" name="Freeform 108"/>
            <p:cNvSpPr/>
            <p:nvPr/>
          </p:nvSpPr>
          <p:spPr bwMode="auto">
            <a:xfrm>
              <a:off x="1045" y="1733"/>
              <a:ext cx="184" cy="140"/>
            </a:xfrm>
            <a:custGeom>
              <a:avLst/>
              <a:gdLst>
                <a:gd name="T0" fmla="*/ 2 w 184"/>
                <a:gd name="T1" fmla="*/ 125 h 279"/>
                <a:gd name="T2" fmla="*/ 5 w 184"/>
                <a:gd name="T3" fmla="*/ 98 h 279"/>
                <a:gd name="T4" fmla="*/ 12 w 184"/>
                <a:gd name="T5" fmla="*/ 73 h 279"/>
                <a:gd name="T6" fmla="*/ 21 w 184"/>
                <a:gd name="T7" fmla="*/ 50 h 279"/>
                <a:gd name="T8" fmla="*/ 34 w 184"/>
                <a:gd name="T9" fmla="*/ 31 h 279"/>
                <a:gd name="T10" fmla="*/ 49 w 184"/>
                <a:gd name="T11" fmla="*/ 16 h 279"/>
                <a:gd name="T12" fmla="*/ 65 w 184"/>
                <a:gd name="T13" fmla="*/ 6 h 279"/>
                <a:gd name="T14" fmla="*/ 83 w 184"/>
                <a:gd name="T15" fmla="*/ 0 h 279"/>
                <a:gd name="T16" fmla="*/ 101 w 184"/>
                <a:gd name="T17" fmla="*/ 0 h 279"/>
                <a:gd name="T18" fmla="*/ 120 w 184"/>
                <a:gd name="T19" fmla="*/ 6 h 279"/>
                <a:gd name="T20" fmla="*/ 136 w 184"/>
                <a:gd name="T21" fmla="*/ 16 h 279"/>
                <a:gd name="T22" fmla="*/ 150 w 184"/>
                <a:gd name="T23" fmla="*/ 31 h 279"/>
                <a:gd name="T24" fmla="*/ 163 w 184"/>
                <a:gd name="T25" fmla="*/ 50 h 279"/>
                <a:gd name="T26" fmla="*/ 172 w 184"/>
                <a:gd name="T27" fmla="*/ 73 h 279"/>
                <a:gd name="T28" fmla="*/ 180 w 184"/>
                <a:gd name="T29" fmla="*/ 98 h 279"/>
                <a:gd name="T30" fmla="*/ 184 w 184"/>
                <a:gd name="T31" fmla="*/ 125 h 279"/>
                <a:gd name="T32" fmla="*/ 184 w 184"/>
                <a:gd name="T33" fmla="*/ 140 h 279"/>
                <a:gd name="T34" fmla="*/ 183 w 184"/>
                <a:gd name="T35" fmla="*/ 168 h 279"/>
                <a:gd name="T36" fmla="*/ 177 w 184"/>
                <a:gd name="T37" fmla="*/ 194 h 279"/>
                <a:gd name="T38" fmla="*/ 168 w 184"/>
                <a:gd name="T39" fmla="*/ 218 h 279"/>
                <a:gd name="T40" fmla="*/ 157 w 184"/>
                <a:gd name="T41" fmla="*/ 238 h 279"/>
                <a:gd name="T42" fmla="*/ 144 w 184"/>
                <a:gd name="T43" fmla="*/ 254 h 279"/>
                <a:gd name="T44" fmla="*/ 128 w 184"/>
                <a:gd name="T45" fmla="*/ 268 h 279"/>
                <a:gd name="T46" fmla="*/ 110 w 184"/>
                <a:gd name="T47" fmla="*/ 276 h 279"/>
                <a:gd name="T48" fmla="*/ 92 w 184"/>
                <a:gd name="T49" fmla="*/ 279 h 279"/>
                <a:gd name="T50" fmla="*/ 74 w 184"/>
                <a:gd name="T51" fmla="*/ 276 h 279"/>
                <a:gd name="T52" fmla="*/ 57 w 184"/>
                <a:gd name="T53" fmla="*/ 268 h 279"/>
                <a:gd name="T54" fmla="*/ 41 w 184"/>
                <a:gd name="T55" fmla="*/ 254 h 279"/>
                <a:gd name="T56" fmla="*/ 28 w 184"/>
                <a:gd name="T57" fmla="*/ 238 h 279"/>
                <a:gd name="T58" fmla="*/ 17 w 184"/>
                <a:gd name="T59" fmla="*/ 218 h 279"/>
                <a:gd name="T60" fmla="*/ 7 w 184"/>
                <a:gd name="T61" fmla="*/ 194 h 279"/>
                <a:gd name="T62" fmla="*/ 3 w 184"/>
                <a:gd name="T63" fmla="*/ 168 h 279"/>
                <a:gd name="T64" fmla="*/ 0 w 184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79">
                  <a:moveTo>
                    <a:pt x="0" y="140"/>
                  </a:moveTo>
                  <a:lnTo>
                    <a:pt x="2" y="125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7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1"/>
                  </a:lnTo>
                  <a:lnTo>
                    <a:pt x="41" y="23"/>
                  </a:lnTo>
                  <a:lnTo>
                    <a:pt x="49" y="16"/>
                  </a:lnTo>
                  <a:lnTo>
                    <a:pt x="57" y="10"/>
                  </a:lnTo>
                  <a:lnTo>
                    <a:pt x="65" y="6"/>
                  </a:lnTo>
                  <a:lnTo>
                    <a:pt x="74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20" y="6"/>
                  </a:lnTo>
                  <a:lnTo>
                    <a:pt x="128" y="10"/>
                  </a:lnTo>
                  <a:lnTo>
                    <a:pt x="136" y="16"/>
                  </a:lnTo>
                  <a:lnTo>
                    <a:pt x="144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3" y="111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3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4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4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7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69" name="Rectangle 109"/>
            <p:cNvSpPr>
              <a:spLocks noChangeArrowheads="1"/>
            </p:cNvSpPr>
            <p:nvPr/>
          </p:nvSpPr>
          <p:spPr bwMode="auto">
            <a:xfrm>
              <a:off x="1111" y="1761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70" name="Line 110"/>
            <p:cNvSpPr>
              <a:spLocks noChangeShapeType="1"/>
            </p:cNvSpPr>
            <p:nvPr/>
          </p:nvSpPr>
          <p:spPr bwMode="auto">
            <a:xfrm flipH="1">
              <a:off x="643" y="1526"/>
              <a:ext cx="172" cy="22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71" name="Line 111"/>
            <p:cNvSpPr>
              <a:spLocks noChangeShapeType="1"/>
            </p:cNvSpPr>
            <p:nvPr/>
          </p:nvSpPr>
          <p:spPr bwMode="auto">
            <a:xfrm>
              <a:off x="637" y="1862"/>
              <a:ext cx="165" cy="2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72" name="Rectangle 112"/>
            <p:cNvSpPr>
              <a:spLocks noChangeArrowheads="1"/>
            </p:cNvSpPr>
            <p:nvPr/>
          </p:nvSpPr>
          <p:spPr bwMode="auto">
            <a:xfrm>
              <a:off x="613" y="1581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73" name="Rectangle 113"/>
            <p:cNvSpPr>
              <a:spLocks noChangeArrowheads="1"/>
            </p:cNvSpPr>
            <p:nvPr/>
          </p:nvSpPr>
          <p:spPr bwMode="auto">
            <a:xfrm>
              <a:off x="613" y="1961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74" name="Freeform 114"/>
            <p:cNvSpPr/>
            <p:nvPr/>
          </p:nvSpPr>
          <p:spPr bwMode="auto">
            <a:xfrm>
              <a:off x="2437" y="1396"/>
              <a:ext cx="184" cy="140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8 h 280"/>
                <a:gd name="T4" fmla="*/ 12 w 184"/>
                <a:gd name="T5" fmla="*/ 73 h 280"/>
                <a:gd name="T6" fmla="*/ 21 w 184"/>
                <a:gd name="T7" fmla="*/ 50 h 280"/>
                <a:gd name="T8" fmla="*/ 34 w 184"/>
                <a:gd name="T9" fmla="*/ 32 h 280"/>
                <a:gd name="T10" fmla="*/ 49 w 184"/>
                <a:gd name="T11" fmla="*/ 17 h 280"/>
                <a:gd name="T12" fmla="*/ 65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20 w 184"/>
                <a:gd name="T19" fmla="*/ 7 h 280"/>
                <a:gd name="T20" fmla="*/ 136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3 h 280"/>
                <a:gd name="T28" fmla="*/ 180 w 184"/>
                <a:gd name="T29" fmla="*/ 98 h 280"/>
                <a:gd name="T30" fmla="*/ 184 w 184"/>
                <a:gd name="T31" fmla="*/ 125 h 280"/>
                <a:gd name="T32" fmla="*/ 184 w 184"/>
                <a:gd name="T33" fmla="*/ 140 h 280"/>
                <a:gd name="T34" fmla="*/ 181 w 184"/>
                <a:gd name="T35" fmla="*/ 168 h 280"/>
                <a:gd name="T36" fmla="*/ 177 w 184"/>
                <a:gd name="T37" fmla="*/ 193 h 280"/>
                <a:gd name="T38" fmla="*/ 168 w 184"/>
                <a:gd name="T39" fmla="*/ 218 h 280"/>
                <a:gd name="T40" fmla="*/ 157 w 184"/>
                <a:gd name="T41" fmla="*/ 238 h 280"/>
                <a:gd name="T42" fmla="*/ 144 w 184"/>
                <a:gd name="T43" fmla="*/ 255 h 280"/>
                <a:gd name="T44" fmla="*/ 128 w 184"/>
                <a:gd name="T45" fmla="*/ 268 h 280"/>
                <a:gd name="T46" fmla="*/ 110 w 184"/>
                <a:gd name="T47" fmla="*/ 276 h 280"/>
                <a:gd name="T48" fmla="*/ 92 w 184"/>
                <a:gd name="T49" fmla="*/ 280 h 280"/>
                <a:gd name="T50" fmla="*/ 74 w 184"/>
                <a:gd name="T51" fmla="*/ 276 h 280"/>
                <a:gd name="T52" fmla="*/ 57 w 184"/>
                <a:gd name="T53" fmla="*/ 268 h 280"/>
                <a:gd name="T54" fmla="*/ 41 w 184"/>
                <a:gd name="T55" fmla="*/ 255 h 280"/>
                <a:gd name="T56" fmla="*/ 28 w 184"/>
                <a:gd name="T57" fmla="*/ 238 h 280"/>
                <a:gd name="T58" fmla="*/ 17 w 184"/>
                <a:gd name="T59" fmla="*/ 218 h 280"/>
                <a:gd name="T60" fmla="*/ 7 w 184"/>
                <a:gd name="T61" fmla="*/ 193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7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1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7" y="193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5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7" y="218"/>
                  </a:lnTo>
                  <a:lnTo>
                    <a:pt x="12" y="206"/>
                  </a:lnTo>
                  <a:lnTo>
                    <a:pt x="7" y="193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75" name="Freeform 115"/>
            <p:cNvSpPr/>
            <p:nvPr/>
          </p:nvSpPr>
          <p:spPr bwMode="auto">
            <a:xfrm>
              <a:off x="2437" y="1396"/>
              <a:ext cx="184" cy="140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8 h 280"/>
                <a:gd name="T4" fmla="*/ 12 w 184"/>
                <a:gd name="T5" fmla="*/ 73 h 280"/>
                <a:gd name="T6" fmla="*/ 21 w 184"/>
                <a:gd name="T7" fmla="*/ 50 h 280"/>
                <a:gd name="T8" fmla="*/ 34 w 184"/>
                <a:gd name="T9" fmla="*/ 32 h 280"/>
                <a:gd name="T10" fmla="*/ 49 w 184"/>
                <a:gd name="T11" fmla="*/ 17 h 280"/>
                <a:gd name="T12" fmla="*/ 65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20 w 184"/>
                <a:gd name="T19" fmla="*/ 7 h 280"/>
                <a:gd name="T20" fmla="*/ 136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3 h 280"/>
                <a:gd name="T28" fmla="*/ 180 w 184"/>
                <a:gd name="T29" fmla="*/ 98 h 280"/>
                <a:gd name="T30" fmla="*/ 184 w 184"/>
                <a:gd name="T31" fmla="*/ 125 h 280"/>
                <a:gd name="T32" fmla="*/ 184 w 184"/>
                <a:gd name="T33" fmla="*/ 140 h 280"/>
                <a:gd name="T34" fmla="*/ 181 w 184"/>
                <a:gd name="T35" fmla="*/ 168 h 280"/>
                <a:gd name="T36" fmla="*/ 177 w 184"/>
                <a:gd name="T37" fmla="*/ 193 h 280"/>
                <a:gd name="T38" fmla="*/ 168 w 184"/>
                <a:gd name="T39" fmla="*/ 218 h 280"/>
                <a:gd name="T40" fmla="*/ 157 w 184"/>
                <a:gd name="T41" fmla="*/ 238 h 280"/>
                <a:gd name="T42" fmla="*/ 144 w 184"/>
                <a:gd name="T43" fmla="*/ 255 h 280"/>
                <a:gd name="T44" fmla="*/ 128 w 184"/>
                <a:gd name="T45" fmla="*/ 268 h 280"/>
                <a:gd name="T46" fmla="*/ 110 w 184"/>
                <a:gd name="T47" fmla="*/ 276 h 280"/>
                <a:gd name="T48" fmla="*/ 92 w 184"/>
                <a:gd name="T49" fmla="*/ 280 h 280"/>
                <a:gd name="T50" fmla="*/ 74 w 184"/>
                <a:gd name="T51" fmla="*/ 276 h 280"/>
                <a:gd name="T52" fmla="*/ 57 w 184"/>
                <a:gd name="T53" fmla="*/ 268 h 280"/>
                <a:gd name="T54" fmla="*/ 41 w 184"/>
                <a:gd name="T55" fmla="*/ 255 h 280"/>
                <a:gd name="T56" fmla="*/ 28 w 184"/>
                <a:gd name="T57" fmla="*/ 238 h 280"/>
                <a:gd name="T58" fmla="*/ 17 w 184"/>
                <a:gd name="T59" fmla="*/ 218 h 280"/>
                <a:gd name="T60" fmla="*/ 7 w 184"/>
                <a:gd name="T61" fmla="*/ 193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7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1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1" y="168"/>
                  </a:lnTo>
                  <a:lnTo>
                    <a:pt x="180" y="181"/>
                  </a:lnTo>
                  <a:lnTo>
                    <a:pt x="177" y="193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5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7" y="218"/>
                  </a:lnTo>
                  <a:lnTo>
                    <a:pt x="12" y="206"/>
                  </a:lnTo>
                  <a:lnTo>
                    <a:pt x="7" y="193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76" name="Rectangle 116"/>
            <p:cNvSpPr>
              <a:spLocks noChangeArrowheads="1"/>
            </p:cNvSpPr>
            <p:nvPr/>
          </p:nvSpPr>
          <p:spPr bwMode="auto">
            <a:xfrm>
              <a:off x="2503" y="1425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77" name="Freeform 117"/>
            <p:cNvSpPr/>
            <p:nvPr/>
          </p:nvSpPr>
          <p:spPr bwMode="auto">
            <a:xfrm>
              <a:off x="2987" y="1396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78" name="Freeform 118"/>
            <p:cNvSpPr/>
            <p:nvPr/>
          </p:nvSpPr>
          <p:spPr bwMode="auto">
            <a:xfrm>
              <a:off x="2987" y="1396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79" name="Rectangle 119"/>
            <p:cNvSpPr>
              <a:spLocks noChangeArrowheads="1"/>
            </p:cNvSpPr>
            <p:nvPr/>
          </p:nvSpPr>
          <p:spPr bwMode="auto">
            <a:xfrm>
              <a:off x="3052" y="1425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80" name="Freeform 120"/>
            <p:cNvSpPr/>
            <p:nvPr/>
          </p:nvSpPr>
          <p:spPr bwMode="auto">
            <a:xfrm>
              <a:off x="2163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4 w 183"/>
                <a:gd name="T3" fmla="*/ 98 h 279"/>
                <a:gd name="T4" fmla="*/ 11 w 183"/>
                <a:gd name="T5" fmla="*/ 73 h 279"/>
                <a:gd name="T6" fmla="*/ 20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0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1 w 183"/>
                <a:gd name="T27" fmla="*/ 73 h 279"/>
                <a:gd name="T28" fmla="*/ 179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4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81" name="Freeform 121"/>
            <p:cNvSpPr/>
            <p:nvPr/>
          </p:nvSpPr>
          <p:spPr bwMode="auto">
            <a:xfrm>
              <a:off x="2163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4 w 183"/>
                <a:gd name="T3" fmla="*/ 98 h 279"/>
                <a:gd name="T4" fmla="*/ 11 w 183"/>
                <a:gd name="T5" fmla="*/ 73 h 279"/>
                <a:gd name="T6" fmla="*/ 20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0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1 w 183"/>
                <a:gd name="T27" fmla="*/ 73 h 279"/>
                <a:gd name="T28" fmla="*/ 179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4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82" name="Rectangle 122"/>
            <p:cNvSpPr>
              <a:spLocks noChangeArrowheads="1"/>
            </p:cNvSpPr>
            <p:nvPr/>
          </p:nvSpPr>
          <p:spPr bwMode="auto">
            <a:xfrm>
              <a:off x="2228" y="1761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83" name="Freeform 123"/>
            <p:cNvSpPr/>
            <p:nvPr/>
          </p:nvSpPr>
          <p:spPr bwMode="auto">
            <a:xfrm>
              <a:off x="3262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4 w 183"/>
                <a:gd name="T3" fmla="*/ 98 h 279"/>
                <a:gd name="T4" fmla="*/ 11 w 183"/>
                <a:gd name="T5" fmla="*/ 73 h 279"/>
                <a:gd name="T6" fmla="*/ 20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0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1 w 183"/>
                <a:gd name="T27" fmla="*/ 73 h 279"/>
                <a:gd name="T28" fmla="*/ 179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4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84" name="Freeform 124"/>
            <p:cNvSpPr/>
            <p:nvPr/>
          </p:nvSpPr>
          <p:spPr bwMode="auto">
            <a:xfrm>
              <a:off x="3262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4 w 183"/>
                <a:gd name="T3" fmla="*/ 98 h 279"/>
                <a:gd name="T4" fmla="*/ 11 w 183"/>
                <a:gd name="T5" fmla="*/ 73 h 279"/>
                <a:gd name="T6" fmla="*/ 20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0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1 w 183"/>
                <a:gd name="T27" fmla="*/ 73 h 279"/>
                <a:gd name="T28" fmla="*/ 179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4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85" name="Rectangle 125"/>
            <p:cNvSpPr>
              <a:spLocks noChangeArrowheads="1"/>
            </p:cNvSpPr>
            <p:nvPr/>
          </p:nvSpPr>
          <p:spPr bwMode="auto">
            <a:xfrm>
              <a:off x="3327" y="1761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86" name="Freeform 126"/>
            <p:cNvSpPr/>
            <p:nvPr/>
          </p:nvSpPr>
          <p:spPr bwMode="auto">
            <a:xfrm>
              <a:off x="2437" y="2069"/>
              <a:ext cx="184" cy="140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9 h 280"/>
                <a:gd name="T4" fmla="*/ 12 w 184"/>
                <a:gd name="T5" fmla="*/ 74 h 280"/>
                <a:gd name="T6" fmla="*/ 21 w 184"/>
                <a:gd name="T7" fmla="*/ 50 h 280"/>
                <a:gd name="T8" fmla="*/ 34 w 184"/>
                <a:gd name="T9" fmla="*/ 32 h 280"/>
                <a:gd name="T10" fmla="*/ 49 w 184"/>
                <a:gd name="T11" fmla="*/ 17 h 280"/>
                <a:gd name="T12" fmla="*/ 65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20 w 184"/>
                <a:gd name="T19" fmla="*/ 7 h 280"/>
                <a:gd name="T20" fmla="*/ 136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4 h 280"/>
                <a:gd name="T28" fmla="*/ 180 w 184"/>
                <a:gd name="T29" fmla="*/ 99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9 h 280"/>
                <a:gd name="T36" fmla="*/ 177 w 184"/>
                <a:gd name="T37" fmla="*/ 195 h 280"/>
                <a:gd name="T38" fmla="*/ 168 w 184"/>
                <a:gd name="T39" fmla="*/ 219 h 280"/>
                <a:gd name="T40" fmla="*/ 157 w 184"/>
                <a:gd name="T41" fmla="*/ 238 h 280"/>
                <a:gd name="T42" fmla="*/ 144 w 184"/>
                <a:gd name="T43" fmla="*/ 255 h 280"/>
                <a:gd name="T44" fmla="*/ 128 w 184"/>
                <a:gd name="T45" fmla="*/ 268 h 280"/>
                <a:gd name="T46" fmla="*/ 110 w 184"/>
                <a:gd name="T47" fmla="*/ 277 h 280"/>
                <a:gd name="T48" fmla="*/ 92 w 184"/>
                <a:gd name="T49" fmla="*/ 280 h 280"/>
                <a:gd name="T50" fmla="*/ 74 w 184"/>
                <a:gd name="T51" fmla="*/ 277 h 280"/>
                <a:gd name="T52" fmla="*/ 57 w 184"/>
                <a:gd name="T53" fmla="*/ 268 h 280"/>
                <a:gd name="T54" fmla="*/ 41 w 184"/>
                <a:gd name="T55" fmla="*/ 255 h 280"/>
                <a:gd name="T56" fmla="*/ 28 w 184"/>
                <a:gd name="T57" fmla="*/ 238 h 280"/>
                <a:gd name="T58" fmla="*/ 17 w 184"/>
                <a:gd name="T59" fmla="*/ 219 h 280"/>
                <a:gd name="T60" fmla="*/ 7 w 184"/>
                <a:gd name="T61" fmla="*/ 195 h 280"/>
                <a:gd name="T62" fmla="*/ 3 w 184"/>
                <a:gd name="T63" fmla="*/ 169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4"/>
                  </a:lnTo>
                  <a:lnTo>
                    <a:pt x="177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8" y="219"/>
                  </a:lnTo>
                  <a:lnTo>
                    <a:pt x="163" y="229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5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7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9"/>
                  </a:lnTo>
                  <a:lnTo>
                    <a:pt x="17" y="219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2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87" name="Freeform 127"/>
            <p:cNvSpPr/>
            <p:nvPr/>
          </p:nvSpPr>
          <p:spPr bwMode="auto">
            <a:xfrm>
              <a:off x="2437" y="2069"/>
              <a:ext cx="184" cy="140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9 h 280"/>
                <a:gd name="T4" fmla="*/ 12 w 184"/>
                <a:gd name="T5" fmla="*/ 74 h 280"/>
                <a:gd name="T6" fmla="*/ 21 w 184"/>
                <a:gd name="T7" fmla="*/ 50 h 280"/>
                <a:gd name="T8" fmla="*/ 34 w 184"/>
                <a:gd name="T9" fmla="*/ 32 h 280"/>
                <a:gd name="T10" fmla="*/ 49 w 184"/>
                <a:gd name="T11" fmla="*/ 17 h 280"/>
                <a:gd name="T12" fmla="*/ 65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20 w 184"/>
                <a:gd name="T19" fmla="*/ 7 h 280"/>
                <a:gd name="T20" fmla="*/ 136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4 h 280"/>
                <a:gd name="T28" fmla="*/ 180 w 184"/>
                <a:gd name="T29" fmla="*/ 99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9 h 280"/>
                <a:gd name="T36" fmla="*/ 177 w 184"/>
                <a:gd name="T37" fmla="*/ 195 h 280"/>
                <a:gd name="T38" fmla="*/ 168 w 184"/>
                <a:gd name="T39" fmla="*/ 219 h 280"/>
                <a:gd name="T40" fmla="*/ 157 w 184"/>
                <a:gd name="T41" fmla="*/ 238 h 280"/>
                <a:gd name="T42" fmla="*/ 144 w 184"/>
                <a:gd name="T43" fmla="*/ 255 h 280"/>
                <a:gd name="T44" fmla="*/ 128 w 184"/>
                <a:gd name="T45" fmla="*/ 268 h 280"/>
                <a:gd name="T46" fmla="*/ 110 w 184"/>
                <a:gd name="T47" fmla="*/ 277 h 280"/>
                <a:gd name="T48" fmla="*/ 92 w 184"/>
                <a:gd name="T49" fmla="*/ 280 h 280"/>
                <a:gd name="T50" fmla="*/ 74 w 184"/>
                <a:gd name="T51" fmla="*/ 277 h 280"/>
                <a:gd name="T52" fmla="*/ 57 w 184"/>
                <a:gd name="T53" fmla="*/ 268 h 280"/>
                <a:gd name="T54" fmla="*/ 41 w 184"/>
                <a:gd name="T55" fmla="*/ 255 h 280"/>
                <a:gd name="T56" fmla="*/ 28 w 184"/>
                <a:gd name="T57" fmla="*/ 238 h 280"/>
                <a:gd name="T58" fmla="*/ 17 w 184"/>
                <a:gd name="T59" fmla="*/ 219 h 280"/>
                <a:gd name="T60" fmla="*/ 7 w 184"/>
                <a:gd name="T61" fmla="*/ 195 h 280"/>
                <a:gd name="T62" fmla="*/ 3 w 184"/>
                <a:gd name="T63" fmla="*/ 169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4"/>
                  </a:lnTo>
                  <a:lnTo>
                    <a:pt x="177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8" y="219"/>
                  </a:lnTo>
                  <a:lnTo>
                    <a:pt x="163" y="229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4" y="255"/>
                  </a:lnTo>
                  <a:lnTo>
                    <a:pt x="136" y="263"/>
                  </a:lnTo>
                  <a:lnTo>
                    <a:pt x="128" y="268"/>
                  </a:lnTo>
                  <a:lnTo>
                    <a:pt x="120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7"/>
                  </a:lnTo>
                  <a:lnTo>
                    <a:pt x="65" y="273"/>
                  </a:lnTo>
                  <a:lnTo>
                    <a:pt x="57" y="268"/>
                  </a:lnTo>
                  <a:lnTo>
                    <a:pt x="49" y="263"/>
                  </a:lnTo>
                  <a:lnTo>
                    <a:pt x="41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9"/>
                  </a:lnTo>
                  <a:lnTo>
                    <a:pt x="17" y="219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2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88" name="Rectangle 128"/>
            <p:cNvSpPr>
              <a:spLocks noChangeArrowheads="1"/>
            </p:cNvSpPr>
            <p:nvPr/>
          </p:nvSpPr>
          <p:spPr bwMode="auto">
            <a:xfrm>
              <a:off x="2503" y="2099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89" name="Freeform 129"/>
            <p:cNvSpPr/>
            <p:nvPr/>
          </p:nvSpPr>
          <p:spPr bwMode="auto">
            <a:xfrm>
              <a:off x="2987" y="2069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9 h 280"/>
                <a:gd name="T4" fmla="*/ 11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9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9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9"/>
                  </a:lnTo>
                  <a:lnTo>
                    <a:pt x="163" y="229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9"/>
                  </a:lnTo>
                  <a:lnTo>
                    <a:pt x="16" y="219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90" name="Freeform 130"/>
            <p:cNvSpPr/>
            <p:nvPr/>
          </p:nvSpPr>
          <p:spPr bwMode="auto">
            <a:xfrm>
              <a:off x="2987" y="2069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9 h 280"/>
                <a:gd name="T4" fmla="*/ 11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9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9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9"/>
                  </a:lnTo>
                  <a:lnTo>
                    <a:pt x="163" y="229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9"/>
                  </a:lnTo>
                  <a:lnTo>
                    <a:pt x="16" y="219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91" name="Rectangle 131"/>
            <p:cNvSpPr>
              <a:spLocks noChangeArrowheads="1"/>
            </p:cNvSpPr>
            <p:nvPr/>
          </p:nvSpPr>
          <p:spPr bwMode="auto">
            <a:xfrm>
              <a:off x="3052" y="2099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92" name="Freeform 132"/>
            <p:cNvSpPr/>
            <p:nvPr/>
          </p:nvSpPr>
          <p:spPr bwMode="auto">
            <a:xfrm>
              <a:off x="2712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5 w 183"/>
                <a:gd name="T3" fmla="*/ 98 h 279"/>
                <a:gd name="T4" fmla="*/ 12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3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3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7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8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3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93" name="Freeform 133"/>
            <p:cNvSpPr/>
            <p:nvPr/>
          </p:nvSpPr>
          <p:spPr bwMode="auto">
            <a:xfrm>
              <a:off x="2712" y="1733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5 w 183"/>
                <a:gd name="T3" fmla="*/ 98 h 279"/>
                <a:gd name="T4" fmla="*/ 12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3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3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7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8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3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94" name="Rectangle 134"/>
            <p:cNvSpPr>
              <a:spLocks noChangeArrowheads="1"/>
            </p:cNvSpPr>
            <p:nvPr/>
          </p:nvSpPr>
          <p:spPr bwMode="auto">
            <a:xfrm>
              <a:off x="2777" y="1761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95" name="Line 135"/>
            <p:cNvSpPr>
              <a:spLocks noChangeShapeType="1"/>
            </p:cNvSpPr>
            <p:nvPr/>
          </p:nvSpPr>
          <p:spPr bwMode="auto">
            <a:xfrm flipH="1">
              <a:off x="2582" y="1860"/>
              <a:ext cx="170" cy="2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96" name="Line 136"/>
            <p:cNvSpPr>
              <a:spLocks noChangeShapeType="1"/>
            </p:cNvSpPr>
            <p:nvPr/>
          </p:nvSpPr>
          <p:spPr bwMode="auto">
            <a:xfrm flipH="1">
              <a:off x="2309" y="1526"/>
              <a:ext cx="173" cy="22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97" name="Line 137"/>
            <p:cNvSpPr>
              <a:spLocks noChangeShapeType="1"/>
            </p:cNvSpPr>
            <p:nvPr/>
          </p:nvSpPr>
          <p:spPr bwMode="auto">
            <a:xfrm>
              <a:off x="2304" y="1862"/>
              <a:ext cx="164" cy="2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98" name="Rectangle 138"/>
            <p:cNvSpPr>
              <a:spLocks noChangeArrowheads="1"/>
            </p:cNvSpPr>
            <p:nvPr/>
          </p:nvSpPr>
          <p:spPr bwMode="auto">
            <a:xfrm>
              <a:off x="2280" y="1581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299" name="Rectangle 139"/>
            <p:cNvSpPr>
              <a:spLocks noChangeArrowheads="1"/>
            </p:cNvSpPr>
            <p:nvPr/>
          </p:nvSpPr>
          <p:spPr bwMode="auto">
            <a:xfrm>
              <a:off x="2554" y="1914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00" name="Rectangle 140"/>
            <p:cNvSpPr>
              <a:spLocks noChangeArrowheads="1"/>
            </p:cNvSpPr>
            <p:nvPr/>
          </p:nvSpPr>
          <p:spPr bwMode="auto">
            <a:xfrm>
              <a:off x="2280" y="1961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01" name="Freeform 141"/>
            <p:cNvSpPr/>
            <p:nvPr/>
          </p:nvSpPr>
          <p:spPr bwMode="auto">
            <a:xfrm>
              <a:off x="4342" y="1311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5 w 183"/>
                <a:gd name="T3" fmla="*/ 99 h 280"/>
                <a:gd name="T4" fmla="*/ 12 w 183"/>
                <a:gd name="T5" fmla="*/ 74 h 280"/>
                <a:gd name="T6" fmla="*/ 21 w 183"/>
                <a:gd name="T7" fmla="*/ 52 h 280"/>
                <a:gd name="T8" fmla="*/ 34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2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9 h 280"/>
                <a:gd name="T36" fmla="*/ 177 w 183"/>
                <a:gd name="T37" fmla="*/ 195 h 280"/>
                <a:gd name="T38" fmla="*/ 167 w 183"/>
                <a:gd name="T39" fmla="*/ 219 h 280"/>
                <a:gd name="T40" fmla="*/ 157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10 w 183"/>
                <a:gd name="T47" fmla="*/ 277 h 280"/>
                <a:gd name="T48" fmla="*/ 92 w 183"/>
                <a:gd name="T49" fmla="*/ 280 h 280"/>
                <a:gd name="T50" fmla="*/ 74 w 183"/>
                <a:gd name="T51" fmla="*/ 277 h 280"/>
                <a:gd name="T52" fmla="*/ 56 w 183"/>
                <a:gd name="T53" fmla="*/ 270 h 280"/>
                <a:gd name="T54" fmla="*/ 40 w 183"/>
                <a:gd name="T55" fmla="*/ 257 h 280"/>
                <a:gd name="T56" fmla="*/ 28 w 183"/>
                <a:gd name="T57" fmla="*/ 240 h 280"/>
                <a:gd name="T58" fmla="*/ 16 w 183"/>
                <a:gd name="T59" fmla="*/ 219 h 280"/>
                <a:gd name="T60" fmla="*/ 7 w 183"/>
                <a:gd name="T61" fmla="*/ 195 h 280"/>
                <a:gd name="T62" fmla="*/ 3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3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4"/>
                  </a:lnTo>
                  <a:lnTo>
                    <a:pt x="83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4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3" y="52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7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7" y="219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9"/>
                  </a:lnTo>
                  <a:lnTo>
                    <a:pt x="143" y="257"/>
                  </a:lnTo>
                  <a:lnTo>
                    <a:pt x="135" y="264"/>
                  </a:lnTo>
                  <a:lnTo>
                    <a:pt x="127" y="270"/>
                  </a:lnTo>
                  <a:lnTo>
                    <a:pt x="119" y="274"/>
                  </a:lnTo>
                  <a:lnTo>
                    <a:pt x="110" y="277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3" y="280"/>
                  </a:lnTo>
                  <a:lnTo>
                    <a:pt x="74" y="277"/>
                  </a:lnTo>
                  <a:lnTo>
                    <a:pt x="64" y="274"/>
                  </a:lnTo>
                  <a:lnTo>
                    <a:pt x="56" y="270"/>
                  </a:lnTo>
                  <a:lnTo>
                    <a:pt x="48" y="264"/>
                  </a:lnTo>
                  <a:lnTo>
                    <a:pt x="40" y="257"/>
                  </a:lnTo>
                  <a:lnTo>
                    <a:pt x="34" y="249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9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02" name="Freeform 142"/>
            <p:cNvSpPr/>
            <p:nvPr/>
          </p:nvSpPr>
          <p:spPr bwMode="auto">
            <a:xfrm>
              <a:off x="4342" y="1311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5 w 183"/>
                <a:gd name="T3" fmla="*/ 99 h 280"/>
                <a:gd name="T4" fmla="*/ 12 w 183"/>
                <a:gd name="T5" fmla="*/ 74 h 280"/>
                <a:gd name="T6" fmla="*/ 21 w 183"/>
                <a:gd name="T7" fmla="*/ 52 h 280"/>
                <a:gd name="T8" fmla="*/ 34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2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9 h 280"/>
                <a:gd name="T36" fmla="*/ 177 w 183"/>
                <a:gd name="T37" fmla="*/ 195 h 280"/>
                <a:gd name="T38" fmla="*/ 167 w 183"/>
                <a:gd name="T39" fmla="*/ 219 h 280"/>
                <a:gd name="T40" fmla="*/ 157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10 w 183"/>
                <a:gd name="T47" fmla="*/ 277 h 280"/>
                <a:gd name="T48" fmla="*/ 92 w 183"/>
                <a:gd name="T49" fmla="*/ 280 h 280"/>
                <a:gd name="T50" fmla="*/ 74 w 183"/>
                <a:gd name="T51" fmla="*/ 277 h 280"/>
                <a:gd name="T52" fmla="*/ 56 w 183"/>
                <a:gd name="T53" fmla="*/ 270 h 280"/>
                <a:gd name="T54" fmla="*/ 40 w 183"/>
                <a:gd name="T55" fmla="*/ 257 h 280"/>
                <a:gd name="T56" fmla="*/ 28 w 183"/>
                <a:gd name="T57" fmla="*/ 240 h 280"/>
                <a:gd name="T58" fmla="*/ 16 w 183"/>
                <a:gd name="T59" fmla="*/ 219 h 280"/>
                <a:gd name="T60" fmla="*/ 7 w 183"/>
                <a:gd name="T61" fmla="*/ 195 h 280"/>
                <a:gd name="T62" fmla="*/ 3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3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4"/>
                  </a:lnTo>
                  <a:lnTo>
                    <a:pt x="83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4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3" y="52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7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7" y="219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9"/>
                  </a:lnTo>
                  <a:lnTo>
                    <a:pt x="143" y="257"/>
                  </a:lnTo>
                  <a:lnTo>
                    <a:pt x="135" y="264"/>
                  </a:lnTo>
                  <a:lnTo>
                    <a:pt x="127" y="270"/>
                  </a:lnTo>
                  <a:lnTo>
                    <a:pt x="119" y="274"/>
                  </a:lnTo>
                  <a:lnTo>
                    <a:pt x="110" y="277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3" y="280"/>
                  </a:lnTo>
                  <a:lnTo>
                    <a:pt x="74" y="277"/>
                  </a:lnTo>
                  <a:lnTo>
                    <a:pt x="64" y="274"/>
                  </a:lnTo>
                  <a:lnTo>
                    <a:pt x="56" y="270"/>
                  </a:lnTo>
                  <a:lnTo>
                    <a:pt x="48" y="264"/>
                  </a:lnTo>
                  <a:lnTo>
                    <a:pt x="40" y="257"/>
                  </a:lnTo>
                  <a:lnTo>
                    <a:pt x="34" y="249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9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03" name="Rectangle 143"/>
            <p:cNvSpPr>
              <a:spLocks noChangeArrowheads="1"/>
            </p:cNvSpPr>
            <p:nvPr/>
          </p:nvSpPr>
          <p:spPr bwMode="auto">
            <a:xfrm>
              <a:off x="4408" y="1340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04" name="Freeform 144"/>
            <p:cNvSpPr/>
            <p:nvPr/>
          </p:nvSpPr>
          <p:spPr bwMode="auto">
            <a:xfrm>
              <a:off x="4892" y="1311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4 w 183"/>
                <a:gd name="T3" fmla="*/ 99 h 280"/>
                <a:gd name="T4" fmla="*/ 11 w 183"/>
                <a:gd name="T5" fmla="*/ 74 h 280"/>
                <a:gd name="T6" fmla="*/ 20 w 183"/>
                <a:gd name="T7" fmla="*/ 52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2 h 280"/>
                <a:gd name="T26" fmla="*/ 171 w 183"/>
                <a:gd name="T27" fmla="*/ 74 h 280"/>
                <a:gd name="T28" fmla="*/ 180 w 183"/>
                <a:gd name="T29" fmla="*/ 99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9 h 280"/>
                <a:gd name="T40" fmla="*/ 157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70 h 280"/>
                <a:gd name="T54" fmla="*/ 40 w 183"/>
                <a:gd name="T55" fmla="*/ 257 h 280"/>
                <a:gd name="T56" fmla="*/ 27 w 183"/>
                <a:gd name="T57" fmla="*/ 240 h 280"/>
                <a:gd name="T58" fmla="*/ 16 w 183"/>
                <a:gd name="T59" fmla="*/ 219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4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1" y="2"/>
                  </a:lnTo>
                  <a:lnTo>
                    <a:pt x="110" y="4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2" y="52"/>
                  </a:lnTo>
                  <a:lnTo>
                    <a:pt x="167" y="62"/>
                  </a:lnTo>
                  <a:lnTo>
                    <a:pt x="171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9"/>
                  </a:lnTo>
                  <a:lnTo>
                    <a:pt x="162" y="230"/>
                  </a:lnTo>
                  <a:lnTo>
                    <a:pt x="157" y="240"/>
                  </a:lnTo>
                  <a:lnTo>
                    <a:pt x="150" y="249"/>
                  </a:lnTo>
                  <a:lnTo>
                    <a:pt x="143" y="257"/>
                  </a:lnTo>
                  <a:lnTo>
                    <a:pt x="135" y="264"/>
                  </a:lnTo>
                  <a:lnTo>
                    <a:pt x="127" y="270"/>
                  </a:lnTo>
                  <a:lnTo>
                    <a:pt x="119" y="274"/>
                  </a:lnTo>
                  <a:lnTo>
                    <a:pt x="110" y="277"/>
                  </a:lnTo>
                  <a:lnTo>
                    <a:pt x="101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7"/>
                  </a:lnTo>
                  <a:lnTo>
                    <a:pt x="64" y="274"/>
                  </a:lnTo>
                  <a:lnTo>
                    <a:pt x="56" y="270"/>
                  </a:lnTo>
                  <a:lnTo>
                    <a:pt x="48" y="264"/>
                  </a:lnTo>
                  <a:lnTo>
                    <a:pt x="40" y="257"/>
                  </a:lnTo>
                  <a:lnTo>
                    <a:pt x="33" y="249"/>
                  </a:lnTo>
                  <a:lnTo>
                    <a:pt x="27" y="240"/>
                  </a:lnTo>
                  <a:lnTo>
                    <a:pt x="20" y="230"/>
                  </a:lnTo>
                  <a:lnTo>
                    <a:pt x="16" y="219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05" name="Freeform 145"/>
            <p:cNvSpPr/>
            <p:nvPr/>
          </p:nvSpPr>
          <p:spPr bwMode="auto">
            <a:xfrm>
              <a:off x="4892" y="1311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4 w 183"/>
                <a:gd name="T3" fmla="*/ 99 h 280"/>
                <a:gd name="T4" fmla="*/ 11 w 183"/>
                <a:gd name="T5" fmla="*/ 74 h 280"/>
                <a:gd name="T6" fmla="*/ 20 w 183"/>
                <a:gd name="T7" fmla="*/ 52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2 h 280"/>
                <a:gd name="T26" fmla="*/ 171 w 183"/>
                <a:gd name="T27" fmla="*/ 74 h 280"/>
                <a:gd name="T28" fmla="*/ 180 w 183"/>
                <a:gd name="T29" fmla="*/ 99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9 h 280"/>
                <a:gd name="T40" fmla="*/ 157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70 h 280"/>
                <a:gd name="T54" fmla="*/ 40 w 183"/>
                <a:gd name="T55" fmla="*/ 257 h 280"/>
                <a:gd name="T56" fmla="*/ 27 w 183"/>
                <a:gd name="T57" fmla="*/ 240 h 280"/>
                <a:gd name="T58" fmla="*/ 16 w 183"/>
                <a:gd name="T59" fmla="*/ 219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4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1" y="2"/>
                  </a:lnTo>
                  <a:lnTo>
                    <a:pt x="110" y="4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2" y="52"/>
                  </a:lnTo>
                  <a:lnTo>
                    <a:pt x="167" y="62"/>
                  </a:lnTo>
                  <a:lnTo>
                    <a:pt x="171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9"/>
                  </a:lnTo>
                  <a:lnTo>
                    <a:pt x="162" y="230"/>
                  </a:lnTo>
                  <a:lnTo>
                    <a:pt x="157" y="240"/>
                  </a:lnTo>
                  <a:lnTo>
                    <a:pt x="150" y="249"/>
                  </a:lnTo>
                  <a:lnTo>
                    <a:pt x="143" y="257"/>
                  </a:lnTo>
                  <a:lnTo>
                    <a:pt x="135" y="264"/>
                  </a:lnTo>
                  <a:lnTo>
                    <a:pt x="127" y="270"/>
                  </a:lnTo>
                  <a:lnTo>
                    <a:pt x="119" y="274"/>
                  </a:lnTo>
                  <a:lnTo>
                    <a:pt x="110" y="277"/>
                  </a:lnTo>
                  <a:lnTo>
                    <a:pt x="101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7"/>
                  </a:lnTo>
                  <a:lnTo>
                    <a:pt x="64" y="274"/>
                  </a:lnTo>
                  <a:lnTo>
                    <a:pt x="56" y="270"/>
                  </a:lnTo>
                  <a:lnTo>
                    <a:pt x="48" y="264"/>
                  </a:lnTo>
                  <a:lnTo>
                    <a:pt x="40" y="257"/>
                  </a:lnTo>
                  <a:lnTo>
                    <a:pt x="33" y="249"/>
                  </a:lnTo>
                  <a:lnTo>
                    <a:pt x="27" y="240"/>
                  </a:lnTo>
                  <a:lnTo>
                    <a:pt x="20" y="230"/>
                  </a:lnTo>
                  <a:lnTo>
                    <a:pt x="16" y="219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06" name="Rectangle 146"/>
            <p:cNvSpPr>
              <a:spLocks noChangeArrowheads="1"/>
            </p:cNvSpPr>
            <p:nvPr/>
          </p:nvSpPr>
          <p:spPr bwMode="auto">
            <a:xfrm>
              <a:off x="4957" y="1340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07" name="Freeform 147"/>
            <p:cNvSpPr/>
            <p:nvPr/>
          </p:nvSpPr>
          <p:spPr bwMode="auto">
            <a:xfrm>
              <a:off x="4068" y="1647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2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0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2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6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09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70 h 280"/>
                <a:gd name="T54" fmla="*/ 40 w 183"/>
                <a:gd name="T55" fmla="*/ 257 h 280"/>
                <a:gd name="T56" fmla="*/ 27 w 183"/>
                <a:gd name="T57" fmla="*/ 240 h 280"/>
                <a:gd name="T58" fmla="*/ 16 w 183"/>
                <a:gd name="T59" fmla="*/ 218 h 280"/>
                <a:gd name="T60" fmla="*/ 6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6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0" y="2"/>
                  </a:lnTo>
                  <a:lnTo>
                    <a:pt x="109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6" y="42"/>
                  </a:lnTo>
                  <a:lnTo>
                    <a:pt x="162" y="52"/>
                  </a:lnTo>
                  <a:lnTo>
                    <a:pt x="167" y="62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8"/>
                  </a:lnTo>
                  <a:lnTo>
                    <a:pt x="162" y="230"/>
                  </a:lnTo>
                  <a:lnTo>
                    <a:pt x="156" y="240"/>
                  </a:lnTo>
                  <a:lnTo>
                    <a:pt x="150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09" y="277"/>
                  </a:lnTo>
                  <a:lnTo>
                    <a:pt x="100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7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0" y="230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6" y="195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08" name="Freeform 148"/>
            <p:cNvSpPr/>
            <p:nvPr/>
          </p:nvSpPr>
          <p:spPr bwMode="auto">
            <a:xfrm>
              <a:off x="4068" y="1647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2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0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2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6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09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70 h 280"/>
                <a:gd name="T54" fmla="*/ 40 w 183"/>
                <a:gd name="T55" fmla="*/ 257 h 280"/>
                <a:gd name="T56" fmla="*/ 27 w 183"/>
                <a:gd name="T57" fmla="*/ 240 h 280"/>
                <a:gd name="T58" fmla="*/ 16 w 183"/>
                <a:gd name="T59" fmla="*/ 218 h 280"/>
                <a:gd name="T60" fmla="*/ 6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6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0" y="2"/>
                  </a:lnTo>
                  <a:lnTo>
                    <a:pt x="109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6" y="42"/>
                  </a:lnTo>
                  <a:lnTo>
                    <a:pt x="162" y="52"/>
                  </a:lnTo>
                  <a:lnTo>
                    <a:pt x="167" y="62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8"/>
                  </a:lnTo>
                  <a:lnTo>
                    <a:pt x="162" y="230"/>
                  </a:lnTo>
                  <a:lnTo>
                    <a:pt x="156" y="240"/>
                  </a:lnTo>
                  <a:lnTo>
                    <a:pt x="150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09" y="277"/>
                  </a:lnTo>
                  <a:lnTo>
                    <a:pt x="100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7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0" y="230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6" y="195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09" name="Rectangle 149"/>
            <p:cNvSpPr>
              <a:spLocks noChangeArrowheads="1"/>
            </p:cNvSpPr>
            <p:nvPr/>
          </p:nvSpPr>
          <p:spPr bwMode="auto">
            <a:xfrm>
              <a:off x="4133" y="1675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10" name="Freeform 150"/>
            <p:cNvSpPr/>
            <p:nvPr/>
          </p:nvSpPr>
          <p:spPr bwMode="auto">
            <a:xfrm>
              <a:off x="5167" y="1647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4 w 183"/>
                <a:gd name="T3" fmla="*/ 98 h 280"/>
                <a:gd name="T4" fmla="*/ 11 w 183"/>
                <a:gd name="T5" fmla="*/ 73 h 280"/>
                <a:gd name="T6" fmla="*/ 21 w 183"/>
                <a:gd name="T7" fmla="*/ 52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0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49 w 183"/>
                <a:gd name="T23" fmla="*/ 32 h 280"/>
                <a:gd name="T24" fmla="*/ 162 w 183"/>
                <a:gd name="T25" fmla="*/ 52 h 280"/>
                <a:gd name="T26" fmla="*/ 172 w 183"/>
                <a:gd name="T27" fmla="*/ 73 h 280"/>
                <a:gd name="T28" fmla="*/ 179 w 183"/>
                <a:gd name="T29" fmla="*/ 98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8 w 183"/>
                <a:gd name="T39" fmla="*/ 218 h 280"/>
                <a:gd name="T40" fmla="*/ 156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09 w 183"/>
                <a:gd name="T47" fmla="*/ 278 h 280"/>
                <a:gd name="T48" fmla="*/ 91 w 183"/>
                <a:gd name="T49" fmla="*/ 280 h 280"/>
                <a:gd name="T50" fmla="*/ 73 w 183"/>
                <a:gd name="T51" fmla="*/ 278 h 280"/>
                <a:gd name="T52" fmla="*/ 56 w 183"/>
                <a:gd name="T53" fmla="*/ 270 h 280"/>
                <a:gd name="T54" fmla="*/ 41 w 183"/>
                <a:gd name="T55" fmla="*/ 257 h 280"/>
                <a:gd name="T56" fmla="*/ 27 w 183"/>
                <a:gd name="T57" fmla="*/ 240 h 280"/>
                <a:gd name="T58" fmla="*/ 16 w 183"/>
                <a:gd name="T59" fmla="*/ 218 h 280"/>
                <a:gd name="T60" fmla="*/ 8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8" y="87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1" y="25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0" y="2"/>
                  </a:lnTo>
                  <a:lnTo>
                    <a:pt x="109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5"/>
                  </a:lnTo>
                  <a:lnTo>
                    <a:pt x="149" y="32"/>
                  </a:lnTo>
                  <a:lnTo>
                    <a:pt x="156" y="42"/>
                  </a:lnTo>
                  <a:lnTo>
                    <a:pt x="162" y="52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6" y="87"/>
                  </a:lnTo>
                  <a:lnTo>
                    <a:pt x="179" y="98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8" y="218"/>
                  </a:lnTo>
                  <a:lnTo>
                    <a:pt x="162" y="230"/>
                  </a:lnTo>
                  <a:lnTo>
                    <a:pt x="156" y="240"/>
                  </a:lnTo>
                  <a:lnTo>
                    <a:pt x="149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09" y="278"/>
                  </a:lnTo>
                  <a:lnTo>
                    <a:pt x="100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8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1" y="257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8" y="195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11" name="Freeform 151"/>
            <p:cNvSpPr/>
            <p:nvPr/>
          </p:nvSpPr>
          <p:spPr bwMode="auto">
            <a:xfrm>
              <a:off x="5167" y="1647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4 w 183"/>
                <a:gd name="T3" fmla="*/ 98 h 280"/>
                <a:gd name="T4" fmla="*/ 11 w 183"/>
                <a:gd name="T5" fmla="*/ 73 h 280"/>
                <a:gd name="T6" fmla="*/ 21 w 183"/>
                <a:gd name="T7" fmla="*/ 52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0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49 w 183"/>
                <a:gd name="T23" fmla="*/ 32 h 280"/>
                <a:gd name="T24" fmla="*/ 162 w 183"/>
                <a:gd name="T25" fmla="*/ 52 h 280"/>
                <a:gd name="T26" fmla="*/ 172 w 183"/>
                <a:gd name="T27" fmla="*/ 73 h 280"/>
                <a:gd name="T28" fmla="*/ 179 w 183"/>
                <a:gd name="T29" fmla="*/ 98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8 w 183"/>
                <a:gd name="T39" fmla="*/ 218 h 280"/>
                <a:gd name="T40" fmla="*/ 156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09 w 183"/>
                <a:gd name="T47" fmla="*/ 278 h 280"/>
                <a:gd name="T48" fmla="*/ 91 w 183"/>
                <a:gd name="T49" fmla="*/ 280 h 280"/>
                <a:gd name="T50" fmla="*/ 73 w 183"/>
                <a:gd name="T51" fmla="*/ 278 h 280"/>
                <a:gd name="T52" fmla="*/ 56 w 183"/>
                <a:gd name="T53" fmla="*/ 270 h 280"/>
                <a:gd name="T54" fmla="*/ 41 w 183"/>
                <a:gd name="T55" fmla="*/ 257 h 280"/>
                <a:gd name="T56" fmla="*/ 27 w 183"/>
                <a:gd name="T57" fmla="*/ 240 h 280"/>
                <a:gd name="T58" fmla="*/ 16 w 183"/>
                <a:gd name="T59" fmla="*/ 218 h 280"/>
                <a:gd name="T60" fmla="*/ 8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8" y="87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1" y="25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0" y="2"/>
                  </a:lnTo>
                  <a:lnTo>
                    <a:pt x="109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5"/>
                  </a:lnTo>
                  <a:lnTo>
                    <a:pt x="149" y="32"/>
                  </a:lnTo>
                  <a:lnTo>
                    <a:pt x="156" y="42"/>
                  </a:lnTo>
                  <a:lnTo>
                    <a:pt x="162" y="52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6" y="87"/>
                  </a:lnTo>
                  <a:lnTo>
                    <a:pt x="179" y="98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8" y="218"/>
                  </a:lnTo>
                  <a:lnTo>
                    <a:pt x="162" y="230"/>
                  </a:lnTo>
                  <a:lnTo>
                    <a:pt x="156" y="240"/>
                  </a:lnTo>
                  <a:lnTo>
                    <a:pt x="149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09" y="278"/>
                  </a:lnTo>
                  <a:lnTo>
                    <a:pt x="100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8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1" y="257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8" y="195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12" name="Rectangle 152"/>
            <p:cNvSpPr>
              <a:spLocks noChangeArrowheads="1"/>
            </p:cNvSpPr>
            <p:nvPr/>
          </p:nvSpPr>
          <p:spPr bwMode="auto">
            <a:xfrm>
              <a:off x="5232" y="1675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13" name="Freeform 153"/>
            <p:cNvSpPr/>
            <p:nvPr/>
          </p:nvSpPr>
          <p:spPr bwMode="auto">
            <a:xfrm>
              <a:off x="4342" y="1983"/>
              <a:ext cx="183" cy="140"/>
            </a:xfrm>
            <a:custGeom>
              <a:avLst/>
              <a:gdLst>
                <a:gd name="T0" fmla="*/ 1 w 183"/>
                <a:gd name="T1" fmla="*/ 126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1 h 280"/>
                <a:gd name="T8" fmla="*/ 34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1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6 h 280"/>
                <a:gd name="T32" fmla="*/ 183 w 183"/>
                <a:gd name="T33" fmla="*/ 140 h 280"/>
                <a:gd name="T34" fmla="*/ 182 w 183"/>
                <a:gd name="T35" fmla="*/ 168 h 280"/>
                <a:gd name="T36" fmla="*/ 177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6 h 280"/>
                <a:gd name="T44" fmla="*/ 127 w 183"/>
                <a:gd name="T45" fmla="*/ 270 h 280"/>
                <a:gd name="T46" fmla="*/ 110 w 183"/>
                <a:gd name="T47" fmla="*/ 276 h 280"/>
                <a:gd name="T48" fmla="*/ 92 w 183"/>
                <a:gd name="T49" fmla="*/ 280 h 280"/>
                <a:gd name="T50" fmla="*/ 74 w 183"/>
                <a:gd name="T51" fmla="*/ 276 h 280"/>
                <a:gd name="T52" fmla="*/ 56 w 183"/>
                <a:gd name="T53" fmla="*/ 270 h 280"/>
                <a:gd name="T54" fmla="*/ 40 w 183"/>
                <a:gd name="T55" fmla="*/ 256 h 280"/>
                <a:gd name="T56" fmla="*/ 28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3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6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1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3"/>
                  </a:lnTo>
                  <a:lnTo>
                    <a:pt x="83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3" y="51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5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3" y="280"/>
                  </a:lnTo>
                  <a:lnTo>
                    <a:pt x="74" y="276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4" y="248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14" name="Freeform 154"/>
            <p:cNvSpPr/>
            <p:nvPr/>
          </p:nvSpPr>
          <p:spPr bwMode="auto">
            <a:xfrm>
              <a:off x="4342" y="1983"/>
              <a:ext cx="183" cy="140"/>
            </a:xfrm>
            <a:custGeom>
              <a:avLst/>
              <a:gdLst>
                <a:gd name="T0" fmla="*/ 1 w 183"/>
                <a:gd name="T1" fmla="*/ 126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1 h 280"/>
                <a:gd name="T8" fmla="*/ 34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1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6 h 280"/>
                <a:gd name="T32" fmla="*/ 183 w 183"/>
                <a:gd name="T33" fmla="*/ 140 h 280"/>
                <a:gd name="T34" fmla="*/ 182 w 183"/>
                <a:gd name="T35" fmla="*/ 168 h 280"/>
                <a:gd name="T36" fmla="*/ 177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6 h 280"/>
                <a:gd name="T44" fmla="*/ 127 w 183"/>
                <a:gd name="T45" fmla="*/ 270 h 280"/>
                <a:gd name="T46" fmla="*/ 110 w 183"/>
                <a:gd name="T47" fmla="*/ 276 h 280"/>
                <a:gd name="T48" fmla="*/ 92 w 183"/>
                <a:gd name="T49" fmla="*/ 280 h 280"/>
                <a:gd name="T50" fmla="*/ 74 w 183"/>
                <a:gd name="T51" fmla="*/ 276 h 280"/>
                <a:gd name="T52" fmla="*/ 56 w 183"/>
                <a:gd name="T53" fmla="*/ 270 h 280"/>
                <a:gd name="T54" fmla="*/ 40 w 183"/>
                <a:gd name="T55" fmla="*/ 256 h 280"/>
                <a:gd name="T56" fmla="*/ 28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3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6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1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3"/>
                  </a:lnTo>
                  <a:lnTo>
                    <a:pt x="83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3" y="51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5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3" y="280"/>
                  </a:lnTo>
                  <a:lnTo>
                    <a:pt x="74" y="276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4" y="248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5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15" name="Rectangle 155"/>
            <p:cNvSpPr>
              <a:spLocks noChangeArrowheads="1"/>
            </p:cNvSpPr>
            <p:nvPr/>
          </p:nvSpPr>
          <p:spPr bwMode="auto">
            <a:xfrm>
              <a:off x="4408" y="201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16" name="Freeform 156"/>
            <p:cNvSpPr/>
            <p:nvPr/>
          </p:nvSpPr>
          <p:spPr bwMode="auto">
            <a:xfrm>
              <a:off x="4892" y="1983"/>
              <a:ext cx="183" cy="140"/>
            </a:xfrm>
            <a:custGeom>
              <a:avLst/>
              <a:gdLst>
                <a:gd name="T0" fmla="*/ 1 w 183"/>
                <a:gd name="T1" fmla="*/ 126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1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1 h 280"/>
                <a:gd name="T26" fmla="*/ 171 w 183"/>
                <a:gd name="T27" fmla="*/ 73 h 280"/>
                <a:gd name="T28" fmla="*/ 180 w 183"/>
                <a:gd name="T29" fmla="*/ 98 h 280"/>
                <a:gd name="T30" fmla="*/ 183 w 183"/>
                <a:gd name="T31" fmla="*/ 126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6 h 280"/>
                <a:gd name="T44" fmla="*/ 127 w 183"/>
                <a:gd name="T45" fmla="*/ 270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70 h 280"/>
                <a:gd name="T54" fmla="*/ 40 w 183"/>
                <a:gd name="T55" fmla="*/ 256 h 280"/>
                <a:gd name="T56" fmla="*/ 27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6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1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2" y="51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0" y="230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17" name="Freeform 157"/>
            <p:cNvSpPr/>
            <p:nvPr/>
          </p:nvSpPr>
          <p:spPr bwMode="auto">
            <a:xfrm>
              <a:off x="4892" y="1983"/>
              <a:ext cx="183" cy="140"/>
            </a:xfrm>
            <a:custGeom>
              <a:avLst/>
              <a:gdLst>
                <a:gd name="T0" fmla="*/ 1 w 183"/>
                <a:gd name="T1" fmla="*/ 126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1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1 h 280"/>
                <a:gd name="T26" fmla="*/ 171 w 183"/>
                <a:gd name="T27" fmla="*/ 73 h 280"/>
                <a:gd name="T28" fmla="*/ 180 w 183"/>
                <a:gd name="T29" fmla="*/ 98 h 280"/>
                <a:gd name="T30" fmla="*/ 183 w 183"/>
                <a:gd name="T31" fmla="*/ 126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6 h 280"/>
                <a:gd name="T44" fmla="*/ 127 w 183"/>
                <a:gd name="T45" fmla="*/ 270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70 h 280"/>
                <a:gd name="T54" fmla="*/ 40 w 183"/>
                <a:gd name="T55" fmla="*/ 256 h 280"/>
                <a:gd name="T56" fmla="*/ 27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6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1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1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2" y="51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6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5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6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80"/>
                  </a:lnTo>
                  <a:lnTo>
                    <a:pt x="91" y="280"/>
                  </a:lnTo>
                  <a:lnTo>
                    <a:pt x="82" y="280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6"/>
                  </a:lnTo>
                  <a:lnTo>
                    <a:pt x="33" y="248"/>
                  </a:lnTo>
                  <a:lnTo>
                    <a:pt x="27" y="240"/>
                  </a:lnTo>
                  <a:lnTo>
                    <a:pt x="20" y="230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5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18" name="Rectangle 158"/>
            <p:cNvSpPr>
              <a:spLocks noChangeArrowheads="1"/>
            </p:cNvSpPr>
            <p:nvPr/>
          </p:nvSpPr>
          <p:spPr bwMode="auto">
            <a:xfrm>
              <a:off x="4957" y="2012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19" name="Freeform 159"/>
            <p:cNvSpPr/>
            <p:nvPr/>
          </p:nvSpPr>
          <p:spPr bwMode="auto">
            <a:xfrm>
              <a:off x="4617" y="1647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5 w 183"/>
                <a:gd name="T3" fmla="*/ 98 h 280"/>
                <a:gd name="T4" fmla="*/ 11 w 183"/>
                <a:gd name="T5" fmla="*/ 73 h 280"/>
                <a:gd name="T6" fmla="*/ 21 w 183"/>
                <a:gd name="T7" fmla="*/ 52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2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70 h 280"/>
                <a:gd name="T54" fmla="*/ 40 w 183"/>
                <a:gd name="T55" fmla="*/ 257 h 280"/>
                <a:gd name="T56" fmla="*/ 28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3" y="52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2" y="280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7"/>
                  </a:lnTo>
                  <a:lnTo>
                    <a:pt x="33" y="248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20" name="Freeform 160"/>
            <p:cNvSpPr/>
            <p:nvPr/>
          </p:nvSpPr>
          <p:spPr bwMode="auto">
            <a:xfrm>
              <a:off x="4617" y="1647"/>
              <a:ext cx="183" cy="140"/>
            </a:xfrm>
            <a:custGeom>
              <a:avLst/>
              <a:gdLst>
                <a:gd name="T0" fmla="*/ 1 w 183"/>
                <a:gd name="T1" fmla="*/ 127 h 280"/>
                <a:gd name="T2" fmla="*/ 5 w 183"/>
                <a:gd name="T3" fmla="*/ 98 h 280"/>
                <a:gd name="T4" fmla="*/ 11 w 183"/>
                <a:gd name="T5" fmla="*/ 73 h 280"/>
                <a:gd name="T6" fmla="*/ 21 w 183"/>
                <a:gd name="T7" fmla="*/ 52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2 h 280"/>
                <a:gd name="T16" fmla="*/ 101 w 183"/>
                <a:gd name="T17" fmla="*/ 2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2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7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40 h 280"/>
                <a:gd name="T42" fmla="*/ 143 w 183"/>
                <a:gd name="T43" fmla="*/ 257 h 280"/>
                <a:gd name="T44" fmla="*/ 127 w 183"/>
                <a:gd name="T45" fmla="*/ 270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70 h 280"/>
                <a:gd name="T54" fmla="*/ 40 w 183"/>
                <a:gd name="T55" fmla="*/ 257 h 280"/>
                <a:gd name="T56" fmla="*/ 28 w 183"/>
                <a:gd name="T57" fmla="*/ 240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7"/>
                  </a:lnTo>
                  <a:lnTo>
                    <a:pt x="2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3" y="3"/>
                  </a:lnTo>
                  <a:lnTo>
                    <a:pt x="82" y="2"/>
                  </a:lnTo>
                  <a:lnTo>
                    <a:pt x="92" y="0"/>
                  </a:lnTo>
                  <a:lnTo>
                    <a:pt x="101" y="2"/>
                  </a:lnTo>
                  <a:lnTo>
                    <a:pt x="110" y="3"/>
                  </a:lnTo>
                  <a:lnTo>
                    <a:pt x="119" y="7"/>
                  </a:lnTo>
                  <a:lnTo>
                    <a:pt x="127" y="12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2"/>
                  </a:lnTo>
                  <a:lnTo>
                    <a:pt x="163" y="52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7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5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30"/>
                  </a:lnTo>
                  <a:lnTo>
                    <a:pt x="157" y="240"/>
                  </a:lnTo>
                  <a:lnTo>
                    <a:pt x="150" y="248"/>
                  </a:lnTo>
                  <a:lnTo>
                    <a:pt x="143" y="257"/>
                  </a:lnTo>
                  <a:lnTo>
                    <a:pt x="135" y="263"/>
                  </a:lnTo>
                  <a:lnTo>
                    <a:pt x="127" y="270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80"/>
                  </a:lnTo>
                  <a:lnTo>
                    <a:pt x="92" y="280"/>
                  </a:lnTo>
                  <a:lnTo>
                    <a:pt x="82" y="280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70"/>
                  </a:lnTo>
                  <a:lnTo>
                    <a:pt x="48" y="263"/>
                  </a:lnTo>
                  <a:lnTo>
                    <a:pt x="40" y="257"/>
                  </a:lnTo>
                  <a:lnTo>
                    <a:pt x="33" y="248"/>
                  </a:lnTo>
                  <a:lnTo>
                    <a:pt x="28" y="240"/>
                  </a:lnTo>
                  <a:lnTo>
                    <a:pt x="21" y="230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8"/>
                  </a:lnTo>
                  <a:lnTo>
                    <a:pt x="1" y="155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21" name="Rectangle 161"/>
            <p:cNvSpPr>
              <a:spLocks noChangeArrowheads="1"/>
            </p:cNvSpPr>
            <p:nvPr/>
          </p:nvSpPr>
          <p:spPr bwMode="auto">
            <a:xfrm>
              <a:off x="4682" y="1675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22" name="Line 162"/>
            <p:cNvSpPr>
              <a:spLocks noChangeShapeType="1"/>
            </p:cNvSpPr>
            <p:nvPr/>
          </p:nvSpPr>
          <p:spPr bwMode="auto">
            <a:xfrm flipH="1">
              <a:off x="4487" y="1774"/>
              <a:ext cx="170" cy="2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23" name="Line 163"/>
            <p:cNvSpPr>
              <a:spLocks noChangeShapeType="1"/>
            </p:cNvSpPr>
            <p:nvPr/>
          </p:nvSpPr>
          <p:spPr bwMode="auto">
            <a:xfrm>
              <a:off x="4757" y="1777"/>
              <a:ext cx="192" cy="21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24" name="Line 164"/>
            <p:cNvSpPr>
              <a:spLocks noChangeShapeType="1"/>
            </p:cNvSpPr>
            <p:nvPr/>
          </p:nvSpPr>
          <p:spPr bwMode="auto">
            <a:xfrm flipH="1">
              <a:off x="4214" y="1441"/>
              <a:ext cx="173" cy="22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25" name="Line 165"/>
            <p:cNvSpPr>
              <a:spLocks noChangeShapeType="1"/>
            </p:cNvSpPr>
            <p:nvPr/>
          </p:nvSpPr>
          <p:spPr bwMode="auto">
            <a:xfrm>
              <a:off x="4208" y="1776"/>
              <a:ext cx="165" cy="2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26" name="Rectangle 166"/>
            <p:cNvSpPr>
              <a:spLocks noChangeArrowheads="1"/>
            </p:cNvSpPr>
            <p:nvPr/>
          </p:nvSpPr>
          <p:spPr bwMode="auto">
            <a:xfrm>
              <a:off x="4184" y="1496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27" name="Rectangle 167"/>
            <p:cNvSpPr>
              <a:spLocks noChangeArrowheads="1"/>
            </p:cNvSpPr>
            <p:nvPr/>
          </p:nvSpPr>
          <p:spPr bwMode="auto">
            <a:xfrm>
              <a:off x="4880" y="1829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28" name="Rectangle 168"/>
            <p:cNvSpPr>
              <a:spLocks noChangeArrowheads="1"/>
            </p:cNvSpPr>
            <p:nvPr/>
          </p:nvSpPr>
          <p:spPr bwMode="auto">
            <a:xfrm>
              <a:off x="4459" y="1829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29" name="Rectangle 169"/>
            <p:cNvSpPr>
              <a:spLocks noChangeArrowheads="1"/>
            </p:cNvSpPr>
            <p:nvPr/>
          </p:nvSpPr>
          <p:spPr bwMode="auto">
            <a:xfrm>
              <a:off x="4184" y="1875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30" name="Freeform 170"/>
            <p:cNvSpPr/>
            <p:nvPr/>
          </p:nvSpPr>
          <p:spPr bwMode="auto">
            <a:xfrm>
              <a:off x="1650" y="2479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4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31" name="Freeform 171"/>
            <p:cNvSpPr/>
            <p:nvPr/>
          </p:nvSpPr>
          <p:spPr bwMode="auto">
            <a:xfrm>
              <a:off x="1650" y="2479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4 w 183"/>
                <a:gd name="T3" fmla="*/ 98 h 279"/>
                <a:gd name="T4" fmla="*/ 11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32" name="Rectangle 172"/>
            <p:cNvSpPr>
              <a:spLocks noChangeArrowheads="1"/>
            </p:cNvSpPr>
            <p:nvPr/>
          </p:nvSpPr>
          <p:spPr bwMode="auto">
            <a:xfrm>
              <a:off x="1715" y="2507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33" name="Freeform 173"/>
            <p:cNvSpPr/>
            <p:nvPr/>
          </p:nvSpPr>
          <p:spPr bwMode="auto">
            <a:xfrm>
              <a:off x="2199" y="2479"/>
              <a:ext cx="184" cy="140"/>
            </a:xfrm>
            <a:custGeom>
              <a:avLst/>
              <a:gdLst>
                <a:gd name="T0" fmla="*/ 2 w 184"/>
                <a:gd name="T1" fmla="*/ 125 h 279"/>
                <a:gd name="T2" fmla="*/ 5 w 184"/>
                <a:gd name="T3" fmla="*/ 98 h 279"/>
                <a:gd name="T4" fmla="*/ 12 w 184"/>
                <a:gd name="T5" fmla="*/ 73 h 279"/>
                <a:gd name="T6" fmla="*/ 21 w 184"/>
                <a:gd name="T7" fmla="*/ 50 h 279"/>
                <a:gd name="T8" fmla="*/ 34 w 184"/>
                <a:gd name="T9" fmla="*/ 31 h 279"/>
                <a:gd name="T10" fmla="*/ 48 w 184"/>
                <a:gd name="T11" fmla="*/ 16 h 279"/>
                <a:gd name="T12" fmla="*/ 64 w 184"/>
                <a:gd name="T13" fmla="*/ 6 h 279"/>
                <a:gd name="T14" fmla="*/ 83 w 184"/>
                <a:gd name="T15" fmla="*/ 0 h 279"/>
                <a:gd name="T16" fmla="*/ 101 w 184"/>
                <a:gd name="T17" fmla="*/ 0 h 279"/>
                <a:gd name="T18" fmla="*/ 119 w 184"/>
                <a:gd name="T19" fmla="*/ 6 h 279"/>
                <a:gd name="T20" fmla="*/ 135 w 184"/>
                <a:gd name="T21" fmla="*/ 16 h 279"/>
                <a:gd name="T22" fmla="*/ 150 w 184"/>
                <a:gd name="T23" fmla="*/ 31 h 279"/>
                <a:gd name="T24" fmla="*/ 163 w 184"/>
                <a:gd name="T25" fmla="*/ 50 h 279"/>
                <a:gd name="T26" fmla="*/ 172 w 184"/>
                <a:gd name="T27" fmla="*/ 73 h 279"/>
                <a:gd name="T28" fmla="*/ 180 w 184"/>
                <a:gd name="T29" fmla="*/ 98 h 279"/>
                <a:gd name="T30" fmla="*/ 184 w 184"/>
                <a:gd name="T31" fmla="*/ 125 h 279"/>
                <a:gd name="T32" fmla="*/ 184 w 184"/>
                <a:gd name="T33" fmla="*/ 140 h 279"/>
                <a:gd name="T34" fmla="*/ 182 w 184"/>
                <a:gd name="T35" fmla="*/ 168 h 279"/>
                <a:gd name="T36" fmla="*/ 177 w 184"/>
                <a:gd name="T37" fmla="*/ 194 h 279"/>
                <a:gd name="T38" fmla="*/ 168 w 184"/>
                <a:gd name="T39" fmla="*/ 218 h 279"/>
                <a:gd name="T40" fmla="*/ 157 w 184"/>
                <a:gd name="T41" fmla="*/ 238 h 279"/>
                <a:gd name="T42" fmla="*/ 143 w 184"/>
                <a:gd name="T43" fmla="*/ 254 h 279"/>
                <a:gd name="T44" fmla="*/ 127 w 184"/>
                <a:gd name="T45" fmla="*/ 268 h 279"/>
                <a:gd name="T46" fmla="*/ 110 w 184"/>
                <a:gd name="T47" fmla="*/ 276 h 279"/>
                <a:gd name="T48" fmla="*/ 92 w 184"/>
                <a:gd name="T49" fmla="*/ 279 h 279"/>
                <a:gd name="T50" fmla="*/ 74 w 184"/>
                <a:gd name="T51" fmla="*/ 276 h 279"/>
                <a:gd name="T52" fmla="*/ 56 w 184"/>
                <a:gd name="T53" fmla="*/ 268 h 279"/>
                <a:gd name="T54" fmla="*/ 40 w 184"/>
                <a:gd name="T55" fmla="*/ 254 h 279"/>
                <a:gd name="T56" fmla="*/ 28 w 184"/>
                <a:gd name="T57" fmla="*/ 238 h 279"/>
                <a:gd name="T58" fmla="*/ 16 w 184"/>
                <a:gd name="T59" fmla="*/ 218 h 279"/>
                <a:gd name="T60" fmla="*/ 7 w 184"/>
                <a:gd name="T61" fmla="*/ 194 h 279"/>
                <a:gd name="T62" fmla="*/ 3 w 184"/>
                <a:gd name="T63" fmla="*/ 168 h 279"/>
                <a:gd name="T64" fmla="*/ 0 w 184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79">
                  <a:moveTo>
                    <a:pt x="0" y="140"/>
                  </a:moveTo>
                  <a:lnTo>
                    <a:pt x="2" y="125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4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34" name="Freeform 174"/>
            <p:cNvSpPr/>
            <p:nvPr/>
          </p:nvSpPr>
          <p:spPr bwMode="auto">
            <a:xfrm>
              <a:off x="2199" y="2479"/>
              <a:ext cx="184" cy="140"/>
            </a:xfrm>
            <a:custGeom>
              <a:avLst/>
              <a:gdLst>
                <a:gd name="T0" fmla="*/ 2 w 184"/>
                <a:gd name="T1" fmla="*/ 125 h 279"/>
                <a:gd name="T2" fmla="*/ 5 w 184"/>
                <a:gd name="T3" fmla="*/ 98 h 279"/>
                <a:gd name="T4" fmla="*/ 12 w 184"/>
                <a:gd name="T5" fmla="*/ 73 h 279"/>
                <a:gd name="T6" fmla="*/ 21 w 184"/>
                <a:gd name="T7" fmla="*/ 50 h 279"/>
                <a:gd name="T8" fmla="*/ 34 w 184"/>
                <a:gd name="T9" fmla="*/ 31 h 279"/>
                <a:gd name="T10" fmla="*/ 48 w 184"/>
                <a:gd name="T11" fmla="*/ 16 h 279"/>
                <a:gd name="T12" fmla="*/ 64 w 184"/>
                <a:gd name="T13" fmla="*/ 6 h 279"/>
                <a:gd name="T14" fmla="*/ 83 w 184"/>
                <a:gd name="T15" fmla="*/ 0 h 279"/>
                <a:gd name="T16" fmla="*/ 101 w 184"/>
                <a:gd name="T17" fmla="*/ 0 h 279"/>
                <a:gd name="T18" fmla="*/ 119 w 184"/>
                <a:gd name="T19" fmla="*/ 6 h 279"/>
                <a:gd name="T20" fmla="*/ 135 w 184"/>
                <a:gd name="T21" fmla="*/ 16 h 279"/>
                <a:gd name="T22" fmla="*/ 150 w 184"/>
                <a:gd name="T23" fmla="*/ 31 h 279"/>
                <a:gd name="T24" fmla="*/ 163 w 184"/>
                <a:gd name="T25" fmla="*/ 50 h 279"/>
                <a:gd name="T26" fmla="*/ 172 w 184"/>
                <a:gd name="T27" fmla="*/ 73 h 279"/>
                <a:gd name="T28" fmla="*/ 180 w 184"/>
                <a:gd name="T29" fmla="*/ 98 h 279"/>
                <a:gd name="T30" fmla="*/ 184 w 184"/>
                <a:gd name="T31" fmla="*/ 125 h 279"/>
                <a:gd name="T32" fmla="*/ 184 w 184"/>
                <a:gd name="T33" fmla="*/ 140 h 279"/>
                <a:gd name="T34" fmla="*/ 182 w 184"/>
                <a:gd name="T35" fmla="*/ 168 h 279"/>
                <a:gd name="T36" fmla="*/ 177 w 184"/>
                <a:gd name="T37" fmla="*/ 194 h 279"/>
                <a:gd name="T38" fmla="*/ 168 w 184"/>
                <a:gd name="T39" fmla="*/ 218 h 279"/>
                <a:gd name="T40" fmla="*/ 157 w 184"/>
                <a:gd name="T41" fmla="*/ 238 h 279"/>
                <a:gd name="T42" fmla="*/ 143 w 184"/>
                <a:gd name="T43" fmla="*/ 254 h 279"/>
                <a:gd name="T44" fmla="*/ 127 w 184"/>
                <a:gd name="T45" fmla="*/ 268 h 279"/>
                <a:gd name="T46" fmla="*/ 110 w 184"/>
                <a:gd name="T47" fmla="*/ 276 h 279"/>
                <a:gd name="T48" fmla="*/ 92 w 184"/>
                <a:gd name="T49" fmla="*/ 279 h 279"/>
                <a:gd name="T50" fmla="*/ 74 w 184"/>
                <a:gd name="T51" fmla="*/ 276 h 279"/>
                <a:gd name="T52" fmla="*/ 56 w 184"/>
                <a:gd name="T53" fmla="*/ 268 h 279"/>
                <a:gd name="T54" fmla="*/ 40 w 184"/>
                <a:gd name="T55" fmla="*/ 254 h 279"/>
                <a:gd name="T56" fmla="*/ 28 w 184"/>
                <a:gd name="T57" fmla="*/ 238 h 279"/>
                <a:gd name="T58" fmla="*/ 16 w 184"/>
                <a:gd name="T59" fmla="*/ 218 h 279"/>
                <a:gd name="T60" fmla="*/ 7 w 184"/>
                <a:gd name="T61" fmla="*/ 194 h 279"/>
                <a:gd name="T62" fmla="*/ 3 w 184"/>
                <a:gd name="T63" fmla="*/ 168 h 279"/>
                <a:gd name="T64" fmla="*/ 0 w 184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79">
                  <a:moveTo>
                    <a:pt x="0" y="140"/>
                  </a:moveTo>
                  <a:lnTo>
                    <a:pt x="2" y="125"/>
                  </a:lnTo>
                  <a:lnTo>
                    <a:pt x="3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4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1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7" y="194"/>
                  </a:lnTo>
                  <a:lnTo>
                    <a:pt x="172" y="206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35" name="Rectangle 175"/>
            <p:cNvSpPr>
              <a:spLocks noChangeArrowheads="1"/>
            </p:cNvSpPr>
            <p:nvPr/>
          </p:nvSpPr>
          <p:spPr bwMode="auto">
            <a:xfrm>
              <a:off x="2265" y="2507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36" name="Freeform 176"/>
            <p:cNvSpPr/>
            <p:nvPr/>
          </p:nvSpPr>
          <p:spPr bwMode="auto">
            <a:xfrm>
              <a:off x="1375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9 h 280"/>
                <a:gd name="T4" fmla="*/ 12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37" name="Freeform 177"/>
            <p:cNvSpPr/>
            <p:nvPr/>
          </p:nvSpPr>
          <p:spPr bwMode="auto">
            <a:xfrm>
              <a:off x="1375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9 h 280"/>
                <a:gd name="T4" fmla="*/ 12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38" name="Rectangle 178"/>
            <p:cNvSpPr>
              <a:spLocks noChangeArrowheads="1"/>
            </p:cNvSpPr>
            <p:nvPr/>
          </p:nvSpPr>
          <p:spPr bwMode="auto">
            <a:xfrm>
              <a:off x="1440" y="2844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39" name="Freeform 179"/>
            <p:cNvSpPr/>
            <p:nvPr/>
          </p:nvSpPr>
          <p:spPr bwMode="auto">
            <a:xfrm>
              <a:off x="2474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9 h 280"/>
                <a:gd name="T4" fmla="*/ 12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40" name="Freeform 180"/>
            <p:cNvSpPr/>
            <p:nvPr/>
          </p:nvSpPr>
          <p:spPr bwMode="auto">
            <a:xfrm>
              <a:off x="2474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9 h 280"/>
                <a:gd name="T4" fmla="*/ 12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2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41" name="Rectangle 181"/>
            <p:cNvSpPr>
              <a:spLocks noChangeArrowheads="1"/>
            </p:cNvSpPr>
            <p:nvPr/>
          </p:nvSpPr>
          <p:spPr bwMode="auto">
            <a:xfrm>
              <a:off x="2539" y="2844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42" name="Freeform 182"/>
            <p:cNvSpPr/>
            <p:nvPr/>
          </p:nvSpPr>
          <p:spPr bwMode="auto">
            <a:xfrm>
              <a:off x="1650" y="3152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43" name="Freeform 183"/>
            <p:cNvSpPr/>
            <p:nvPr/>
          </p:nvSpPr>
          <p:spPr bwMode="auto">
            <a:xfrm>
              <a:off x="1650" y="3152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44" name="Rectangle 184"/>
            <p:cNvSpPr>
              <a:spLocks noChangeArrowheads="1"/>
            </p:cNvSpPr>
            <p:nvPr/>
          </p:nvSpPr>
          <p:spPr bwMode="auto">
            <a:xfrm>
              <a:off x="1715" y="3180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45" name="Freeform 185"/>
            <p:cNvSpPr/>
            <p:nvPr/>
          </p:nvSpPr>
          <p:spPr bwMode="auto">
            <a:xfrm>
              <a:off x="2199" y="3152"/>
              <a:ext cx="184" cy="139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8 h 280"/>
                <a:gd name="T4" fmla="*/ 12 w 184"/>
                <a:gd name="T5" fmla="*/ 73 h 280"/>
                <a:gd name="T6" fmla="*/ 21 w 184"/>
                <a:gd name="T7" fmla="*/ 50 h 280"/>
                <a:gd name="T8" fmla="*/ 34 w 184"/>
                <a:gd name="T9" fmla="*/ 32 h 280"/>
                <a:gd name="T10" fmla="*/ 48 w 184"/>
                <a:gd name="T11" fmla="*/ 17 h 280"/>
                <a:gd name="T12" fmla="*/ 64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19 w 184"/>
                <a:gd name="T19" fmla="*/ 7 h 280"/>
                <a:gd name="T20" fmla="*/ 135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3 h 280"/>
                <a:gd name="T28" fmla="*/ 180 w 184"/>
                <a:gd name="T29" fmla="*/ 98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8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38 h 280"/>
                <a:gd name="T42" fmla="*/ 143 w 184"/>
                <a:gd name="T43" fmla="*/ 255 h 280"/>
                <a:gd name="T44" fmla="*/ 127 w 184"/>
                <a:gd name="T45" fmla="*/ 268 h 280"/>
                <a:gd name="T46" fmla="*/ 110 w 184"/>
                <a:gd name="T47" fmla="*/ 276 h 280"/>
                <a:gd name="T48" fmla="*/ 92 w 184"/>
                <a:gd name="T49" fmla="*/ 280 h 280"/>
                <a:gd name="T50" fmla="*/ 74 w 184"/>
                <a:gd name="T51" fmla="*/ 276 h 280"/>
                <a:gd name="T52" fmla="*/ 56 w 184"/>
                <a:gd name="T53" fmla="*/ 268 h 280"/>
                <a:gd name="T54" fmla="*/ 40 w 184"/>
                <a:gd name="T55" fmla="*/ 255 h 280"/>
                <a:gd name="T56" fmla="*/ 28 w 184"/>
                <a:gd name="T57" fmla="*/ 238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46" name="Freeform 186"/>
            <p:cNvSpPr/>
            <p:nvPr/>
          </p:nvSpPr>
          <p:spPr bwMode="auto">
            <a:xfrm>
              <a:off x="2199" y="3152"/>
              <a:ext cx="184" cy="139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8 h 280"/>
                <a:gd name="T4" fmla="*/ 12 w 184"/>
                <a:gd name="T5" fmla="*/ 73 h 280"/>
                <a:gd name="T6" fmla="*/ 21 w 184"/>
                <a:gd name="T7" fmla="*/ 50 h 280"/>
                <a:gd name="T8" fmla="*/ 34 w 184"/>
                <a:gd name="T9" fmla="*/ 32 h 280"/>
                <a:gd name="T10" fmla="*/ 48 w 184"/>
                <a:gd name="T11" fmla="*/ 17 h 280"/>
                <a:gd name="T12" fmla="*/ 64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19 w 184"/>
                <a:gd name="T19" fmla="*/ 7 h 280"/>
                <a:gd name="T20" fmla="*/ 135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3 h 280"/>
                <a:gd name="T28" fmla="*/ 180 w 184"/>
                <a:gd name="T29" fmla="*/ 98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8 h 280"/>
                <a:gd name="T36" fmla="*/ 177 w 184"/>
                <a:gd name="T37" fmla="*/ 195 h 280"/>
                <a:gd name="T38" fmla="*/ 168 w 184"/>
                <a:gd name="T39" fmla="*/ 218 h 280"/>
                <a:gd name="T40" fmla="*/ 157 w 184"/>
                <a:gd name="T41" fmla="*/ 238 h 280"/>
                <a:gd name="T42" fmla="*/ 143 w 184"/>
                <a:gd name="T43" fmla="*/ 255 h 280"/>
                <a:gd name="T44" fmla="*/ 127 w 184"/>
                <a:gd name="T45" fmla="*/ 268 h 280"/>
                <a:gd name="T46" fmla="*/ 110 w 184"/>
                <a:gd name="T47" fmla="*/ 276 h 280"/>
                <a:gd name="T48" fmla="*/ 92 w 184"/>
                <a:gd name="T49" fmla="*/ 280 h 280"/>
                <a:gd name="T50" fmla="*/ 74 w 184"/>
                <a:gd name="T51" fmla="*/ 276 h 280"/>
                <a:gd name="T52" fmla="*/ 56 w 184"/>
                <a:gd name="T53" fmla="*/ 268 h 280"/>
                <a:gd name="T54" fmla="*/ 40 w 184"/>
                <a:gd name="T55" fmla="*/ 255 h 280"/>
                <a:gd name="T56" fmla="*/ 28 w 184"/>
                <a:gd name="T57" fmla="*/ 238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8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8" y="62"/>
                  </a:lnTo>
                  <a:lnTo>
                    <a:pt x="172" y="73"/>
                  </a:lnTo>
                  <a:lnTo>
                    <a:pt x="177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8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8"/>
                  </a:lnTo>
                  <a:lnTo>
                    <a:pt x="2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47" name="Rectangle 187"/>
            <p:cNvSpPr>
              <a:spLocks noChangeArrowheads="1"/>
            </p:cNvSpPr>
            <p:nvPr/>
          </p:nvSpPr>
          <p:spPr bwMode="auto">
            <a:xfrm>
              <a:off x="2265" y="3180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48" name="Freeform 188"/>
            <p:cNvSpPr/>
            <p:nvPr/>
          </p:nvSpPr>
          <p:spPr bwMode="auto">
            <a:xfrm>
              <a:off x="1925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9 h 280"/>
                <a:gd name="T4" fmla="*/ 11 w 183"/>
                <a:gd name="T5" fmla="*/ 74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4 h 280"/>
                <a:gd name="T28" fmla="*/ 179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6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6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1" y="74"/>
                  </a:lnTo>
                  <a:lnTo>
                    <a:pt x="176" y="85"/>
                  </a:lnTo>
                  <a:lnTo>
                    <a:pt x="179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6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49" name="Freeform 189"/>
            <p:cNvSpPr/>
            <p:nvPr/>
          </p:nvSpPr>
          <p:spPr bwMode="auto">
            <a:xfrm>
              <a:off x="1925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9 h 280"/>
                <a:gd name="T4" fmla="*/ 11 w 183"/>
                <a:gd name="T5" fmla="*/ 74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4 h 280"/>
                <a:gd name="T28" fmla="*/ 179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6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6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1" y="74"/>
                  </a:lnTo>
                  <a:lnTo>
                    <a:pt x="176" y="85"/>
                  </a:lnTo>
                  <a:lnTo>
                    <a:pt x="179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6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50" name="Rectangle 190"/>
            <p:cNvSpPr>
              <a:spLocks noChangeArrowheads="1"/>
            </p:cNvSpPr>
            <p:nvPr/>
          </p:nvSpPr>
          <p:spPr bwMode="auto">
            <a:xfrm>
              <a:off x="1990" y="2844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51" name="Line 191"/>
            <p:cNvSpPr>
              <a:spLocks noChangeShapeType="1"/>
            </p:cNvSpPr>
            <p:nvPr/>
          </p:nvSpPr>
          <p:spPr bwMode="auto">
            <a:xfrm>
              <a:off x="2108" y="2885"/>
              <a:ext cx="36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52" name="Line 192"/>
            <p:cNvSpPr>
              <a:spLocks noChangeShapeType="1"/>
            </p:cNvSpPr>
            <p:nvPr/>
          </p:nvSpPr>
          <p:spPr bwMode="auto">
            <a:xfrm flipH="1">
              <a:off x="1794" y="2943"/>
              <a:ext cx="171" cy="22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53" name="Line 193"/>
            <p:cNvSpPr>
              <a:spLocks noChangeShapeType="1"/>
            </p:cNvSpPr>
            <p:nvPr/>
          </p:nvSpPr>
          <p:spPr bwMode="auto">
            <a:xfrm>
              <a:off x="2064" y="2945"/>
              <a:ext cx="193" cy="2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54" name="Line 194"/>
            <p:cNvSpPr>
              <a:spLocks noChangeShapeType="1"/>
            </p:cNvSpPr>
            <p:nvPr/>
          </p:nvSpPr>
          <p:spPr bwMode="auto">
            <a:xfrm flipH="1">
              <a:off x="1522" y="2609"/>
              <a:ext cx="173" cy="21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55" name="Line 195"/>
            <p:cNvSpPr>
              <a:spLocks noChangeShapeType="1"/>
            </p:cNvSpPr>
            <p:nvPr/>
          </p:nvSpPr>
          <p:spPr bwMode="auto">
            <a:xfrm>
              <a:off x="1516" y="2944"/>
              <a:ext cx="165" cy="2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56" name="Rectangle 196"/>
            <p:cNvSpPr>
              <a:spLocks noChangeArrowheads="1"/>
            </p:cNvSpPr>
            <p:nvPr/>
          </p:nvSpPr>
          <p:spPr bwMode="auto">
            <a:xfrm>
              <a:off x="1492" y="2664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57" name="Rectangle 197"/>
            <p:cNvSpPr>
              <a:spLocks noChangeArrowheads="1"/>
            </p:cNvSpPr>
            <p:nvPr/>
          </p:nvSpPr>
          <p:spPr bwMode="auto">
            <a:xfrm>
              <a:off x="2254" y="2890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2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58" name="Rectangle 198"/>
            <p:cNvSpPr>
              <a:spLocks noChangeArrowheads="1"/>
            </p:cNvSpPr>
            <p:nvPr/>
          </p:nvSpPr>
          <p:spPr bwMode="auto">
            <a:xfrm>
              <a:off x="2188" y="2997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59" name="Rectangle 199"/>
            <p:cNvSpPr>
              <a:spLocks noChangeArrowheads="1"/>
            </p:cNvSpPr>
            <p:nvPr/>
          </p:nvSpPr>
          <p:spPr bwMode="auto">
            <a:xfrm>
              <a:off x="1767" y="2997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60" name="Rectangle 200"/>
            <p:cNvSpPr>
              <a:spLocks noChangeArrowheads="1"/>
            </p:cNvSpPr>
            <p:nvPr/>
          </p:nvSpPr>
          <p:spPr bwMode="auto">
            <a:xfrm>
              <a:off x="1492" y="3043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61" name="Freeform 201"/>
            <p:cNvSpPr/>
            <p:nvPr/>
          </p:nvSpPr>
          <p:spPr bwMode="auto">
            <a:xfrm>
              <a:off x="3665" y="2479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4 w 183"/>
                <a:gd name="T3" fmla="*/ 98 h 279"/>
                <a:gd name="T4" fmla="*/ 11 w 183"/>
                <a:gd name="T5" fmla="*/ 73 h 279"/>
                <a:gd name="T6" fmla="*/ 20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0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1 w 183"/>
                <a:gd name="T27" fmla="*/ 73 h 279"/>
                <a:gd name="T28" fmla="*/ 179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6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6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4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6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62" name="Freeform 202"/>
            <p:cNvSpPr/>
            <p:nvPr/>
          </p:nvSpPr>
          <p:spPr bwMode="auto">
            <a:xfrm>
              <a:off x="3665" y="2479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4 w 183"/>
                <a:gd name="T3" fmla="*/ 98 h 279"/>
                <a:gd name="T4" fmla="*/ 11 w 183"/>
                <a:gd name="T5" fmla="*/ 73 h 279"/>
                <a:gd name="T6" fmla="*/ 20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2 w 183"/>
                <a:gd name="T15" fmla="*/ 0 h 279"/>
                <a:gd name="T16" fmla="*/ 100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2 w 183"/>
                <a:gd name="T25" fmla="*/ 50 h 279"/>
                <a:gd name="T26" fmla="*/ 171 w 183"/>
                <a:gd name="T27" fmla="*/ 73 h 279"/>
                <a:gd name="T28" fmla="*/ 179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6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1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7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1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6" y="40"/>
                  </a:lnTo>
                  <a:lnTo>
                    <a:pt x="162" y="50"/>
                  </a:lnTo>
                  <a:lnTo>
                    <a:pt x="167" y="61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1"/>
                  </a:lnTo>
                  <a:lnTo>
                    <a:pt x="176" y="194"/>
                  </a:lnTo>
                  <a:lnTo>
                    <a:pt x="171" y="206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6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79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6"/>
                  </a:lnTo>
                  <a:lnTo>
                    <a:pt x="7" y="194"/>
                  </a:lnTo>
                  <a:lnTo>
                    <a:pt x="4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63" name="Rectangle 203"/>
            <p:cNvSpPr>
              <a:spLocks noChangeArrowheads="1"/>
            </p:cNvSpPr>
            <p:nvPr/>
          </p:nvSpPr>
          <p:spPr bwMode="auto">
            <a:xfrm>
              <a:off x="3730" y="2507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64" name="Freeform 204"/>
            <p:cNvSpPr/>
            <p:nvPr/>
          </p:nvSpPr>
          <p:spPr bwMode="auto">
            <a:xfrm>
              <a:off x="4214" y="2479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5 w 183"/>
                <a:gd name="T3" fmla="*/ 98 h 279"/>
                <a:gd name="T4" fmla="*/ 12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3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3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8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65" name="Freeform 205"/>
            <p:cNvSpPr/>
            <p:nvPr/>
          </p:nvSpPr>
          <p:spPr bwMode="auto">
            <a:xfrm>
              <a:off x="4214" y="2479"/>
              <a:ext cx="183" cy="140"/>
            </a:xfrm>
            <a:custGeom>
              <a:avLst/>
              <a:gdLst>
                <a:gd name="T0" fmla="*/ 1 w 183"/>
                <a:gd name="T1" fmla="*/ 125 h 279"/>
                <a:gd name="T2" fmla="*/ 5 w 183"/>
                <a:gd name="T3" fmla="*/ 98 h 279"/>
                <a:gd name="T4" fmla="*/ 12 w 183"/>
                <a:gd name="T5" fmla="*/ 73 h 279"/>
                <a:gd name="T6" fmla="*/ 21 w 183"/>
                <a:gd name="T7" fmla="*/ 50 h 279"/>
                <a:gd name="T8" fmla="*/ 33 w 183"/>
                <a:gd name="T9" fmla="*/ 31 h 279"/>
                <a:gd name="T10" fmla="*/ 48 w 183"/>
                <a:gd name="T11" fmla="*/ 16 h 279"/>
                <a:gd name="T12" fmla="*/ 64 w 183"/>
                <a:gd name="T13" fmla="*/ 6 h 279"/>
                <a:gd name="T14" fmla="*/ 83 w 183"/>
                <a:gd name="T15" fmla="*/ 0 h 279"/>
                <a:gd name="T16" fmla="*/ 101 w 183"/>
                <a:gd name="T17" fmla="*/ 0 h 279"/>
                <a:gd name="T18" fmla="*/ 119 w 183"/>
                <a:gd name="T19" fmla="*/ 6 h 279"/>
                <a:gd name="T20" fmla="*/ 135 w 183"/>
                <a:gd name="T21" fmla="*/ 16 h 279"/>
                <a:gd name="T22" fmla="*/ 150 w 183"/>
                <a:gd name="T23" fmla="*/ 31 h 279"/>
                <a:gd name="T24" fmla="*/ 163 w 183"/>
                <a:gd name="T25" fmla="*/ 50 h 279"/>
                <a:gd name="T26" fmla="*/ 172 w 183"/>
                <a:gd name="T27" fmla="*/ 73 h 279"/>
                <a:gd name="T28" fmla="*/ 180 w 183"/>
                <a:gd name="T29" fmla="*/ 98 h 279"/>
                <a:gd name="T30" fmla="*/ 183 w 183"/>
                <a:gd name="T31" fmla="*/ 125 h 279"/>
                <a:gd name="T32" fmla="*/ 183 w 183"/>
                <a:gd name="T33" fmla="*/ 140 h 279"/>
                <a:gd name="T34" fmla="*/ 182 w 183"/>
                <a:gd name="T35" fmla="*/ 168 h 279"/>
                <a:gd name="T36" fmla="*/ 176 w 183"/>
                <a:gd name="T37" fmla="*/ 194 h 279"/>
                <a:gd name="T38" fmla="*/ 167 w 183"/>
                <a:gd name="T39" fmla="*/ 218 h 279"/>
                <a:gd name="T40" fmla="*/ 157 w 183"/>
                <a:gd name="T41" fmla="*/ 238 h 279"/>
                <a:gd name="T42" fmla="*/ 143 w 183"/>
                <a:gd name="T43" fmla="*/ 254 h 279"/>
                <a:gd name="T44" fmla="*/ 127 w 183"/>
                <a:gd name="T45" fmla="*/ 268 h 279"/>
                <a:gd name="T46" fmla="*/ 110 w 183"/>
                <a:gd name="T47" fmla="*/ 276 h 279"/>
                <a:gd name="T48" fmla="*/ 92 w 183"/>
                <a:gd name="T49" fmla="*/ 279 h 279"/>
                <a:gd name="T50" fmla="*/ 73 w 183"/>
                <a:gd name="T51" fmla="*/ 276 h 279"/>
                <a:gd name="T52" fmla="*/ 56 w 183"/>
                <a:gd name="T53" fmla="*/ 268 h 279"/>
                <a:gd name="T54" fmla="*/ 40 w 183"/>
                <a:gd name="T55" fmla="*/ 254 h 279"/>
                <a:gd name="T56" fmla="*/ 28 w 183"/>
                <a:gd name="T57" fmla="*/ 238 h 279"/>
                <a:gd name="T58" fmla="*/ 16 w 183"/>
                <a:gd name="T59" fmla="*/ 218 h 279"/>
                <a:gd name="T60" fmla="*/ 7 w 183"/>
                <a:gd name="T61" fmla="*/ 194 h 279"/>
                <a:gd name="T62" fmla="*/ 2 w 183"/>
                <a:gd name="T63" fmla="*/ 168 h 279"/>
                <a:gd name="T64" fmla="*/ 0 w 183"/>
                <a:gd name="T65" fmla="*/ 14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79">
                  <a:moveTo>
                    <a:pt x="0" y="140"/>
                  </a:moveTo>
                  <a:lnTo>
                    <a:pt x="1" y="125"/>
                  </a:lnTo>
                  <a:lnTo>
                    <a:pt x="2" y="111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1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1"/>
                  </a:lnTo>
                  <a:lnTo>
                    <a:pt x="40" y="23"/>
                  </a:lnTo>
                  <a:lnTo>
                    <a:pt x="48" y="16"/>
                  </a:lnTo>
                  <a:lnTo>
                    <a:pt x="56" y="10"/>
                  </a:lnTo>
                  <a:lnTo>
                    <a:pt x="64" y="6"/>
                  </a:lnTo>
                  <a:lnTo>
                    <a:pt x="73" y="1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1"/>
                  </a:lnTo>
                  <a:lnTo>
                    <a:pt x="119" y="6"/>
                  </a:lnTo>
                  <a:lnTo>
                    <a:pt x="127" y="10"/>
                  </a:lnTo>
                  <a:lnTo>
                    <a:pt x="135" y="16"/>
                  </a:lnTo>
                  <a:lnTo>
                    <a:pt x="143" y="23"/>
                  </a:lnTo>
                  <a:lnTo>
                    <a:pt x="150" y="31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1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1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1"/>
                  </a:lnTo>
                  <a:lnTo>
                    <a:pt x="176" y="194"/>
                  </a:lnTo>
                  <a:lnTo>
                    <a:pt x="172" y="206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4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79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4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6"/>
                  </a:lnTo>
                  <a:lnTo>
                    <a:pt x="7" y="194"/>
                  </a:lnTo>
                  <a:lnTo>
                    <a:pt x="5" y="181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66" name="Rectangle 206"/>
            <p:cNvSpPr>
              <a:spLocks noChangeArrowheads="1"/>
            </p:cNvSpPr>
            <p:nvPr/>
          </p:nvSpPr>
          <p:spPr bwMode="auto">
            <a:xfrm>
              <a:off x="4279" y="2507"/>
              <a:ext cx="4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67" name="Freeform 207"/>
            <p:cNvSpPr/>
            <p:nvPr/>
          </p:nvSpPr>
          <p:spPr bwMode="auto">
            <a:xfrm>
              <a:off x="3390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9 h 280"/>
                <a:gd name="T4" fmla="*/ 11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68" name="Freeform 208"/>
            <p:cNvSpPr/>
            <p:nvPr/>
          </p:nvSpPr>
          <p:spPr bwMode="auto">
            <a:xfrm>
              <a:off x="3390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9 h 280"/>
                <a:gd name="T4" fmla="*/ 11 w 183"/>
                <a:gd name="T5" fmla="*/ 74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69" name="Rectangle 209"/>
            <p:cNvSpPr>
              <a:spLocks noChangeArrowheads="1"/>
            </p:cNvSpPr>
            <p:nvPr/>
          </p:nvSpPr>
          <p:spPr bwMode="auto">
            <a:xfrm>
              <a:off x="3455" y="2844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70" name="Freeform 210"/>
            <p:cNvSpPr/>
            <p:nvPr/>
          </p:nvSpPr>
          <p:spPr bwMode="auto">
            <a:xfrm>
              <a:off x="4489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9 h 280"/>
                <a:gd name="T4" fmla="*/ 11 w 183"/>
                <a:gd name="T5" fmla="*/ 74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71" name="Freeform 211"/>
            <p:cNvSpPr/>
            <p:nvPr/>
          </p:nvSpPr>
          <p:spPr bwMode="auto">
            <a:xfrm>
              <a:off x="4489" y="2815"/>
              <a:ext cx="183" cy="140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9 h 280"/>
                <a:gd name="T4" fmla="*/ 11 w 183"/>
                <a:gd name="T5" fmla="*/ 74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2 w 183"/>
                <a:gd name="T27" fmla="*/ 74 h 280"/>
                <a:gd name="T28" fmla="*/ 180 w 183"/>
                <a:gd name="T29" fmla="*/ 99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9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7 h 280"/>
                <a:gd name="T48" fmla="*/ 91 w 183"/>
                <a:gd name="T49" fmla="*/ 280 h 280"/>
                <a:gd name="T50" fmla="*/ 73 w 183"/>
                <a:gd name="T51" fmla="*/ 277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9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9"/>
                  </a:lnTo>
                  <a:lnTo>
                    <a:pt x="7" y="85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6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9"/>
                  </a:lnTo>
                  <a:lnTo>
                    <a:pt x="1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72" name="Rectangle 212"/>
            <p:cNvSpPr>
              <a:spLocks noChangeArrowheads="1"/>
            </p:cNvSpPr>
            <p:nvPr/>
          </p:nvSpPr>
          <p:spPr bwMode="auto">
            <a:xfrm>
              <a:off x="4554" y="2844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73" name="Freeform 213"/>
            <p:cNvSpPr/>
            <p:nvPr/>
          </p:nvSpPr>
          <p:spPr bwMode="auto">
            <a:xfrm>
              <a:off x="3665" y="3152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6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6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6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74" name="Freeform 214"/>
            <p:cNvSpPr/>
            <p:nvPr/>
          </p:nvSpPr>
          <p:spPr bwMode="auto">
            <a:xfrm>
              <a:off x="3665" y="3152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4 w 183"/>
                <a:gd name="T3" fmla="*/ 98 h 280"/>
                <a:gd name="T4" fmla="*/ 11 w 183"/>
                <a:gd name="T5" fmla="*/ 73 h 280"/>
                <a:gd name="T6" fmla="*/ 20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2 w 183"/>
                <a:gd name="T15" fmla="*/ 0 h 280"/>
                <a:gd name="T16" fmla="*/ 100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2 w 183"/>
                <a:gd name="T25" fmla="*/ 50 h 280"/>
                <a:gd name="T26" fmla="*/ 171 w 183"/>
                <a:gd name="T27" fmla="*/ 73 h 280"/>
                <a:gd name="T28" fmla="*/ 179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6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1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7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4" y="98"/>
                  </a:lnTo>
                  <a:lnTo>
                    <a:pt x="7" y="85"/>
                  </a:lnTo>
                  <a:lnTo>
                    <a:pt x="11" y="73"/>
                  </a:lnTo>
                  <a:lnTo>
                    <a:pt x="16" y="62"/>
                  </a:lnTo>
                  <a:lnTo>
                    <a:pt x="20" y="50"/>
                  </a:lnTo>
                  <a:lnTo>
                    <a:pt x="27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100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6" y="40"/>
                  </a:lnTo>
                  <a:lnTo>
                    <a:pt x="162" y="50"/>
                  </a:lnTo>
                  <a:lnTo>
                    <a:pt x="167" y="62"/>
                  </a:lnTo>
                  <a:lnTo>
                    <a:pt x="171" y="73"/>
                  </a:lnTo>
                  <a:lnTo>
                    <a:pt x="176" y="85"/>
                  </a:lnTo>
                  <a:lnTo>
                    <a:pt x="179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79" y="182"/>
                  </a:lnTo>
                  <a:lnTo>
                    <a:pt x="176" y="195"/>
                  </a:lnTo>
                  <a:lnTo>
                    <a:pt x="171" y="207"/>
                  </a:lnTo>
                  <a:lnTo>
                    <a:pt x="167" y="218"/>
                  </a:lnTo>
                  <a:lnTo>
                    <a:pt x="162" y="228"/>
                  </a:lnTo>
                  <a:lnTo>
                    <a:pt x="156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0" y="278"/>
                  </a:lnTo>
                  <a:lnTo>
                    <a:pt x="91" y="280"/>
                  </a:lnTo>
                  <a:lnTo>
                    <a:pt x="82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7" y="238"/>
                  </a:lnTo>
                  <a:lnTo>
                    <a:pt x="20" y="228"/>
                  </a:lnTo>
                  <a:lnTo>
                    <a:pt x="16" y="218"/>
                  </a:lnTo>
                  <a:lnTo>
                    <a:pt x="11" y="207"/>
                  </a:lnTo>
                  <a:lnTo>
                    <a:pt x="7" y="195"/>
                  </a:lnTo>
                  <a:lnTo>
                    <a:pt x="4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75" name="Rectangle 215"/>
            <p:cNvSpPr>
              <a:spLocks noChangeArrowheads="1"/>
            </p:cNvSpPr>
            <p:nvPr/>
          </p:nvSpPr>
          <p:spPr bwMode="auto">
            <a:xfrm>
              <a:off x="3730" y="3180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76" name="Freeform 216"/>
            <p:cNvSpPr/>
            <p:nvPr/>
          </p:nvSpPr>
          <p:spPr bwMode="auto">
            <a:xfrm>
              <a:off x="4214" y="3152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77" name="Freeform 217"/>
            <p:cNvSpPr/>
            <p:nvPr/>
          </p:nvSpPr>
          <p:spPr bwMode="auto">
            <a:xfrm>
              <a:off x="4214" y="3152"/>
              <a:ext cx="183" cy="139"/>
            </a:xfrm>
            <a:custGeom>
              <a:avLst/>
              <a:gdLst>
                <a:gd name="T0" fmla="*/ 1 w 183"/>
                <a:gd name="T1" fmla="*/ 125 h 280"/>
                <a:gd name="T2" fmla="*/ 5 w 183"/>
                <a:gd name="T3" fmla="*/ 98 h 280"/>
                <a:gd name="T4" fmla="*/ 12 w 183"/>
                <a:gd name="T5" fmla="*/ 73 h 280"/>
                <a:gd name="T6" fmla="*/ 21 w 183"/>
                <a:gd name="T7" fmla="*/ 50 h 280"/>
                <a:gd name="T8" fmla="*/ 33 w 183"/>
                <a:gd name="T9" fmla="*/ 32 h 280"/>
                <a:gd name="T10" fmla="*/ 48 w 183"/>
                <a:gd name="T11" fmla="*/ 17 h 280"/>
                <a:gd name="T12" fmla="*/ 64 w 183"/>
                <a:gd name="T13" fmla="*/ 7 h 280"/>
                <a:gd name="T14" fmla="*/ 83 w 183"/>
                <a:gd name="T15" fmla="*/ 0 h 280"/>
                <a:gd name="T16" fmla="*/ 101 w 183"/>
                <a:gd name="T17" fmla="*/ 0 h 280"/>
                <a:gd name="T18" fmla="*/ 119 w 183"/>
                <a:gd name="T19" fmla="*/ 7 h 280"/>
                <a:gd name="T20" fmla="*/ 135 w 183"/>
                <a:gd name="T21" fmla="*/ 17 h 280"/>
                <a:gd name="T22" fmla="*/ 150 w 183"/>
                <a:gd name="T23" fmla="*/ 32 h 280"/>
                <a:gd name="T24" fmla="*/ 163 w 183"/>
                <a:gd name="T25" fmla="*/ 50 h 280"/>
                <a:gd name="T26" fmla="*/ 172 w 183"/>
                <a:gd name="T27" fmla="*/ 73 h 280"/>
                <a:gd name="T28" fmla="*/ 180 w 183"/>
                <a:gd name="T29" fmla="*/ 98 h 280"/>
                <a:gd name="T30" fmla="*/ 183 w 183"/>
                <a:gd name="T31" fmla="*/ 125 h 280"/>
                <a:gd name="T32" fmla="*/ 183 w 183"/>
                <a:gd name="T33" fmla="*/ 140 h 280"/>
                <a:gd name="T34" fmla="*/ 182 w 183"/>
                <a:gd name="T35" fmla="*/ 168 h 280"/>
                <a:gd name="T36" fmla="*/ 176 w 183"/>
                <a:gd name="T37" fmla="*/ 195 h 280"/>
                <a:gd name="T38" fmla="*/ 167 w 183"/>
                <a:gd name="T39" fmla="*/ 218 h 280"/>
                <a:gd name="T40" fmla="*/ 157 w 183"/>
                <a:gd name="T41" fmla="*/ 238 h 280"/>
                <a:gd name="T42" fmla="*/ 143 w 183"/>
                <a:gd name="T43" fmla="*/ 255 h 280"/>
                <a:gd name="T44" fmla="*/ 127 w 183"/>
                <a:gd name="T45" fmla="*/ 268 h 280"/>
                <a:gd name="T46" fmla="*/ 110 w 183"/>
                <a:gd name="T47" fmla="*/ 276 h 280"/>
                <a:gd name="T48" fmla="*/ 92 w 183"/>
                <a:gd name="T49" fmla="*/ 280 h 280"/>
                <a:gd name="T50" fmla="*/ 73 w 183"/>
                <a:gd name="T51" fmla="*/ 276 h 280"/>
                <a:gd name="T52" fmla="*/ 56 w 183"/>
                <a:gd name="T53" fmla="*/ 268 h 280"/>
                <a:gd name="T54" fmla="*/ 40 w 183"/>
                <a:gd name="T55" fmla="*/ 255 h 280"/>
                <a:gd name="T56" fmla="*/ 28 w 183"/>
                <a:gd name="T57" fmla="*/ 238 h 280"/>
                <a:gd name="T58" fmla="*/ 16 w 183"/>
                <a:gd name="T59" fmla="*/ 218 h 280"/>
                <a:gd name="T60" fmla="*/ 7 w 183"/>
                <a:gd name="T61" fmla="*/ 195 h 280"/>
                <a:gd name="T62" fmla="*/ 2 w 183"/>
                <a:gd name="T63" fmla="*/ 168 h 280"/>
                <a:gd name="T64" fmla="*/ 0 w 183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" h="280">
                  <a:moveTo>
                    <a:pt x="0" y="140"/>
                  </a:moveTo>
                  <a:lnTo>
                    <a:pt x="1" y="125"/>
                  </a:lnTo>
                  <a:lnTo>
                    <a:pt x="2" y="112"/>
                  </a:lnTo>
                  <a:lnTo>
                    <a:pt x="5" y="98"/>
                  </a:lnTo>
                  <a:lnTo>
                    <a:pt x="7" y="85"/>
                  </a:lnTo>
                  <a:lnTo>
                    <a:pt x="12" y="73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3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3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3"/>
                  </a:lnTo>
                  <a:lnTo>
                    <a:pt x="176" y="85"/>
                  </a:lnTo>
                  <a:lnTo>
                    <a:pt x="180" y="98"/>
                  </a:lnTo>
                  <a:lnTo>
                    <a:pt x="182" y="112"/>
                  </a:lnTo>
                  <a:lnTo>
                    <a:pt x="183" y="125"/>
                  </a:lnTo>
                  <a:lnTo>
                    <a:pt x="183" y="140"/>
                  </a:lnTo>
                  <a:lnTo>
                    <a:pt x="183" y="140"/>
                  </a:lnTo>
                  <a:lnTo>
                    <a:pt x="183" y="153"/>
                  </a:lnTo>
                  <a:lnTo>
                    <a:pt x="182" y="168"/>
                  </a:lnTo>
                  <a:lnTo>
                    <a:pt x="180" y="182"/>
                  </a:lnTo>
                  <a:lnTo>
                    <a:pt x="176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6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3" y="276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3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2" y="168"/>
                  </a:lnTo>
                  <a:lnTo>
                    <a:pt x="1" y="153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78" name="Rectangle 218"/>
            <p:cNvSpPr>
              <a:spLocks noChangeArrowheads="1"/>
            </p:cNvSpPr>
            <p:nvPr/>
          </p:nvSpPr>
          <p:spPr bwMode="auto">
            <a:xfrm>
              <a:off x="4279" y="3180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79" name="Freeform 219"/>
            <p:cNvSpPr/>
            <p:nvPr/>
          </p:nvSpPr>
          <p:spPr bwMode="auto">
            <a:xfrm>
              <a:off x="3939" y="2815"/>
              <a:ext cx="184" cy="140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9 h 280"/>
                <a:gd name="T4" fmla="*/ 12 w 184"/>
                <a:gd name="T5" fmla="*/ 74 h 280"/>
                <a:gd name="T6" fmla="*/ 21 w 184"/>
                <a:gd name="T7" fmla="*/ 50 h 280"/>
                <a:gd name="T8" fmla="*/ 34 w 184"/>
                <a:gd name="T9" fmla="*/ 32 h 280"/>
                <a:gd name="T10" fmla="*/ 48 w 184"/>
                <a:gd name="T11" fmla="*/ 17 h 280"/>
                <a:gd name="T12" fmla="*/ 64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19 w 184"/>
                <a:gd name="T19" fmla="*/ 7 h 280"/>
                <a:gd name="T20" fmla="*/ 135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4 h 280"/>
                <a:gd name="T28" fmla="*/ 180 w 184"/>
                <a:gd name="T29" fmla="*/ 99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9 h 280"/>
                <a:gd name="T36" fmla="*/ 177 w 184"/>
                <a:gd name="T37" fmla="*/ 195 h 280"/>
                <a:gd name="T38" fmla="*/ 167 w 184"/>
                <a:gd name="T39" fmla="*/ 218 h 280"/>
                <a:gd name="T40" fmla="*/ 157 w 184"/>
                <a:gd name="T41" fmla="*/ 238 h 280"/>
                <a:gd name="T42" fmla="*/ 143 w 184"/>
                <a:gd name="T43" fmla="*/ 255 h 280"/>
                <a:gd name="T44" fmla="*/ 127 w 184"/>
                <a:gd name="T45" fmla="*/ 268 h 280"/>
                <a:gd name="T46" fmla="*/ 110 w 184"/>
                <a:gd name="T47" fmla="*/ 277 h 280"/>
                <a:gd name="T48" fmla="*/ 92 w 184"/>
                <a:gd name="T49" fmla="*/ 280 h 280"/>
                <a:gd name="T50" fmla="*/ 74 w 184"/>
                <a:gd name="T51" fmla="*/ 277 h 280"/>
                <a:gd name="T52" fmla="*/ 56 w 184"/>
                <a:gd name="T53" fmla="*/ 268 h 280"/>
                <a:gd name="T54" fmla="*/ 40 w 184"/>
                <a:gd name="T55" fmla="*/ 255 h 280"/>
                <a:gd name="T56" fmla="*/ 28 w 184"/>
                <a:gd name="T57" fmla="*/ 238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9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7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2" y="154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80" name="Freeform 220"/>
            <p:cNvSpPr/>
            <p:nvPr/>
          </p:nvSpPr>
          <p:spPr bwMode="auto">
            <a:xfrm>
              <a:off x="3939" y="2815"/>
              <a:ext cx="184" cy="140"/>
            </a:xfrm>
            <a:custGeom>
              <a:avLst/>
              <a:gdLst>
                <a:gd name="T0" fmla="*/ 2 w 184"/>
                <a:gd name="T1" fmla="*/ 125 h 280"/>
                <a:gd name="T2" fmla="*/ 5 w 184"/>
                <a:gd name="T3" fmla="*/ 99 h 280"/>
                <a:gd name="T4" fmla="*/ 12 w 184"/>
                <a:gd name="T5" fmla="*/ 74 h 280"/>
                <a:gd name="T6" fmla="*/ 21 w 184"/>
                <a:gd name="T7" fmla="*/ 50 h 280"/>
                <a:gd name="T8" fmla="*/ 34 w 184"/>
                <a:gd name="T9" fmla="*/ 32 h 280"/>
                <a:gd name="T10" fmla="*/ 48 w 184"/>
                <a:gd name="T11" fmla="*/ 17 h 280"/>
                <a:gd name="T12" fmla="*/ 64 w 184"/>
                <a:gd name="T13" fmla="*/ 7 h 280"/>
                <a:gd name="T14" fmla="*/ 83 w 184"/>
                <a:gd name="T15" fmla="*/ 0 h 280"/>
                <a:gd name="T16" fmla="*/ 101 w 184"/>
                <a:gd name="T17" fmla="*/ 0 h 280"/>
                <a:gd name="T18" fmla="*/ 119 w 184"/>
                <a:gd name="T19" fmla="*/ 7 h 280"/>
                <a:gd name="T20" fmla="*/ 135 w 184"/>
                <a:gd name="T21" fmla="*/ 17 h 280"/>
                <a:gd name="T22" fmla="*/ 150 w 184"/>
                <a:gd name="T23" fmla="*/ 32 h 280"/>
                <a:gd name="T24" fmla="*/ 163 w 184"/>
                <a:gd name="T25" fmla="*/ 50 h 280"/>
                <a:gd name="T26" fmla="*/ 172 w 184"/>
                <a:gd name="T27" fmla="*/ 74 h 280"/>
                <a:gd name="T28" fmla="*/ 180 w 184"/>
                <a:gd name="T29" fmla="*/ 99 h 280"/>
                <a:gd name="T30" fmla="*/ 184 w 184"/>
                <a:gd name="T31" fmla="*/ 125 h 280"/>
                <a:gd name="T32" fmla="*/ 184 w 184"/>
                <a:gd name="T33" fmla="*/ 140 h 280"/>
                <a:gd name="T34" fmla="*/ 182 w 184"/>
                <a:gd name="T35" fmla="*/ 169 h 280"/>
                <a:gd name="T36" fmla="*/ 177 w 184"/>
                <a:gd name="T37" fmla="*/ 195 h 280"/>
                <a:gd name="T38" fmla="*/ 167 w 184"/>
                <a:gd name="T39" fmla="*/ 218 h 280"/>
                <a:gd name="T40" fmla="*/ 157 w 184"/>
                <a:gd name="T41" fmla="*/ 238 h 280"/>
                <a:gd name="T42" fmla="*/ 143 w 184"/>
                <a:gd name="T43" fmla="*/ 255 h 280"/>
                <a:gd name="T44" fmla="*/ 127 w 184"/>
                <a:gd name="T45" fmla="*/ 268 h 280"/>
                <a:gd name="T46" fmla="*/ 110 w 184"/>
                <a:gd name="T47" fmla="*/ 277 h 280"/>
                <a:gd name="T48" fmla="*/ 92 w 184"/>
                <a:gd name="T49" fmla="*/ 280 h 280"/>
                <a:gd name="T50" fmla="*/ 74 w 184"/>
                <a:gd name="T51" fmla="*/ 277 h 280"/>
                <a:gd name="T52" fmla="*/ 56 w 184"/>
                <a:gd name="T53" fmla="*/ 268 h 280"/>
                <a:gd name="T54" fmla="*/ 40 w 184"/>
                <a:gd name="T55" fmla="*/ 255 h 280"/>
                <a:gd name="T56" fmla="*/ 28 w 184"/>
                <a:gd name="T57" fmla="*/ 238 h 280"/>
                <a:gd name="T58" fmla="*/ 16 w 184"/>
                <a:gd name="T59" fmla="*/ 218 h 280"/>
                <a:gd name="T60" fmla="*/ 7 w 184"/>
                <a:gd name="T61" fmla="*/ 195 h 280"/>
                <a:gd name="T62" fmla="*/ 3 w 184"/>
                <a:gd name="T63" fmla="*/ 169 h 280"/>
                <a:gd name="T64" fmla="*/ 0 w 184"/>
                <a:gd name="T65" fmla="*/ 1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4" h="280">
                  <a:moveTo>
                    <a:pt x="0" y="140"/>
                  </a:moveTo>
                  <a:lnTo>
                    <a:pt x="2" y="125"/>
                  </a:lnTo>
                  <a:lnTo>
                    <a:pt x="3" y="112"/>
                  </a:lnTo>
                  <a:lnTo>
                    <a:pt x="5" y="99"/>
                  </a:lnTo>
                  <a:lnTo>
                    <a:pt x="7" y="85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0"/>
                  </a:lnTo>
                  <a:lnTo>
                    <a:pt x="28" y="40"/>
                  </a:lnTo>
                  <a:lnTo>
                    <a:pt x="34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1" y="0"/>
                  </a:lnTo>
                  <a:lnTo>
                    <a:pt x="110" y="2"/>
                  </a:lnTo>
                  <a:lnTo>
                    <a:pt x="119" y="7"/>
                  </a:lnTo>
                  <a:lnTo>
                    <a:pt x="127" y="10"/>
                  </a:lnTo>
                  <a:lnTo>
                    <a:pt x="135" y="17"/>
                  </a:lnTo>
                  <a:lnTo>
                    <a:pt x="143" y="24"/>
                  </a:lnTo>
                  <a:lnTo>
                    <a:pt x="150" y="32"/>
                  </a:lnTo>
                  <a:lnTo>
                    <a:pt x="157" y="40"/>
                  </a:lnTo>
                  <a:lnTo>
                    <a:pt x="163" y="50"/>
                  </a:lnTo>
                  <a:lnTo>
                    <a:pt x="167" y="62"/>
                  </a:lnTo>
                  <a:lnTo>
                    <a:pt x="172" y="74"/>
                  </a:lnTo>
                  <a:lnTo>
                    <a:pt x="177" y="85"/>
                  </a:lnTo>
                  <a:lnTo>
                    <a:pt x="180" y="99"/>
                  </a:lnTo>
                  <a:lnTo>
                    <a:pt x="182" y="112"/>
                  </a:lnTo>
                  <a:lnTo>
                    <a:pt x="184" y="125"/>
                  </a:lnTo>
                  <a:lnTo>
                    <a:pt x="184" y="140"/>
                  </a:lnTo>
                  <a:lnTo>
                    <a:pt x="184" y="140"/>
                  </a:lnTo>
                  <a:lnTo>
                    <a:pt x="184" y="154"/>
                  </a:lnTo>
                  <a:lnTo>
                    <a:pt x="182" y="169"/>
                  </a:lnTo>
                  <a:lnTo>
                    <a:pt x="180" y="182"/>
                  </a:lnTo>
                  <a:lnTo>
                    <a:pt x="177" y="195"/>
                  </a:lnTo>
                  <a:lnTo>
                    <a:pt x="172" y="207"/>
                  </a:lnTo>
                  <a:lnTo>
                    <a:pt x="167" y="218"/>
                  </a:lnTo>
                  <a:lnTo>
                    <a:pt x="163" y="228"/>
                  </a:lnTo>
                  <a:lnTo>
                    <a:pt x="157" y="238"/>
                  </a:lnTo>
                  <a:lnTo>
                    <a:pt x="150" y="248"/>
                  </a:lnTo>
                  <a:lnTo>
                    <a:pt x="143" y="255"/>
                  </a:lnTo>
                  <a:lnTo>
                    <a:pt x="135" y="263"/>
                  </a:lnTo>
                  <a:lnTo>
                    <a:pt x="127" y="268"/>
                  </a:lnTo>
                  <a:lnTo>
                    <a:pt x="119" y="273"/>
                  </a:lnTo>
                  <a:lnTo>
                    <a:pt x="110" y="277"/>
                  </a:lnTo>
                  <a:lnTo>
                    <a:pt x="101" y="278"/>
                  </a:lnTo>
                  <a:lnTo>
                    <a:pt x="92" y="280"/>
                  </a:lnTo>
                  <a:lnTo>
                    <a:pt x="83" y="278"/>
                  </a:lnTo>
                  <a:lnTo>
                    <a:pt x="74" y="277"/>
                  </a:lnTo>
                  <a:lnTo>
                    <a:pt x="64" y="273"/>
                  </a:lnTo>
                  <a:lnTo>
                    <a:pt x="56" y="268"/>
                  </a:lnTo>
                  <a:lnTo>
                    <a:pt x="48" y="263"/>
                  </a:lnTo>
                  <a:lnTo>
                    <a:pt x="40" y="255"/>
                  </a:lnTo>
                  <a:lnTo>
                    <a:pt x="34" y="248"/>
                  </a:lnTo>
                  <a:lnTo>
                    <a:pt x="28" y="238"/>
                  </a:lnTo>
                  <a:lnTo>
                    <a:pt x="21" y="228"/>
                  </a:lnTo>
                  <a:lnTo>
                    <a:pt x="16" y="218"/>
                  </a:lnTo>
                  <a:lnTo>
                    <a:pt x="12" y="207"/>
                  </a:lnTo>
                  <a:lnTo>
                    <a:pt x="7" y="195"/>
                  </a:lnTo>
                  <a:lnTo>
                    <a:pt x="5" y="182"/>
                  </a:lnTo>
                  <a:lnTo>
                    <a:pt x="3" y="169"/>
                  </a:lnTo>
                  <a:lnTo>
                    <a:pt x="2" y="154"/>
                  </a:lnTo>
                  <a:lnTo>
                    <a:pt x="0" y="14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81" name="Rectangle 221"/>
            <p:cNvSpPr>
              <a:spLocks noChangeArrowheads="1"/>
            </p:cNvSpPr>
            <p:nvPr/>
          </p:nvSpPr>
          <p:spPr bwMode="auto">
            <a:xfrm>
              <a:off x="4005" y="2844"/>
              <a:ext cx="4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82" name="Line 222"/>
            <p:cNvSpPr>
              <a:spLocks noChangeShapeType="1"/>
            </p:cNvSpPr>
            <p:nvPr/>
          </p:nvSpPr>
          <p:spPr bwMode="auto">
            <a:xfrm>
              <a:off x="4123" y="2885"/>
              <a:ext cx="36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83" name="Line 223"/>
            <p:cNvSpPr>
              <a:spLocks noChangeShapeType="1"/>
            </p:cNvSpPr>
            <p:nvPr/>
          </p:nvSpPr>
          <p:spPr bwMode="auto">
            <a:xfrm flipH="1">
              <a:off x="3809" y="2943"/>
              <a:ext cx="170" cy="22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84" name="Line 224"/>
            <p:cNvSpPr>
              <a:spLocks noChangeShapeType="1"/>
            </p:cNvSpPr>
            <p:nvPr/>
          </p:nvSpPr>
          <p:spPr bwMode="auto">
            <a:xfrm>
              <a:off x="4079" y="2945"/>
              <a:ext cx="192" cy="2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85" name="Line 225"/>
            <p:cNvSpPr>
              <a:spLocks noChangeShapeType="1"/>
            </p:cNvSpPr>
            <p:nvPr/>
          </p:nvSpPr>
          <p:spPr bwMode="auto">
            <a:xfrm>
              <a:off x="4355" y="2608"/>
              <a:ext cx="175" cy="21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86" name="Line 226"/>
            <p:cNvSpPr>
              <a:spLocks noChangeShapeType="1"/>
            </p:cNvSpPr>
            <p:nvPr/>
          </p:nvSpPr>
          <p:spPr bwMode="auto">
            <a:xfrm flipH="1">
              <a:off x="3536" y="2609"/>
              <a:ext cx="173" cy="21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87" name="Line 227"/>
            <p:cNvSpPr>
              <a:spLocks noChangeShapeType="1"/>
            </p:cNvSpPr>
            <p:nvPr/>
          </p:nvSpPr>
          <p:spPr bwMode="auto">
            <a:xfrm>
              <a:off x="3531" y="2944"/>
              <a:ext cx="165" cy="2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88" name="Rectangle 228"/>
            <p:cNvSpPr>
              <a:spLocks noChangeArrowheads="1"/>
            </p:cNvSpPr>
            <p:nvPr/>
          </p:nvSpPr>
          <p:spPr bwMode="auto">
            <a:xfrm>
              <a:off x="3507" y="2664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89" name="Rectangle 229"/>
            <p:cNvSpPr>
              <a:spLocks noChangeArrowheads="1"/>
            </p:cNvSpPr>
            <p:nvPr/>
          </p:nvSpPr>
          <p:spPr bwMode="auto">
            <a:xfrm>
              <a:off x="4459" y="2664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5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90" name="Rectangle 230"/>
            <p:cNvSpPr>
              <a:spLocks noChangeArrowheads="1"/>
            </p:cNvSpPr>
            <p:nvPr/>
          </p:nvSpPr>
          <p:spPr bwMode="auto">
            <a:xfrm>
              <a:off x="4269" y="2890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2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91" name="Rectangle 231"/>
            <p:cNvSpPr>
              <a:spLocks noChangeArrowheads="1"/>
            </p:cNvSpPr>
            <p:nvPr/>
          </p:nvSpPr>
          <p:spPr bwMode="auto">
            <a:xfrm>
              <a:off x="4203" y="2997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92" name="Rectangle 232"/>
            <p:cNvSpPr>
              <a:spLocks noChangeArrowheads="1"/>
            </p:cNvSpPr>
            <p:nvPr/>
          </p:nvSpPr>
          <p:spPr bwMode="auto">
            <a:xfrm>
              <a:off x="3781" y="2997"/>
              <a:ext cx="8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93" name="Rectangle 233"/>
            <p:cNvSpPr>
              <a:spLocks noChangeArrowheads="1"/>
            </p:cNvSpPr>
            <p:nvPr/>
          </p:nvSpPr>
          <p:spPr bwMode="auto">
            <a:xfrm>
              <a:off x="3507" y="3043"/>
              <a:ext cx="8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94" name="Rectangle 234"/>
            <p:cNvSpPr>
              <a:spLocks noChangeArrowheads="1"/>
            </p:cNvSpPr>
            <p:nvPr/>
          </p:nvSpPr>
          <p:spPr bwMode="auto">
            <a:xfrm>
              <a:off x="917" y="1010"/>
              <a:ext cx="367" cy="2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95" name="Rectangle 235"/>
            <p:cNvSpPr>
              <a:spLocks noChangeArrowheads="1"/>
            </p:cNvSpPr>
            <p:nvPr/>
          </p:nvSpPr>
          <p:spPr bwMode="auto">
            <a:xfrm>
              <a:off x="1023" y="1069"/>
              <a:ext cx="12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a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96" name="Rectangle 236"/>
            <p:cNvSpPr>
              <a:spLocks noChangeArrowheads="1"/>
            </p:cNvSpPr>
            <p:nvPr/>
          </p:nvSpPr>
          <p:spPr bwMode="auto">
            <a:xfrm>
              <a:off x="2566" y="1010"/>
              <a:ext cx="366" cy="2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97" name="Rectangle 237"/>
            <p:cNvSpPr>
              <a:spLocks noChangeArrowheads="1"/>
            </p:cNvSpPr>
            <p:nvPr/>
          </p:nvSpPr>
          <p:spPr bwMode="auto">
            <a:xfrm>
              <a:off x="2671" y="1069"/>
              <a:ext cx="12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b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398" name="Rectangle 238"/>
            <p:cNvSpPr>
              <a:spLocks noChangeArrowheads="1"/>
            </p:cNvSpPr>
            <p:nvPr/>
          </p:nvSpPr>
          <p:spPr bwMode="auto">
            <a:xfrm>
              <a:off x="4580" y="1010"/>
              <a:ext cx="367" cy="2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99" name="Rectangle 239"/>
            <p:cNvSpPr>
              <a:spLocks noChangeArrowheads="1"/>
            </p:cNvSpPr>
            <p:nvPr/>
          </p:nvSpPr>
          <p:spPr bwMode="auto">
            <a:xfrm>
              <a:off x="4686" y="1069"/>
              <a:ext cx="12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c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400" name="Rectangle 240"/>
            <p:cNvSpPr>
              <a:spLocks noChangeArrowheads="1"/>
            </p:cNvSpPr>
            <p:nvPr/>
          </p:nvSpPr>
          <p:spPr bwMode="auto">
            <a:xfrm>
              <a:off x="942" y="2209"/>
              <a:ext cx="342" cy="1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401" name="Rectangle 241"/>
            <p:cNvSpPr>
              <a:spLocks noChangeArrowheads="1"/>
            </p:cNvSpPr>
            <p:nvPr/>
          </p:nvSpPr>
          <p:spPr bwMode="auto">
            <a:xfrm>
              <a:off x="1035" y="2261"/>
              <a:ext cx="12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d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402" name="Rectangle 242"/>
            <p:cNvSpPr>
              <a:spLocks noChangeArrowheads="1"/>
            </p:cNvSpPr>
            <p:nvPr/>
          </p:nvSpPr>
          <p:spPr bwMode="auto">
            <a:xfrm>
              <a:off x="2591" y="2209"/>
              <a:ext cx="341" cy="1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403" name="Rectangle 243"/>
            <p:cNvSpPr>
              <a:spLocks noChangeArrowheads="1"/>
            </p:cNvSpPr>
            <p:nvPr/>
          </p:nvSpPr>
          <p:spPr bwMode="auto">
            <a:xfrm>
              <a:off x="2684" y="2261"/>
              <a:ext cx="12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e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404" name="Rectangle 244"/>
            <p:cNvSpPr>
              <a:spLocks noChangeArrowheads="1"/>
            </p:cNvSpPr>
            <p:nvPr/>
          </p:nvSpPr>
          <p:spPr bwMode="auto">
            <a:xfrm>
              <a:off x="4580" y="2209"/>
              <a:ext cx="343" cy="1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405" name="Rectangle 245"/>
            <p:cNvSpPr>
              <a:spLocks noChangeArrowheads="1"/>
            </p:cNvSpPr>
            <p:nvPr/>
          </p:nvSpPr>
          <p:spPr bwMode="auto">
            <a:xfrm>
              <a:off x="4674" y="2261"/>
              <a:ext cx="12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f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406" name="Rectangle 246"/>
            <p:cNvSpPr>
              <a:spLocks noChangeArrowheads="1"/>
            </p:cNvSpPr>
            <p:nvPr/>
          </p:nvSpPr>
          <p:spPr bwMode="auto">
            <a:xfrm>
              <a:off x="1846" y="3355"/>
              <a:ext cx="342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407" name="Rectangle 247"/>
            <p:cNvSpPr>
              <a:spLocks noChangeArrowheads="1"/>
            </p:cNvSpPr>
            <p:nvPr/>
          </p:nvSpPr>
          <p:spPr bwMode="auto">
            <a:xfrm>
              <a:off x="1938" y="3406"/>
              <a:ext cx="12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g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0408" name="Rectangle 248"/>
            <p:cNvSpPr>
              <a:spLocks noChangeArrowheads="1"/>
            </p:cNvSpPr>
            <p:nvPr/>
          </p:nvSpPr>
          <p:spPr bwMode="auto">
            <a:xfrm>
              <a:off x="3860" y="3355"/>
              <a:ext cx="343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409" name="Rectangle 249"/>
            <p:cNvSpPr>
              <a:spLocks noChangeArrowheads="1"/>
            </p:cNvSpPr>
            <p:nvPr/>
          </p:nvSpPr>
          <p:spPr bwMode="auto">
            <a:xfrm>
              <a:off x="3953" y="3406"/>
              <a:ext cx="12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  <a:latin typeface="宋体" panose="02010600030101010101" pitchFamily="2" charset="-122"/>
                </a:rPr>
                <a:t>h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sp>
        <p:nvSpPr>
          <p:cNvPr id="220410" name="Rectangle 250"/>
          <p:cNvSpPr>
            <a:spLocks noChangeArrowheads="1"/>
          </p:cNvSpPr>
          <p:nvPr/>
        </p:nvSpPr>
        <p:spPr bwMode="auto">
          <a:xfrm>
            <a:off x="1676400" y="6324600"/>
            <a:ext cx="594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80808"/>
                </a:solidFill>
                <a:latin typeface="楷体_GB2312" pitchFamily="49" charset="-122"/>
                <a:ea typeface="楷体_GB2312" pitchFamily="49" charset="-122"/>
              </a:rPr>
              <a:t>普里姆算法构造最小生成树的过程 </a:t>
            </a:r>
            <a:endParaRPr lang="zh-CN" altLang="en-US" sz="2400">
              <a:solidFill>
                <a:srgbClr val="080808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752D91-ED57-4D0E-85CC-0EB17FFBA3F6}" type="slidenum">
              <a:rPr lang="zh-CN" altLang="en-US"/>
            </a:fld>
            <a:endParaRPr lang="en-US" altLang="zh-CN"/>
          </a:p>
        </p:txBody>
      </p:sp>
      <p:sp>
        <p:nvSpPr>
          <p:cNvPr id="208898" name="Text Box 2"/>
          <p:cNvSpPr txBox="1">
            <a:spLocks noChangeArrowheads="1"/>
          </p:cNvSpPr>
          <p:nvPr/>
        </p:nvSpPr>
        <p:spPr bwMode="auto">
          <a:xfrm>
            <a:off x="269875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FF00"/>
                </a:solidFill>
                <a:latin typeface="宋体" panose="02010600030101010101" pitchFamily="2" charset="-122"/>
              </a:rPr>
              <a:t>克鲁斯卡尔（</a:t>
            </a:r>
            <a:r>
              <a:rPr kumimoji="0" lang="en-US" altLang="zh-CN">
                <a:solidFill>
                  <a:srgbClr val="FFFF00"/>
                </a:solidFill>
              </a:rPr>
              <a:t>Kruskal</a:t>
            </a:r>
            <a:r>
              <a:rPr kumimoji="0" lang="zh-CN" altLang="en-US">
                <a:solidFill>
                  <a:srgbClr val="FFFF00"/>
                </a:solidFill>
                <a:latin typeface="宋体" panose="02010600030101010101" pitchFamily="2" charset="-122"/>
              </a:rPr>
              <a:t>）算法</a:t>
            </a:r>
            <a:r>
              <a:rPr kumimoji="0" lang="zh-CN" altLang="en-US" b="0">
                <a:solidFill>
                  <a:srgbClr val="FFFF00"/>
                </a:solidFill>
              </a:rPr>
              <a:t> </a:t>
            </a:r>
            <a:endParaRPr kumimoji="0" lang="zh-CN" altLang="en-US" b="0">
              <a:solidFill>
                <a:srgbClr val="FFFF00"/>
              </a:solidFill>
            </a:endParaRPr>
          </a:p>
        </p:txBody>
      </p:sp>
      <p:sp>
        <p:nvSpPr>
          <p:cNvPr id="208899" name="Text Box 3"/>
          <p:cNvSpPr txBox="1">
            <a:spLocks noChangeArrowheads="1"/>
          </p:cNvSpPr>
          <p:nvPr/>
        </p:nvSpPr>
        <p:spPr bwMode="auto">
          <a:xfrm>
            <a:off x="304800" y="2057400"/>
            <a:ext cx="8686800" cy="393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基本思想</a:t>
            </a:r>
            <a:r>
              <a:rPr kumimoji="0" lang="zh-CN" altLang="en-US"/>
              <a:t>：设无向连通网为</a:t>
            </a:r>
            <a:r>
              <a:rPr kumimoji="0" lang="en-US" altLang="zh-CN" i="1"/>
              <a:t>G</a:t>
            </a:r>
            <a:r>
              <a:rPr kumimoji="0" lang="zh-CN" altLang="en-US"/>
              <a:t>＝</a:t>
            </a:r>
            <a:r>
              <a:rPr kumimoji="0" lang="en-US" altLang="zh-CN"/>
              <a:t>(</a:t>
            </a:r>
            <a:r>
              <a:rPr kumimoji="0" lang="en-US" altLang="zh-CN" i="1"/>
              <a:t>V</a:t>
            </a:r>
            <a:r>
              <a:rPr kumimoji="0" lang="en-US" altLang="zh-CN"/>
              <a:t>, </a:t>
            </a:r>
            <a:r>
              <a:rPr kumimoji="0" lang="en-US" altLang="zh-CN" i="1"/>
              <a:t>E</a:t>
            </a:r>
            <a:r>
              <a:rPr kumimoji="0" lang="en-US" altLang="zh-CN"/>
              <a:t>)</a:t>
            </a:r>
            <a:r>
              <a:rPr kumimoji="0" lang="zh-CN" altLang="en-US"/>
              <a:t>，令</a:t>
            </a:r>
            <a:r>
              <a:rPr kumimoji="0" lang="en-US" altLang="zh-CN" i="1"/>
              <a:t>G</a:t>
            </a:r>
            <a:r>
              <a:rPr kumimoji="0" lang="zh-CN" altLang="en-US"/>
              <a:t>的最小生成树为</a:t>
            </a:r>
            <a:r>
              <a:rPr kumimoji="0" lang="en-US" altLang="zh-CN" i="1"/>
              <a:t>T</a:t>
            </a:r>
            <a:r>
              <a:rPr kumimoji="0" lang="zh-CN" altLang="en-US"/>
              <a:t>＝</a:t>
            </a:r>
            <a:r>
              <a:rPr kumimoji="0" lang="en-US" altLang="zh-CN"/>
              <a:t>(</a:t>
            </a:r>
            <a:r>
              <a:rPr kumimoji="0" lang="en-US" altLang="zh-CN" i="1"/>
              <a:t>U</a:t>
            </a:r>
            <a:r>
              <a:rPr kumimoji="0" lang="en-US" altLang="zh-CN"/>
              <a:t>, </a:t>
            </a:r>
            <a:r>
              <a:rPr kumimoji="0" lang="en-US" altLang="zh-CN" i="1"/>
              <a:t>TE</a:t>
            </a:r>
            <a:r>
              <a:rPr kumimoji="0" lang="en-US" altLang="zh-CN"/>
              <a:t>)</a:t>
            </a:r>
            <a:r>
              <a:rPr kumimoji="0" lang="zh-CN" altLang="en-US"/>
              <a:t>，其</a:t>
            </a:r>
            <a:r>
              <a:rPr kumimoji="0" lang="zh-CN" altLang="en-US">
                <a:solidFill>
                  <a:srgbClr val="FF0000"/>
                </a:solidFill>
              </a:rPr>
              <a:t>初态为</a:t>
            </a:r>
            <a:r>
              <a:rPr kumimoji="0" lang="en-US" altLang="zh-CN" i="1">
                <a:solidFill>
                  <a:srgbClr val="FF0000"/>
                </a:solidFill>
              </a:rPr>
              <a:t>U</a:t>
            </a:r>
            <a:r>
              <a:rPr kumimoji="0" lang="zh-CN" altLang="en-US">
                <a:solidFill>
                  <a:srgbClr val="FF0000"/>
                </a:solidFill>
              </a:rPr>
              <a:t>＝</a:t>
            </a:r>
            <a:r>
              <a:rPr kumimoji="0" lang="en-US" altLang="zh-CN" i="1">
                <a:solidFill>
                  <a:srgbClr val="FF0000"/>
                </a:solidFill>
              </a:rPr>
              <a:t>V</a:t>
            </a:r>
            <a:r>
              <a:rPr kumimoji="0" lang="zh-CN" altLang="en-US">
                <a:solidFill>
                  <a:srgbClr val="FF0000"/>
                </a:solidFill>
              </a:rPr>
              <a:t>，</a:t>
            </a:r>
            <a:r>
              <a:rPr kumimoji="0" lang="en-US" altLang="zh-CN" i="1">
                <a:solidFill>
                  <a:srgbClr val="FF0000"/>
                </a:solidFill>
              </a:rPr>
              <a:t>TE</a:t>
            </a:r>
            <a:r>
              <a:rPr kumimoji="0" lang="zh-CN" altLang="en-US">
                <a:solidFill>
                  <a:srgbClr val="FF0000"/>
                </a:solidFill>
              </a:rPr>
              <a:t>＝</a:t>
            </a:r>
            <a:r>
              <a:rPr kumimoji="0" lang="en-US" altLang="zh-CN">
                <a:solidFill>
                  <a:srgbClr val="FF0000"/>
                </a:solidFill>
              </a:rPr>
              <a:t>{ }</a:t>
            </a:r>
            <a:r>
              <a:rPr kumimoji="0" lang="zh-CN" altLang="en-US"/>
              <a:t>，然后，按照</a:t>
            </a:r>
            <a:r>
              <a:rPr kumimoji="0" lang="zh-CN" altLang="en-US">
                <a:solidFill>
                  <a:srgbClr val="FF0000"/>
                </a:solidFill>
              </a:rPr>
              <a:t>边的权值由小到大的顺序</a:t>
            </a:r>
            <a:r>
              <a:rPr kumimoji="0" lang="zh-CN" altLang="en-US"/>
              <a:t>，考察</a:t>
            </a:r>
            <a:r>
              <a:rPr kumimoji="0" lang="en-US" altLang="zh-CN" i="1"/>
              <a:t>G</a:t>
            </a:r>
            <a:r>
              <a:rPr kumimoji="0" lang="zh-CN" altLang="en-US"/>
              <a:t>的边集</a:t>
            </a:r>
            <a:r>
              <a:rPr kumimoji="0" lang="en-US" altLang="zh-CN" i="1"/>
              <a:t>E</a:t>
            </a:r>
            <a:r>
              <a:rPr kumimoji="0" lang="zh-CN" altLang="en-US"/>
              <a:t>中的各条边。若被考察的边的两个顶点属于</a:t>
            </a:r>
            <a:r>
              <a:rPr kumimoji="0" lang="en-US" altLang="zh-CN" i="1"/>
              <a:t>T</a:t>
            </a:r>
            <a:r>
              <a:rPr kumimoji="0" lang="zh-CN" altLang="en-US"/>
              <a:t>的两个不同的</a:t>
            </a:r>
            <a:r>
              <a:rPr kumimoji="0" lang="zh-CN" altLang="en-US">
                <a:solidFill>
                  <a:srgbClr val="FF0000"/>
                </a:solidFill>
              </a:rPr>
              <a:t>连通分量</a:t>
            </a:r>
            <a:r>
              <a:rPr kumimoji="0" lang="zh-CN" altLang="en-US"/>
              <a:t>，则将此边作为最小生成树的边加入到</a:t>
            </a:r>
            <a:r>
              <a:rPr kumimoji="0" lang="en-US" altLang="zh-CN"/>
              <a:t>T</a:t>
            </a:r>
            <a:r>
              <a:rPr kumimoji="0" lang="zh-CN" altLang="en-US"/>
              <a:t>中，同时把两个连通分量连接为一个连通分量；若被考察边的两个顶点属于同一个连通分量，则舍去此边，以免造成回路，如此下去，当</a:t>
            </a:r>
            <a:r>
              <a:rPr kumimoji="0" lang="en-US" altLang="zh-CN" i="1"/>
              <a:t>T</a:t>
            </a:r>
            <a:r>
              <a:rPr kumimoji="0" lang="zh-CN" altLang="en-US"/>
              <a:t>中的连通分量个数为</a:t>
            </a:r>
            <a:r>
              <a:rPr kumimoji="0" lang="en-US" altLang="zh-CN"/>
              <a:t>1</a:t>
            </a:r>
            <a:r>
              <a:rPr kumimoji="0" lang="zh-CN" altLang="en-US"/>
              <a:t>时，此连通分量便为</a:t>
            </a:r>
            <a:r>
              <a:rPr kumimoji="0" lang="en-US" altLang="zh-CN" i="1"/>
              <a:t>G</a:t>
            </a:r>
            <a:r>
              <a:rPr kumimoji="0" lang="zh-CN" altLang="en-US">
                <a:latin typeface="宋体" panose="02010600030101010101" pitchFamily="2" charset="-122"/>
              </a:rPr>
              <a:t>的一棵最小生成树。</a:t>
            </a:r>
            <a:r>
              <a:rPr kumimoji="0" lang="en-US" altLang="zh-CN"/>
              <a:t>---</a:t>
            </a:r>
            <a:r>
              <a:rPr kumimoji="0" lang="zh-CN" altLang="en-US">
                <a:solidFill>
                  <a:srgbClr val="00FF00"/>
                </a:solidFill>
              </a:rPr>
              <a:t>避圈法</a:t>
            </a:r>
            <a:endParaRPr kumimoji="0" lang="zh-CN" altLang="en-US">
              <a:solidFill>
                <a:srgbClr val="00FF00"/>
              </a:solidFill>
            </a:endParaRPr>
          </a:p>
        </p:txBody>
      </p:sp>
      <p:sp>
        <p:nvSpPr>
          <p:cNvPr id="208900" name="Text Box 4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>
                <a:solidFill>
                  <a:srgbClr val="FFFF00"/>
                </a:solidFill>
              </a:rPr>
              <a:t>7.4 </a:t>
            </a:r>
            <a:r>
              <a:rPr kumimoji="0" lang="zh-CN" altLang="en-US" sz="3600">
                <a:solidFill>
                  <a:srgbClr val="FFFF00"/>
                </a:solidFill>
              </a:rPr>
              <a:t>最小生成树</a:t>
            </a:r>
            <a:endParaRPr kumimoji="0" lang="zh-CN" altLang="en-US" sz="360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F6E23E-3CA9-4407-9548-5DAC53CAD16F}" type="slidenum">
              <a:rPr lang="zh-CN" altLang="en-US"/>
            </a:fld>
            <a:endParaRPr lang="en-US" altLang="zh-CN"/>
          </a:p>
        </p:txBody>
      </p:sp>
      <p:sp>
        <p:nvSpPr>
          <p:cNvPr id="209958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>
                <a:solidFill>
                  <a:srgbClr val="FFFF00"/>
                </a:solidFill>
              </a:rPr>
              <a:t>7.4 </a:t>
            </a:r>
            <a:r>
              <a:rPr kumimoji="0" lang="zh-CN" altLang="en-US" sz="3600">
                <a:solidFill>
                  <a:srgbClr val="FFFF00"/>
                </a:solidFill>
              </a:rPr>
              <a:t>最小生成树</a:t>
            </a:r>
            <a:endParaRPr kumimoji="0" lang="zh-CN" altLang="en-US" sz="3600">
              <a:solidFill>
                <a:srgbClr val="FFFF00"/>
              </a:solidFill>
            </a:endParaRPr>
          </a:p>
        </p:txBody>
      </p:sp>
      <p:sp>
        <p:nvSpPr>
          <p:cNvPr id="209977" name="Text Box 57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}, {B}, {C}, {D}, {E}, {F}}</a:t>
            </a:r>
            <a:endParaRPr kumimoji="0" lang="en-US" altLang="zh-CN"/>
          </a:p>
        </p:txBody>
      </p:sp>
      <p:sp>
        <p:nvSpPr>
          <p:cNvPr id="209979" name="Freeform 59"/>
          <p:cNvSpPr/>
          <p:nvPr/>
        </p:nvSpPr>
        <p:spPr bwMode="auto">
          <a:xfrm>
            <a:off x="885825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0" name="Freeform 60"/>
          <p:cNvSpPr/>
          <p:nvPr/>
        </p:nvSpPr>
        <p:spPr bwMode="auto">
          <a:xfrm>
            <a:off x="3348038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1" name="Freeform 61"/>
          <p:cNvSpPr/>
          <p:nvPr/>
        </p:nvSpPr>
        <p:spPr bwMode="auto">
          <a:xfrm>
            <a:off x="2482850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2" name="Freeform 62"/>
          <p:cNvSpPr/>
          <p:nvPr/>
        </p:nvSpPr>
        <p:spPr bwMode="auto">
          <a:xfrm>
            <a:off x="1747838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3" name="Freeform 63"/>
          <p:cNvSpPr/>
          <p:nvPr/>
        </p:nvSpPr>
        <p:spPr bwMode="auto">
          <a:xfrm>
            <a:off x="752475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4" name="Text Box 64"/>
          <p:cNvSpPr txBox="1">
            <a:spLocks noChangeArrowheads="1"/>
          </p:cNvSpPr>
          <p:nvPr/>
        </p:nvSpPr>
        <p:spPr bwMode="auto">
          <a:xfrm>
            <a:off x="2832100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9985" name="Text Box 65"/>
          <p:cNvSpPr txBox="1">
            <a:spLocks noChangeArrowheads="1"/>
          </p:cNvSpPr>
          <p:nvPr/>
        </p:nvSpPr>
        <p:spPr bwMode="auto">
          <a:xfrm>
            <a:off x="3257550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09986" name="Text Box 66"/>
          <p:cNvSpPr txBox="1">
            <a:spLocks noChangeArrowheads="1"/>
          </p:cNvSpPr>
          <p:nvPr/>
        </p:nvSpPr>
        <p:spPr bwMode="auto">
          <a:xfrm>
            <a:off x="1282700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09987" name="Text Box 67"/>
          <p:cNvSpPr txBox="1">
            <a:spLocks noChangeArrowheads="1"/>
          </p:cNvSpPr>
          <p:nvPr/>
        </p:nvSpPr>
        <p:spPr bwMode="auto">
          <a:xfrm>
            <a:off x="1501775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09988" name="Text Box 68"/>
          <p:cNvSpPr txBox="1">
            <a:spLocks noChangeArrowheads="1"/>
          </p:cNvSpPr>
          <p:nvPr/>
        </p:nvSpPr>
        <p:spPr bwMode="auto">
          <a:xfrm>
            <a:off x="2951163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09989" name="Text Box 69"/>
          <p:cNvSpPr txBox="1">
            <a:spLocks noChangeArrowheads="1"/>
          </p:cNvSpPr>
          <p:nvPr/>
        </p:nvSpPr>
        <p:spPr bwMode="auto">
          <a:xfrm>
            <a:off x="627063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09990" name="Text Box 70"/>
          <p:cNvSpPr txBox="1">
            <a:spLocks noChangeArrowheads="1"/>
          </p:cNvSpPr>
          <p:nvPr/>
        </p:nvSpPr>
        <p:spPr bwMode="auto">
          <a:xfrm>
            <a:off x="3775075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09991" name="Text Box 71"/>
          <p:cNvSpPr txBox="1">
            <a:spLocks noChangeArrowheads="1"/>
          </p:cNvSpPr>
          <p:nvPr/>
        </p:nvSpPr>
        <p:spPr bwMode="auto">
          <a:xfrm>
            <a:off x="2219325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09992" name="Text Box 72"/>
          <p:cNvSpPr txBox="1">
            <a:spLocks noChangeArrowheads="1"/>
          </p:cNvSpPr>
          <p:nvPr/>
        </p:nvSpPr>
        <p:spPr bwMode="auto">
          <a:xfrm>
            <a:off x="1516063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09993" name="Freeform 73"/>
          <p:cNvSpPr/>
          <p:nvPr/>
        </p:nvSpPr>
        <p:spPr bwMode="auto">
          <a:xfrm>
            <a:off x="1603375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94" name="Freeform 74"/>
          <p:cNvSpPr/>
          <p:nvPr/>
        </p:nvSpPr>
        <p:spPr bwMode="auto">
          <a:xfrm>
            <a:off x="2578100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95" name="Freeform 75"/>
          <p:cNvSpPr/>
          <p:nvPr/>
        </p:nvSpPr>
        <p:spPr bwMode="auto">
          <a:xfrm>
            <a:off x="2630488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96" name="Freeform 76"/>
          <p:cNvSpPr/>
          <p:nvPr/>
        </p:nvSpPr>
        <p:spPr bwMode="auto">
          <a:xfrm>
            <a:off x="885825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97" name="Oval 77"/>
          <p:cNvSpPr>
            <a:spLocks noChangeArrowheads="1"/>
          </p:cNvSpPr>
          <p:nvPr/>
        </p:nvSpPr>
        <p:spPr bwMode="auto">
          <a:xfrm>
            <a:off x="395288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09998" name="Text Box 78"/>
          <p:cNvSpPr txBox="1">
            <a:spLocks noChangeArrowheads="1"/>
          </p:cNvSpPr>
          <p:nvPr/>
        </p:nvSpPr>
        <p:spPr bwMode="auto">
          <a:xfrm>
            <a:off x="461963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9999" name="Oval 79"/>
          <p:cNvSpPr>
            <a:spLocks noChangeArrowheads="1"/>
          </p:cNvSpPr>
          <p:nvPr/>
        </p:nvSpPr>
        <p:spPr bwMode="auto">
          <a:xfrm>
            <a:off x="2130425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00" name="Text Box 80"/>
          <p:cNvSpPr txBox="1">
            <a:spLocks noChangeArrowheads="1"/>
          </p:cNvSpPr>
          <p:nvPr/>
        </p:nvSpPr>
        <p:spPr bwMode="auto">
          <a:xfrm>
            <a:off x="2197100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0001" name="Oval 81"/>
          <p:cNvSpPr>
            <a:spLocks noChangeArrowheads="1"/>
          </p:cNvSpPr>
          <p:nvPr/>
        </p:nvSpPr>
        <p:spPr bwMode="auto">
          <a:xfrm>
            <a:off x="3824288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02" name="Text Box 82"/>
          <p:cNvSpPr txBox="1">
            <a:spLocks noChangeArrowheads="1"/>
          </p:cNvSpPr>
          <p:nvPr/>
        </p:nvSpPr>
        <p:spPr bwMode="auto">
          <a:xfrm>
            <a:off x="3890963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0003" name="Oval 83"/>
          <p:cNvSpPr>
            <a:spLocks noChangeArrowheads="1"/>
          </p:cNvSpPr>
          <p:nvPr/>
        </p:nvSpPr>
        <p:spPr bwMode="auto">
          <a:xfrm>
            <a:off x="2971800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04" name="Text Box 84"/>
          <p:cNvSpPr txBox="1">
            <a:spLocks noChangeArrowheads="1"/>
          </p:cNvSpPr>
          <p:nvPr/>
        </p:nvSpPr>
        <p:spPr bwMode="auto">
          <a:xfrm>
            <a:off x="3038475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0005" name="Oval 85"/>
          <p:cNvSpPr>
            <a:spLocks noChangeArrowheads="1"/>
          </p:cNvSpPr>
          <p:nvPr/>
        </p:nvSpPr>
        <p:spPr bwMode="auto">
          <a:xfrm>
            <a:off x="1233488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06" name="Text Box 86"/>
          <p:cNvSpPr txBox="1">
            <a:spLocks noChangeArrowheads="1"/>
          </p:cNvSpPr>
          <p:nvPr/>
        </p:nvSpPr>
        <p:spPr bwMode="auto">
          <a:xfrm>
            <a:off x="1300163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0007" name="Oval 87"/>
          <p:cNvSpPr>
            <a:spLocks noChangeArrowheads="1"/>
          </p:cNvSpPr>
          <p:nvPr/>
        </p:nvSpPr>
        <p:spPr bwMode="auto">
          <a:xfrm>
            <a:off x="2103438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08" name="Text Box 88"/>
          <p:cNvSpPr txBox="1">
            <a:spLocks noChangeArrowheads="1"/>
          </p:cNvSpPr>
          <p:nvPr/>
        </p:nvSpPr>
        <p:spPr bwMode="auto">
          <a:xfrm>
            <a:off x="2170113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0028" name="Oval 108"/>
          <p:cNvSpPr>
            <a:spLocks noChangeArrowheads="1"/>
          </p:cNvSpPr>
          <p:nvPr/>
        </p:nvSpPr>
        <p:spPr bwMode="auto">
          <a:xfrm>
            <a:off x="4937125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29" name="Text Box 109"/>
          <p:cNvSpPr txBox="1">
            <a:spLocks noChangeArrowheads="1"/>
          </p:cNvSpPr>
          <p:nvPr/>
        </p:nvSpPr>
        <p:spPr bwMode="auto">
          <a:xfrm>
            <a:off x="5003800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0030" name="Oval 110"/>
          <p:cNvSpPr>
            <a:spLocks noChangeArrowheads="1"/>
          </p:cNvSpPr>
          <p:nvPr/>
        </p:nvSpPr>
        <p:spPr bwMode="auto">
          <a:xfrm>
            <a:off x="6672263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31" name="Text Box 111"/>
          <p:cNvSpPr txBox="1">
            <a:spLocks noChangeArrowheads="1"/>
          </p:cNvSpPr>
          <p:nvPr/>
        </p:nvSpPr>
        <p:spPr bwMode="auto">
          <a:xfrm>
            <a:off x="6738938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0032" name="Oval 112"/>
          <p:cNvSpPr>
            <a:spLocks noChangeArrowheads="1"/>
          </p:cNvSpPr>
          <p:nvPr/>
        </p:nvSpPr>
        <p:spPr bwMode="auto">
          <a:xfrm>
            <a:off x="8366125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33" name="Text Box 113"/>
          <p:cNvSpPr txBox="1">
            <a:spLocks noChangeArrowheads="1"/>
          </p:cNvSpPr>
          <p:nvPr/>
        </p:nvSpPr>
        <p:spPr bwMode="auto">
          <a:xfrm>
            <a:off x="8432800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0034" name="Oval 114"/>
          <p:cNvSpPr>
            <a:spLocks noChangeArrowheads="1"/>
          </p:cNvSpPr>
          <p:nvPr/>
        </p:nvSpPr>
        <p:spPr bwMode="auto">
          <a:xfrm>
            <a:off x="7513638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35" name="Text Box 115"/>
          <p:cNvSpPr txBox="1">
            <a:spLocks noChangeArrowheads="1"/>
          </p:cNvSpPr>
          <p:nvPr/>
        </p:nvSpPr>
        <p:spPr bwMode="auto">
          <a:xfrm>
            <a:off x="7580313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0036" name="Oval 116"/>
          <p:cNvSpPr>
            <a:spLocks noChangeArrowheads="1"/>
          </p:cNvSpPr>
          <p:nvPr/>
        </p:nvSpPr>
        <p:spPr bwMode="auto">
          <a:xfrm>
            <a:off x="5775325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37" name="Text Box 117"/>
          <p:cNvSpPr txBox="1">
            <a:spLocks noChangeArrowheads="1"/>
          </p:cNvSpPr>
          <p:nvPr/>
        </p:nvSpPr>
        <p:spPr bwMode="auto">
          <a:xfrm>
            <a:off x="5842000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0038" name="Oval 118"/>
          <p:cNvSpPr>
            <a:spLocks noChangeArrowheads="1"/>
          </p:cNvSpPr>
          <p:nvPr/>
        </p:nvSpPr>
        <p:spPr bwMode="auto">
          <a:xfrm>
            <a:off x="6645275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0039" name="Text Box 119"/>
          <p:cNvSpPr txBox="1">
            <a:spLocks noChangeArrowheads="1"/>
          </p:cNvSpPr>
          <p:nvPr/>
        </p:nvSpPr>
        <p:spPr bwMode="auto">
          <a:xfrm>
            <a:off x="6711950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77" grpId="0" bldLvl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D32614-DBC4-41B6-9825-D78AB98B4167}" type="slidenum">
              <a:rPr lang="zh-CN" altLang="en-US"/>
            </a:fld>
            <a:endParaRPr lang="en-US" altLang="zh-CN"/>
          </a:p>
        </p:txBody>
      </p:sp>
      <p:sp>
        <p:nvSpPr>
          <p:cNvPr id="210982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>
                <a:solidFill>
                  <a:srgbClr val="FFFF00"/>
                </a:solidFill>
              </a:rPr>
              <a:t>7.4 </a:t>
            </a:r>
            <a:r>
              <a:rPr kumimoji="0" lang="zh-CN" altLang="en-US" sz="3600">
                <a:solidFill>
                  <a:srgbClr val="FFFF00"/>
                </a:solidFill>
              </a:rPr>
              <a:t>最小生成树</a:t>
            </a:r>
            <a:endParaRPr kumimoji="0" lang="zh-CN" altLang="en-US" sz="3600">
              <a:solidFill>
                <a:srgbClr val="FFFF00"/>
              </a:solidFill>
            </a:endParaRPr>
          </a:p>
        </p:txBody>
      </p:sp>
      <p:grpSp>
        <p:nvGrpSpPr>
          <p:cNvPr id="211001" name="Group 57"/>
          <p:cNvGrpSpPr/>
          <p:nvPr/>
        </p:nvGrpSpPr>
        <p:grpSpPr bwMode="auto">
          <a:xfrm>
            <a:off x="7164388" y="1916113"/>
            <a:ext cx="1314450" cy="882650"/>
            <a:chOff x="4383" y="1318"/>
            <a:chExt cx="828" cy="556"/>
          </a:xfrm>
        </p:grpSpPr>
        <p:sp>
          <p:nvSpPr>
            <p:cNvPr id="211002" name="Freeform 58"/>
            <p:cNvSpPr/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003" name="Text Box 59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  <a:endParaRPr kumimoji="0" lang="en-US" altLang="zh-CN"/>
            </a:p>
          </p:txBody>
        </p:sp>
      </p:grpSp>
      <p:sp>
        <p:nvSpPr>
          <p:cNvPr id="211005" name="Freeform 61"/>
          <p:cNvSpPr/>
          <p:nvPr/>
        </p:nvSpPr>
        <p:spPr bwMode="auto">
          <a:xfrm>
            <a:off x="885825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06" name="Freeform 62"/>
          <p:cNvSpPr/>
          <p:nvPr/>
        </p:nvSpPr>
        <p:spPr bwMode="auto">
          <a:xfrm>
            <a:off x="3348038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07" name="Freeform 63"/>
          <p:cNvSpPr/>
          <p:nvPr/>
        </p:nvSpPr>
        <p:spPr bwMode="auto">
          <a:xfrm>
            <a:off x="2482850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08" name="Freeform 64"/>
          <p:cNvSpPr/>
          <p:nvPr/>
        </p:nvSpPr>
        <p:spPr bwMode="auto">
          <a:xfrm>
            <a:off x="1747838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09" name="Freeform 65"/>
          <p:cNvSpPr/>
          <p:nvPr/>
        </p:nvSpPr>
        <p:spPr bwMode="auto">
          <a:xfrm>
            <a:off x="752475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10" name="Text Box 66"/>
          <p:cNvSpPr txBox="1">
            <a:spLocks noChangeArrowheads="1"/>
          </p:cNvSpPr>
          <p:nvPr/>
        </p:nvSpPr>
        <p:spPr bwMode="auto">
          <a:xfrm>
            <a:off x="2832100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1011" name="Text Box 67"/>
          <p:cNvSpPr txBox="1">
            <a:spLocks noChangeArrowheads="1"/>
          </p:cNvSpPr>
          <p:nvPr/>
        </p:nvSpPr>
        <p:spPr bwMode="auto">
          <a:xfrm>
            <a:off x="3257550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11012" name="Text Box 68"/>
          <p:cNvSpPr txBox="1">
            <a:spLocks noChangeArrowheads="1"/>
          </p:cNvSpPr>
          <p:nvPr/>
        </p:nvSpPr>
        <p:spPr bwMode="auto">
          <a:xfrm>
            <a:off x="1282700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11013" name="Text Box 69"/>
          <p:cNvSpPr txBox="1">
            <a:spLocks noChangeArrowheads="1"/>
          </p:cNvSpPr>
          <p:nvPr/>
        </p:nvSpPr>
        <p:spPr bwMode="auto">
          <a:xfrm>
            <a:off x="1501775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11014" name="Text Box 70"/>
          <p:cNvSpPr txBox="1">
            <a:spLocks noChangeArrowheads="1"/>
          </p:cNvSpPr>
          <p:nvPr/>
        </p:nvSpPr>
        <p:spPr bwMode="auto">
          <a:xfrm>
            <a:off x="2951163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11015" name="Text Box 71"/>
          <p:cNvSpPr txBox="1">
            <a:spLocks noChangeArrowheads="1"/>
          </p:cNvSpPr>
          <p:nvPr/>
        </p:nvSpPr>
        <p:spPr bwMode="auto">
          <a:xfrm>
            <a:off x="627063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11016" name="Text Box 72"/>
          <p:cNvSpPr txBox="1">
            <a:spLocks noChangeArrowheads="1"/>
          </p:cNvSpPr>
          <p:nvPr/>
        </p:nvSpPr>
        <p:spPr bwMode="auto">
          <a:xfrm>
            <a:off x="3775075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11017" name="Text Box 73"/>
          <p:cNvSpPr txBox="1">
            <a:spLocks noChangeArrowheads="1"/>
          </p:cNvSpPr>
          <p:nvPr/>
        </p:nvSpPr>
        <p:spPr bwMode="auto">
          <a:xfrm>
            <a:off x="2219325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11018" name="Text Box 74"/>
          <p:cNvSpPr txBox="1">
            <a:spLocks noChangeArrowheads="1"/>
          </p:cNvSpPr>
          <p:nvPr/>
        </p:nvSpPr>
        <p:spPr bwMode="auto">
          <a:xfrm>
            <a:off x="1516063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1019" name="Freeform 75"/>
          <p:cNvSpPr/>
          <p:nvPr/>
        </p:nvSpPr>
        <p:spPr bwMode="auto">
          <a:xfrm>
            <a:off x="1603375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20" name="Freeform 76"/>
          <p:cNvSpPr/>
          <p:nvPr/>
        </p:nvSpPr>
        <p:spPr bwMode="auto">
          <a:xfrm>
            <a:off x="2578100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021" name="Freeform 77"/>
          <p:cNvSpPr/>
          <p:nvPr/>
        </p:nvSpPr>
        <p:spPr bwMode="auto">
          <a:xfrm>
            <a:off x="2630488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22" name="Freeform 78"/>
          <p:cNvSpPr/>
          <p:nvPr/>
        </p:nvSpPr>
        <p:spPr bwMode="auto">
          <a:xfrm>
            <a:off x="885825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23" name="Oval 79"/>
          <p:cNvSpPr>
            <a:spLocks noChangeArrowheads="1"/>
          </p:cNvSpPr>
          <p:nvPr/>
        </p:nvSpPr>
        <p:spPr bwMode="auto">
          <a:xfrm>
            <a:off x="395288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24" name="Text Box 80"/>
          <p:cNvSpPr txBox="1">
            <a:spLocks noChangeArrowheads="1"/>
          </p:cNvSpPr>
          <p:nvPr/>
        </p:nvSpPr>
        <p:spPr bwMode="auto">
          <a:xfrm>
            <a:off x="461963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1025" name="Oval 81"/>
          <p:cNvSpPr>
            <a:spLocks noChangeArrowheads="1"/>
          </p:cNvSpPr>
          <p:nvPr/>
        </p:nvSpPr>
        <p:spPr bwMode="auto">
          <a:xfrm>
            <a:off x="2130425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26" name="Text Box 82"/>
          <p:cNvSpPr txBox="1">
            <a:spLocks noChangeArrowheads="1"/>
          </p:cNvSpPr>
          <p:nvPr/>
        </p:nvSpPr>
        <p:spPr bwMode="auto">
          <a:xfrm>
            <a:off x="2197100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1027" name="Oval 83"/>
          <p:cNvSpPr>
            <a:spLocks noChangeArrowheads="1"/>
          </p:cNvSpPr>
          <p:nvPr/>
        </p:nvSpPr>
        <p:spPr bwMode="auto">
          <a:xfrm>
            <a:off x="3824288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28" name="Text Box 84"/>
          <p:cNvSpPr txBox="1">
            <a:spLocks noChangeArrowheads="1"/>
          </p:cNvSpPr>
          <p:nvPr/>
        </p:nvSpPr>
        <p:spPr bwMode="auto">
          <a:xfrm>
            <a:off x="3890963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1029" name="Oval 85"/>
          <p:cNvSpPr>
            <a:spLocks noChangeArrowheads="1"/>
          </p:cNvSpPr>
          <p:nvPr/>
        </p:nvSpPr>
        <p:spPr bwMode="auto">
          <a:xfrm>
            <a:off x="2971800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30" name="Text Box 86"/>
          <p:cNvSpPr txBox="1">
            <a:spLocks noChangeArrowheads="1"/>
          </p:cNvSpPr>
          <p:nvPr/>
        </p:nvSpPr>
        <p:spPr bwMode="auto">
          <a:xfrm>
            <a:off x="3038475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1031" name="Oval 87"/>
          <p:cNvSpPr>
            <a:spLocks noChangeArrowheads="1"/>
          </p:cNvSpPr>
          <p:nvPr/>
        </p:nvSpPr>
        <p:spPr bwMode="auto">
          <a:xfrm>
            <a:off x="1233488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32" name="Text Box 88"/>
          <p:cNvSpPr txBox="1">
            <a:spLocks noChangeArrowheads="1"/>
          </p:cNvSpPr>
          <p:nvPr/>
        </p:nvSpPr>
        <p:spPr bwMode="auto">
          <a:xfrm>
            <a:off x="1300163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1033" name="Oval 89"/>
          <p:cNvSpPr>
            <a:spLocks noChangeArrowheads="1"/>
          </p:cNvSpPr>
          <p:nvPr/>
        </p:nvSpPr>
        <p:spPr bwMode="auto">
          <a:xfrm>
            <a:off x="2103438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34" name="Text Box 90"/>
          <p:cNvSpPr txBox="1">
            <a:spLocks noChangeArrowheads="1"/>
          </p:cNvSpPr>
          <p:nvPr/>
        </p:nvSpPr>
        <p:spPr bwMode="auto">
          <a:xfrm>
            <a:off x="2170113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1035" name="Oval 91"/>
          <p:cNvSpPr>
            <a:spLocks noChangeArrowheads="1"/>
          </p:cNvSpPr>
          <p:nvPr/>
        </p:nvSpPr>
        <p:spPr bwMode="auto">
          <a:xfrm>
            <a:off x="4937125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36" name="Text Box 92"/>
          <p:cNvSpPr txBox="1">
            <a:spLocks noChangeArrowheads="1"/>
          </p:cNvSpPr>
          <p:nvPr/>
        </p:nvSpPr>
        <p:spPr bwMode="auto">
          <a:xfrm>
            <a:off x="5003800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1037" name="Oval 93"/>
          <p:cNvSpPr>
            <a:spLocks noChangeArrowheads="1"/>
          </p:cNvSpPr>
          <p:nvPr/>
        </p:nvSpPr>
        <p:spPr bwMode="auto">
          <a:xfrm>
            <a:off x="6672263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38" name="Text Box 94"/>
          <p:cNvSpPr txBox="1">
            <a:spLocks noChangeArrowheads="1"/>
          </p:cNvSpPr>
          <p:nvPr/>
        </p:nvSpPr>
        <p:spPr bwMode="auto">
          <a:xfrm>
            <a:off x="6738938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1039" name="Oval 95"/>
          <p:cNvSpPr>
            <a:spLocks noChangeArrowheads="1"/>
          </p:cNvSpPr>
          <p:nvPr/>
        </p:nvSpPr>
        <p:spPr bwMode="auto">
          <a:xfrm>
            <a:off x="8366125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40" name="Text Box 96"/>
          <p:cNvSpPr txBox="1">
            <a:spLocks noChangeArrowheads="1"/>
          </p:cNvSpPr>
          <p:nvPr/>
        </p:nvSpPr>
        <p:spPr bwMode="auto">
          <a:xfrm>
            <a:off x="8432800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1041" name="Oval 97"/>
          <p:cNvSpPr>
            <a:spLocks noChangeArrowheads="1"/>
          </p:cNvSpPr>
          <p:nvPr/>
        </p:nvSpPr>
        <p:spPr bwMode="auto">
          <a:xfrm>
            <a:off x="7513638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42" name="Text Box 98"/>
          <p:cNvSpPr txBox="1">
            <a:spLocks noChangeArrowheads="1"/>
          </p:cNvSpPr>
          <p:nvPr/>
        </p:nvSpPr>
        <p:spPr bwMode="auto">
          <a:xfrm>
            <a:off x="7580313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1043" name="Oval 99"/>
          <p:cNvSpPr>
            <a:spLocks noChangeArrowheads="1"/>
          </p:cNvSpPr>
          <p:nvPr/>
        </p:nvSpPr>
        <p:spPr bwMode="auto">
          <a:xfrm>
            <a:off x="5775325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44" name="Text Box 100"/>
          <p:cNvSpPr txBox="1">
            <a:spLocks noChangeArrowheads="1"/>
          </p:cNvSpPr>
          <p:nvPr/>
        </p:nvSpPr>
        <p:spPr bwMode="auto">
          <a:xfrm>
            <a:off x="5842000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1045" name="Oval 101"/>
          <p:cNvSpPr>
            <a:spLocks noChangeArrowheads="1"/>
          </p:cNvSpPr>
          <p:nvPr/>
        </p:nvSpPr>
        <p:spPr bwMode="auto">
          <a:xfrm>
            <a:off x="6645275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1046" name="Text Box 102"/>
          <p:cNvSpPr txBox="1">
            <a:spLocks noChangeArrowheads="1"/>
          </p:cNvSpPr>
          <p:nvPr/>
        </p:nvSpPr>
        <p:spPr bwMode="auto">
          <a:xfrm>
            <a:off x="6711950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" name="Text Box 57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}, {B,E}, {C}, {D}, {F}}</a:t>
            </a:r>
            <a:endParaRPr kumimoji="0"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27E85B-6B93-44F0-91D4-DBF97CBCCD26}" type="slidenum">
              <a:rPr lang="zh-CN" altLang="en-US"/>
            </a:fld>
            <a:endParaRPr lang="en-US" altLang="zh-CN"/>
          </a:p>
        </p:txBody>
      </p:sp>
      <p:sp>
        <p:nvSpPr>
          <p:cNvPr id="212006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>
                <a:solidFill>
                  <a:srgbClr val="FFFF00"/>
                </a:solidFill>
              </a:rPr>
              <a:t>7.4 </a:t>
            </a:r>
            <a:r>
              <a:rPr kumimoji="0" lang="zh-CN" altLang="en-US" sz="3600">
                <a:solidFill>
                  <a:srgbClr val="FFFF00"/>
                </a:solidFill>
              </a:rPr>
              <a:t>最小生成树</a:t>
            </a:r>
            <a:endParaRPr kumimoji="0" lang="zh-CN" altLang="en-US" sz="3600">
              <a:solidFill>
                <a:srgbClr val="FFFF00"/>
              </a:solidFill>
            </a:endParaRPr>
          </a:p>
        </p:txBody>
      </p:sp>
      <p:grpSp>
        <p:nvGrpSpPr>
          <p:cNvPr id="212028" name="Group 60"/>
          <p:cNvGrpSpPr/>
          <p:nvPr/>
        </p:nvGrpSpPr>
        <p:grpSpPr bwMode="auto">
          <a:xfrm>
            <a:off x="6300788" y="4725988"/>
            <a:ext cx="1241425" cy="617537"/>
            <a:chOff x="3817" y="3142"/>
            <a:chExt cx="782" cy="389"/>
          </a:xfrm>
        </p:grpSpPr>
        <p:sp>
          <p:nvSpPr>
            <p:cNvPr id="212029" name="Freeform 61"/>
            <p:cNvSpPr/>
            <p:nvPr/>
          </p:nvSpPr>
          <p:spPr bwMode="auto">
            <a:xfrm>
              <a:off x="3817" y="3142"/>
              <a:ext cx="782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030" name="Text Box 62"/>
            <p:cNvSpPr txBox="1">
              <a:spLocks noChangeArrowheads="1"/>
            </p:cNvSpPr>
            <p:nvPr/>
          </p:nvSpPr>
          <p:spPr bwMode="auto">
            <a:xfrm>
              <a:off x="4114" y="3187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7</a:t>
              </a:r>
              <a:endParaRPr kumimoji="0" lang="en-US" altLang="zh-CN"/>
            </a:p>
          </p:txBody>
        </p:sp>
      </p:grpSp>
      <p:grpSp>
        <p:nvGrpSpPr>
          <p:cNvPr id="212031" name="Group 63"/>
          <p:cNvGrpSpPr/>
          <p:nvPr/>
        </p:nvGrpSpPr>
        <p:grpSpPr bwMode="auto">
          <a:xfrm>
            <a:off x="7164388" y="1916113"/>
            <a:ext cx="1314450" cy="882650"/>
            <a:chOff x="4383" y="1318"/>
            <a:chExt cx="828" cy="556"/>
          </a:xfrm>
        </p:grpSpPr>
        <p:sp>
          <p:nvSpPr>
            <p:cNvPr id="212032" name="Freeform 64"/>
            <p:cNvSpPr/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033" name="Text Box 65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  <a:endParaRPr kumimoji="0" lang="en-US" altLang="zh-CN"/>
            </a:p>
          </p:txBody>
        </p:sp>
      </p:grpSp>
      <p:sp>
        <p:nvSpPr>
          <p:cNvPr id="212035" name="Freeform 67"/>
          <p:cNvSpPr/>
          <p:nvPr/>
        </p:nvSpPr>
        <p:spPr bwMode="auto">
          <a:xfrm>
            <a:off x="885825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36" name="Freeform 68"/>
          <p:cNvSpPr/>
          <p:nvPr/>
        </p:nvSpPr>
        <p:spPr bwMode="auto">
          <a:xfrm>
            <a:off x="3348038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37" name="Freeform 69"/>
          <p:cNvSpPr/>
          <p:nvPr/>
        </p:nvSpPr>
        <p:spPr bwMode="auto">
          <a:xfrm>
            <a:off x="2482850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38" name="Freeform 70"/>
          <p:cNvSpPr/>
          <p:nvPr/>
        </p:nvSpPr>
        <p:spPr bwMode="auto">
          <a:xfrm>
            <a:off x="1747838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39" name="Freeform 71"/>
          <p:cNvSpPr/>
          <p:nvPr/>
        </p:nvSpPr>
        <p:spPr bwMode="auto">
          <a:xfrm>
            <a:off x="752475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40" name="Text Box 72"/>
          <p:cNvSpPr txBox="1">
            <a:spLocks noChangeArrowheads="1"/>
          </p:cNvSpPr>
          <p:nvPr/>
        </p:nvSpPr>
        <p:spPr bwMode="auto">
          <a:xfrm>
            <a:off x="2832100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2041" name="Text Box 73"/>
          <p:cNvSpPr txBox="1">
            <a:spLocks noChangeArrowheads="1"/>
          </p:cNvSpPr>
          <p:nvPr/>
        </p:nvSpPr>
        <p:spPr bwMode="auto">
          <a:xfrm>
            <a:off x="3257550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12042" name="Text Box 74"/>
          <p:cNvSpPr txBox="1">
            <a:spLocks noChangeArrowheads="1"/>
          </p:cNvSpPr>
          <p:nvPr/>
        </p:nvSpPr>
        <p:spPr bwMode="auto">
          <a:xfrm>
            <a:off x="1282700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12043" name="Text Box 75"/>
          <p:cNvSpPr txBox="1">
            <a:spLocks noChangeArrowheads="1"/>
          </p:cNvSpPr>
          <p:nvPr/>
        </p:nvSpPr>
        <p:spPr bwMode="auto">
          <a:xfrm>
            <a:off x="1501775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12044" name="Text Box 76"/>
          <p:cNvSpPr txBox="1">
            <a:spLocks noChangeArrowheads="1"/>
          </p:cNvSpPr>
          <p:nvPr/>
        </p:nvSpPr>
        <p:spPr bwMode="auto">
          <a:xfrm>
            <a:off x="2951163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12045" name="Text Box 77"/>
          <p:cNvSpPr txBox="1">
            <a:spLocks noChangeArrowheads="1"/>
          </p:cNvSpPr>
          <p:nvPr/>
        </p:nvSpPr>
        <p:spPr bwMode="auto">
          <a:xfrm>
            <a:off x="627063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12046" name="Text Box 78"/>
          <p:cNvSpPr txBox="1">
            <a:spLocks noChangeArrowheads="1"/>
          </p:cNvSpPr>
          <p:nvPr/>
        </p:nvSpPr>
        <p:spPr bwMode="auto">
          <a:xfrm>
            <a:off x="3775075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12047" name="Text Box 79"/>
          <p:cNvSpPr txBox="1">
            <a:spLocks noChangeArrowheads="1"/>
          </p:cNvSpPr>
          <p:nvPr/>
        </p:nvSpPr>
        <p:spPr bwMode="auto">
          <a:xfrm>
            <a:off x="2219325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12048" name="Text Box 80"/>
          <p:cNvSpPr txBox="1">
            <a:spLocks noChangeArrowheads="1"/>
          </p:cNvSpPr>
          <p:nvPr/>
        </p:nvSpPr>
        <p:spPr bwMode="auto">
          <a:xfrm>
            <a:off x="1516063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2049" name="Freeform 81"/>
          <p:cNvSpPr/>
          <p:nvPr/>
        </p:nvSpPr>
        <p:spPr bwMode="auto">
          <a:xfrm>
            <a:off x="1603375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50" name="Freeform 82"/>
          <p:cNvSpPr/>
          <p:nvPr/>
        </p:nvSpPr>
        <p:spPr bwMode="auto">
          <a:xfrm>
            <a:off x="2578100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2051" name="Freeform 83"/>
          <p:cNvSpPr/>
          <p:nvPr/>
        </p:nvSpPr>
        <p:spPr bwMode="auto">
          <a:xfrm>
            <a:off x="2630488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52" name="Freeform 84"/>
          <p:cNvSpPr/>
          <p:nvPr/>
        </p:nvSpPr>
        <p:spPr bwMode="auto">
          <a:xfrm>
            <a:off x="885825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53" name="Oval 85"/>
          <p:cNvSpPr>
            <a:spLocks noChangeArrowheads="1"/>
          </p:cNvSpPr>
          <p:nvPr/>
        </p:nvSpPr>
        <p:spPr bwMode="auto">
          <a:xfrm>
            <a:off x="395288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54" name="Text Box 86"/>
          <p:cNvSpPr txBox="1">
            <a:spLocks noChangeArrowheads="1"/>
          </p:cNvSpPr>
          <p:nvPr/>
        </p:nvSpPr>
        <p:spPr bwMode="auto">
          <a:xfrm>
            <a:off x="461963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2055" name="Oval 87"/>
          <p:cNvSpPr>
            <a:spLocks noChangeArrowheads="1"/>
          </p:cNvSpPr>
          <p:nvPr/>
        </p:nvSpPr>
        <p:spPr bwMode="auto">
          <a:xfrm>
            <a:off x="2130425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56" name="Text Box 88"/>
          <p:cNvSpPr txBox="1">
            <a:spLocks noChangeArrowheads="1"/>
          </p:cNvSpPr>
          <p:nvPr/>
        </p:nvSpPr>
        <p:spPr bwMode="auto">
          <a:xfrm>
            <a:off x="2197100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57" name="Oval 89"/>
          <p:cNvSpPr>
            <a:spLocks noChangeArrowheads="1"/>
          </p:cNvSpPr>
          <p:nvPr/>
        </p:nvSpPr>
        <p:spPr bwMode="auto">
          <a:xfrm>
            <a:off x="3824288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58" name="Text Box 90"/>
          <p:cNvSpPr txBox="1">
            <a:spLocks noChangeArrowheads="1"/>
          </p:cNvSpPr>
          <p:nvPr/>
        </p:nvSpPr>
        <p:spPr bwMode="auto">
          <a:xfrm>
            <a:off x="3890963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59" name="Oval 91"/>
          <p:cNvSpPr>
            <a:spLocks noChangeArrowheads="1"/>
          </p:cNvSpPr>
          <p:nvPr/>
        </p:nvSpPr>
        <p:spPr bwMode="auto">
          <a:xfrm>
            <a:off x="2971800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60" name="Text Box 92"/>
          <p:cNvSpPr txBox="1">
            <a:spLocks noChangeArrowheads="1"/>
          </p:cNvSpPr>
          <p:nvPr/>
        </p:nvSpPr>
        <p:spPr bwMode="auto">
          <a:xfrm>
            <a:off x="3038475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61" name="Oval 93"/>
          <p:cNvSpPr>
            <a:spLocks noChangeArrowheads="1"/>
          </p:cNvSpPr>
          <p:nvPr/>
        </p:nvSpPr>
        <p:spPr bwMode="auto">
          <a:xfrm>
            <a:off x="1233488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62" name="Text Box 94"/>
          <p:cNvSpPr txBox="1">
            <a:spLocks noChangeArrowheads="1"/>
          </p:cNvSpPr>
          <p:nvPr/>
        </p:nvSpPr>
        <p:spPr bwMode="auto">
          <a:xfrm>
            <a:off x="1300163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63" name="Oval 95"/>
          <p:cNvSpPr>
            <a:spLocks noChangeArrowheads="1"/>
          </p:cNvSpPr>
          <p:nvPr/>
        </p:nvSpPr>
        <p:spPr bwMode="auto">
          <a:xfrm>
            <a:off x="2103438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64" name="Text Box 96"/>
          <p:cNvSpPr txBox="1">
            <a:spLocks noChangeArrowheads="1"/>
          </p:cNvSpPr>
          <p:nvPr/>
        </p:nvSpPr>
        <p:spPr bwMode="auto">
          <a:xfrm>
            <a:off x="2170113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65" name="Oval 97"/>
          <p:cNvSpPr>
            <a:spLocks noChangeArrowheads="1"/>
          </p:cNvSpPr>
          <p:nvPr/>
        </p:nvSpPr>
        <p:spPr bwMode="auto">
          <a:xfrm>
            <a:off x="4937125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66" name="Text Box 98"/>
          <p:cNvSpPr txBox="1">
            <a:spLocks noChangeArrowheads="1"/>
          </p:cNvSpPr>
          <p:nvPr/>
        </p:nvSpPr>
        <p:spPr bwMode="auto">
          <a:xfrm>
            <a:off x="5003800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2067" name="Oval 99"/>
          <p:cNvSpPr>
            <a:spLocks noChangeArrowheads="1"/>
          </p:cNvSpPr>
          <p:nvPr/>
        </p:nvSpPr>
        <p:spPr bwMode="auto">
          <a:xfrm>
            <a:off x="6672263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68" name="Text Box 100"/>
          <p:cNvSpPr txBox="1">
            <a:spLocks noChangeArrowheads="1"/>
          </p:cNvSpPr>
          <p:nvPr/>
        </p:nvSpPr>
        <p:spPr bwMode="auto">
          <a:xfrm>
            <a:off x="6738938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69" name="Oval 101"/>
          <p:cNvSpPr>
            <a:spLocks noChangeArrowheads="1"/>
          </p:cNvSpPr>
          <p:nvPr/>
        </p:nvSpPr>
        <p:spPr bwMode="auto">
          <a:xfrm>
            <a:off x="8366125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70" name="Text Box 102"/>
          <p:cNvSpPr txBox="1">
            <a:spLocks noChangeArrowheads="1"/>
          </p:cNvSpPr>
          <p:nvPr/>
        </p:nvSpPr>
        <p:spPr bwMode="auto">
          <a:xfrm>
            <a:off x="8432800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71" name="Oval 103"/>
          <p:cNvSpPr>
            <a:spLocks noChangeArrowheads="1"/>
          </p:cNvSpPr>
          <p:nvPr/>
        </p:nvSpPr>
        <p:spPr bwMode="auto">
          <a:xfrm>
            <a:off x="7513638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72" name="Text Box 104"/>
          <p:cNvSpPr txBox="1">
            <a:spLocks noChangeArrowheads="1"/>
          </p:cNvSpPr>
          <p:nvPr/>
        </p:nvSpPr>
        <p:spPr bwMode="auto">
          <a:xfrm>
            <a:off x="7580313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73" name="Oval 105"/>
          <p:cNvSpPr>
            <a:spLocks noChangeArrowheads="1"/>
          </p:cNvSpPr>
          <p:nvPr/>
        </p:nvSpPr>
        <p:spPr bwMode="auto">
          <a:xfrm>
            <a:off x="5775325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74" name="Text Box 106"/>
          <p:cNvSpPr txBox="1">
            <a:spLocks noChangeArrowheads="1"/>
          </p:cNvSpPr>
          <p:nvPr/>
        </p:nvSpPr>
        <p:spPr bwMode="auto">
          <a:xfrm>
            <a:off x="5842000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75" name="Oval 107"/>
          <p:cNvSpPr>
            <a:spLocks noChangeArrowheads="1"/>
          </p:cNvSpPr>
          <p:nvPr/>
        </p:nvSpPr>
        <p:spPr bwMode="auto">
          <a:xfrm>
            <a:off x="6645275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2076" name="Text Box 108"/>
          <p:cNvSpPr txBox="1">
            <a:spLocks noChangeArrowheads="1"/>
          </p:cNvSpPr>
          <p:nvPr/>
        </p:nvSpPr>
        <p:spPr bwMode="auto">
          <a:xfrm>
            <a:off x="6711950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2077" name="Text Box 109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}, {B, E}, {C, D}, {F}}</a:t>
            </a:r>
            <a:endParaRPr kumimoji="0"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2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077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2627784" y="5840437"/>
            <a:ext cx="35060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 dirty="0" smtClean="0"/>
              <a:t>有向图</a:t>
            </a:r>
            <a:r>
              <a:rPr lang="zh-CN" altLang="en-US" b="0" dirty="0"/>
              <a:t>、无向图示例 </a:t>
            </a:r>
            <a:endParaRPr lang="zh-CN" altLang="en-US" b="0" dirty="0"/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395536" y="1484784"/>
          <a:ext cx="8458200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50" name="Visio" r:id="rId1" imgW="3307080" imgH="1432560" progId="Visio.Drawing.11">
                  <p:embed/>
                </p:oleObj>
              </mc:Choice>
              <mc:Fallback>
                <p:oleObj name="Visio" r:id="rId1" imgW="3307080" imgH="1432560" progId="Visio.Drawing.11">
                  <p:embed/>
                  <p:pic>
                    <p:nvPicPr>
                      <p:cNvPr id="0" name="图片 3154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84784"/>
                        <a:ext cx="8458200" cy="36671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059832" y="260648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  <a:endParaRPr lang="zh-CN" altLang="en-US" sz="40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A39E40-45A2-43EC-82A9-5127261548B9}" type="slidenum">
              <a:rPr lang="zh-CN" altLang="en-US"/>
            </a:fld>
            <a:endParaRPr lang="en-US" altLang="zh-CN"/>
          </a:p>
        </p:txBody>
      </p:sp>
      <p:sp>
        <p:nvSpPr>
          <p:cNvPr id="213030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>
                <a:solidFill>
                  <a:srgbClr val="FFFF00"/>
                </a:solidFill>
              </a:rPr>
              <a:t>7.4 </a:t>
            </a:r>
            <a:r>
              <a:rPr kumimoji="0" lang="zh-CN" altLang="en-US" sz="3600">
                <a:solidFill>
                  <a:srgbClr val="FFFF00"/>
                </a:solidFill>
              </a:rPr>
              <a:t>最小生成树</a:t>
            </a:r>
            <a:endParaRPr kumimoji="0" lang="zh-CN" altLang="en-US" sz="3600">
              <a:solidFill>
                <a:srgbClr val="FFFF00"/>
              </a:solidFill>
            </a:endParaRPr>
          </a:p>
        </p:txBody>
      </p:sp>
      <p:grpSp>
        <p:nvGrpSpPr>
          <p:cNvPr id="213058" name="Group 66"/>
          <p:cNvGrpSpPr/>
          <p:nvPr/>
        </p:nvGrpSpPr>
        <p:grpSpPr bwMode="auto">
          <a:xfrm>
            <a:off x="6300788" y="4725988"/>
            <a:ext cx="1241425" cy="617537"/>
            <a:chOff x="3817" y="3142"/>
            <a:chExt cx="782" cy="389"/>
          </a:xfrm>
        </p:grpSpPr>
        <p:sp>
          <p:nvSpPr>
            <p:cNvPr id="213059" name="Freeform 67"/>
            <p:cNvSpPr/>
            <p:nvPr/>
          </p:nvSpPr>
          <p:spPr bwMode="auto">
            <a:xfrm>
              <a:off x="3817" y="3142"/>
              <a:ext cx="782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60" name="Text Box 68"/>
            <p:cNvSpPr txBox="1">
              <a:spLocks noChangeArrowheads="1"/>
            </p:cNvSpPr>
            <p:nvPr/>
          </p:nvSpPr>
          <p:spPr bwMode="auto">
            <a:xfrm>
              <a:off x="4114" y="3187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7</a:t>
              </a:r>
              <a:endParaRPr kumimoji="0" lang="en-US" altLang="zh-CN"/>
            </a:p>
          </p:txBody>
        </p:sp>
      </p:grpSp>
      <p:grpSp>
        <p:nvGrpSpPr>
          <p:cNvPr id="213061" name="Group 69"/>
          <p:cNvGrpSpPr/>
          <p:nvPr/>
        </p:nvGrpSpPr>
        <p:grpSpPr bwMode="auto">
          <a:xfrm>
            <a:off x="7164388" y="1916113"/>
            <a:ext cx="1314450" cy="882650"/>
            <a:chOff x="4383" y="1318"/>
            <a:chExt cx="828" cy="556"/>
          </a:xfrm>
        </p:grpSpPr>
        <p:sp>
          <p:nvSpPr>
            <p:cNvPr id="213062" name="Freeform 70"/>
            <p:cNvSpPr/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63" name="Text Box 71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  <a:endParaRPr kumimoji="0" lang="en-US" altLang="zh-CN"/>
            </a:p>
          </p:txBody>
        </p:sp>
      </p:grpSp>
      <p:sp>
        <p:nvSpPr>
          <p:cNvPr id="213065" name="Freeform 73"/>
          <p:cNvSpPr/>
          <p:nvPr/>
        </p:nvSpPr>
        <p:spPr bwMode="auto">
          <a:xfrm>
            <a:off x="885825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66" name="Freeform 74"/>
          <p:cNvSpPr/>
          <p:nvPr/>
        </p:nvSpPr>
        <p:spPr bwMode="auto">
          <a:xfrm>
            <a:off x="3348038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67" name="Freeform 75"/>
          <p:cNvSpPr/>
          <p:nvPr/>
        </p:nvSpPr>
        <p:spPr bwMode="auto">
          <a:xfrm>
            <a:off x="2482850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68" name="Freeform 76"/>
          <p:cNvSpPr/>
          <p:nvPr/>
        </p:nvSpPr>
        <p:spPr bwMode="auto">
          <a:xfrm>
            <a:off x="1747838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69" name="Freeform 77"/>
          <p:cNvSpPr/>
          <p:nvPr/>
        </p:nvSpPr>
        <p:spPr bwMode="auto">
          <a:xfrm>
            <a:off x="752475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70" name="Text Box 78"/>
          <p:cNvSpPr txBox="1">
            <a:spLocks noChangeArrowheads="1"/>
          </p:cNvSpPr>
          <p:nvPr/>
        </p:nvSpPr>
        <p:spPr bwMode="auto">
          <a:xfrm>
            <a:off x="2832100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3071" name="Text Box 79"/>
          <p:cNvSpPr txBox="1">
            <a:spLocks noChangeArrowheads="1"/>
          </p:cNvSpPr>
          <p:nvPr/>
        </p:nvSpPr>
        <p:spPr bwMode="auto">
          <a:xfrm>
            <a:off x="3257550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13072" name="Text Box 80"/>
          <p:cNvSpPr txBox="1">
            <a:spLocks noChangeArrowheads="1"/>
          </p:cNvSpPr>
          <p:nvPr/>
        </p:nvSpPr>
        <p:spPr bwMode="auto">
          <a:xfrm>
            <a:off x="1282700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13073" name="Text Box 81"/>
          <p:cNvSpPr txBox="1">
            <a:spLocks noChangeArrowheads="1"/>
          </p:cNvSpPr>
          <p:nvPr/>
        </p:nvSpPr>
        <p:spPr bwMode="auto">
          <a:xfrm>
            <a:off x="1501775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13074" name="Text Box 82"/>
          <p:cNvSpPr txBox="1">
            <a:spLocks noChangeArrowheads="1"/>
          </p:cNvSpPr>
          <p:nvPr/>
        </p:nvSpPr>
        <p:spPr bwMode="auto">
          <a:xfrm>
            <a:off x="2951163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13075" name="Text Box 83"/>
          <p:cNvSpPr txBox="1">
            <a:spLocks noChangeArrowheads="1"/>
          </p:cNvSpPr>
          <p:nvPr/>
        </p:nvSpPr>
        <p:spPr bwMode="auto">
          <a:xfrm>
            <a:off x="627063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13076" name="Text Box 84"/>
          <p:cNvSpPr txBox="1">
            <a:spLocks noChangeArrowheads="1"/>
          </p:cNvSpPr>
          <p:nvPr/>
        </p:nvSpPr>
        <p:spPr bwMode="auto">
          <a:xfrm>
            <a:off x="3775075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13077" name="Text Box 85"/>
          <p:cNvSpPr txBox="1">
            <a:spLocks noChangeArrowheads="1"/>
          </p:cNvSpPr>
          <p:nvPr/>
        </p:nvSpPr>
        <p:spPr bwMode="auto">
          <a:xfrm>
            <a:off x="2219325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13078" name="Text Box 86"/>
          <p:cNvSpPr txBox="1">
            <a:spLocks noChangeArrowheads="1"/>
          </p:cNvSpPr>
          <p:nvPr/>
        </p:nvSpPr>
        <p:spPr bwMode="auto">
          <a:xfrm>
            <a:off x="1516063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3079" name="Freeform 87"/>
          <p:cNvSpPr/>
          <p:nvPr/>
        </p:nvSpPr>
        <p:spPr bwMode="auto">
          <a:xfrm>
            <a:off x="1603375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80" name="Freeform 88"/>
          <p:cNvSpPr/>
          <p:nvPr/>
        </p:nvSpPr>
        <p:spPr bwMode="auto">
          <a:xfrm>
            <a:off x="2578100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81" name="Freeform 89"/>
          <p:cNvSpPr/>
          <p:nvPr/>
        </p:nvSpPr>
        <p:spPr bwMode="auto">
          <a:xfrm>
            <a:off x="2630488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82" name="Freeform 90"/>
          <p:cNvSpPr/>
          <p:nvPr/>
        </p:nvSpPr>
        <p:spPr bwMode="auto">
          <a:xfrm>
            <a:off x="885825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83" name="Oval 91"/>
          <p:cNvSpPr>
            <a:spLocks noChangeArrowheads="1"/>
          </p:cNvSpPr>
          <p:nvPr/>
        </p:nvSpPr>
        <p:spPr bwMode="auto">
          <a:xfrm>
            <a:off x="395288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084" name="Text Box 92"/>
          <p:cNvSpPr txBox="1">
            <a:spLocks noChangeArrowheads="1"/>
          </p:cNvSpPr>
          <p:nvPr/>
        </p:nvSpPr>
        <p:spPr bwMode="auto">
          <a:xfrm>
            <a:off x="461963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3085" name="Oval 93"/>
          <p:cNvSpPr>
            <a:spLocks noChangeArrowheads="1"/>
          </p:cNvSpPr>
          <p:nvPr/>
        </p:nvSpPr>
        <p:spPr bwMode="auto">
          <a:xfrm>
            <a:off x="2130425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086" name="Text Box 94"/>
          <p:cNvSpPr txBox="1">
            <a:spLocks noChangeArrowheads="1"/>
          </p:cNvSpPr>
          <p:nvPr/>
        </p:nvSpPr>
        <p:spPr bwMode="auto">
          <a:xfrm>
            <a:off x="2197100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087" name="Oval 95"/>
          <p:cNvSpPr>
            <a:spLocks noChangeArrowheads="1"/>
          </p:cNvSpPr>
          <p:nvPr/>
        </p:nvSpPr>
        <p:spPr bwMode="auto">
          <a:xfrm>
            <a:off x="3824288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088" name="Text Box 96"/>
          <p:cNvSpPr txBox="1">
            <a:spLocks noChangeArrowheads="1"/>
          </p:cNvSpPr>
          <p:nvPr/>
        </p:nvSpPr>
        <p:spPr bwMode="auto">
          <a:xfrm>
            <a:off x="3890963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089" name="Oval 97"/>
          <p:cNvSpPr>
            <a:spLocks noChangeArrowheads="1"/>
          </p:cNvSpPr>
          <p:nvPr/>
        </p:nvSpPr>
        <p:spPr bwMode="auto">
          <a:xfrm>
            <a:off x="2971800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090" name="Text Box 98"/>
          <p:cNvSpPr txBox="1">
            <a:spLocks noChangeArrowheads="1"/>
          </p:cNvSpPr>
          <p:nvPr/>
        </p:nvSpPr>
        <p:spPr bwMode="auto">
          <a:xfrm>
            <a:off x="3038475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091" name="Oval 99"/>
          <p:cNvSpPr>
            <a:spLocks noChangeArrowheads="1"/>
          </p:cNvSpPr>
          <p:nvPr/>
        </p:nvSpPr>
        <p:spPr bwMode="auto">
          <a:xfrm>
            <a:off x="1233488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092" name="Text Box 100"/>
          <p:cNvSpPr txBox="1">
            <a:spLocks noChangeArrowheads="1"/>
          </p:cNvSpPr>
          <p:nvPr/>
        </p:nvSpPr>
        <p:spPr bwMode="auto">
          <a:xfrm>
            <a:off x="1300163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093" name="Oval 101"/>
          <p:cNvSpPr>
            <a:spLocks noChangeArrowheads="1"/>
          </p:cNvSpPr>
          <p:nvPr/>
        </p:nvSpPr>
        <p:spPr bwMode="auto">
          <a:xfrm>
            <a:off x="2103438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094" name="Text Box 102"/>
          <p:cNvSpPr txBox="1">
            <a:spLocks noChangeArrowheads="1"/>
          </p:cNvSpPr>
          <p:nvPr/>
        </p:nvSpPr>
        <p:spPr bwMode="auto">
          <a:xfrm>
            <a:off x="2170113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095" name="Oval 103"/>
          <p:cNvSpPr>
            <a:spLocks noChangeArrowheads="1"/>
          </p:cNvSpPr>
          <p:nvPr/>
        </p:nvSpPr>
        <p:spPr bwMode="auto">
          <a:xfrm>
            <a:off x="4937125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096" name="Text Box 104"/>
          <p:cNvSpPr txBox="1">
            <a:spLocks noChangeArrowheads="1"/>
          </p:cNvSpPr>
          <p:nvPr/>
        </p:nvSpPr>
        <p:spPr bwMode="auto">
          <a:xfrm>
            <a:off x="5003800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3097" name="Oval 105"/>
          <p:cNvSpPr>
            <a:spLocks noChangeArrowheads="1"/>
          </p:cNvSpPr>
          <p:nvPr/>
        </p:nvSpPr>
        <p:spPr bwMode="auto">
          <a:xfrm>
            <a:off x="6672263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098" name="Text Box 106"/>
          <p:cNvSpPr txBox="1">
            <a:spLocks noChangeArrowheads="1"/>
          </p:cNvSpPr>
          <p:nvPr/>
        </p:nvSpPr>
        <p:spPr bwMode="auto">
          <a:xfrm>
            <a:off x="6738938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099" name="Oval 107"/>
          <p:cNvSpPr>
            <a:spLocks noChangeArrowheads="1"/>
          </p:cNvSpPr>
          <p:nvPr/>
        </p:nvSpPr>
        <p:spPr bwMode="auto">
          <a:xfrm>
            <a:off x="8366125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100" name="Text Box 108"/>
          <p:cNvSpPr txBox="1">
            <a:spLocks noChangeArrowheads="1"/>
          </p:cNvSpPr>
          <p:nvPr/>
        </p:nvSpPr>
        <p:spPr bwMode="auto">
          <a:xfrm>
            <a:off x="8432800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101" name="Oval 109"/>
          <p:cNvSpPr>
            <a:spLocks noChangeArrowheads="1"/>
          </p:cNvSpPr>
          <p:nvPr/>
        </p:nvSpPr>
        <p:spPr bwMode="auto">
          <a:xfrm>
            <a:off x="7513638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102" name="Text Box 110"/>
          <p:cNvSpPr txBox="1">
            <a:spLocks noChangeArrowheads="1"/>
          </p:cNvSpPr>
          <p:nvPr/>
        </p:nvSpPr>
        <p:spPr bwMode="auto">
          <a:xfrm>
            <a:off x="7580313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103" name="Oval 111"/>
          <p:cNvSpPr>
            <a:spLocks noChangeArrowheads="1"/>
          </p:cNvSpPr>
          <p:nvPr/>
        </p:nvSpPr>
        <p:spPr bwMode="auto">
          <a:xfrm>
            <a:off x="5775325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104" name="Text Box 112"/>
          <p:cNvSpPr txBox="1">
            <a:spLocks noChangeArrowheads="1"/>
          </p:cNvSpPr>
          <p:nvPr/>
        </p:nvSpPr>
        <p:spPr bwMode="auto">
          <a:xfrm>
            <a:off x="5842000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105" name="Oval 113"/>
          <p:cNvSpPr>
            <a:spLocks noChangeArrowheads="1"/>
          </p:cNvSpPr>
          <p:nvPr/>
        </p:nvSpPr>
        <p:spPr bwMode="auto">
          <a:xfrm>
            <a:off x="6645275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3106" name="Text Box 114"/>
          <p:cNvSpPr txBox="1">
            <a:spLocks noChangeArrowheads="1"/>
          </p:cNvSpPr>
          <p:nvPr/>
        </p:nvSpPr>
        <p:spPr bwMode="auto">
          <a:xfrm>
            <a:off x="6711950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3108" name="Text Box 116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 ,F}, {B, E}, {C, D} }</a:t>
            </a:r>
            <a:endParaRPr kumimoji="0" lang="en-US" altLang="zh-CN"/>
          </a:p>
        </p:txBody>
      </p:sp>
      <p:grpSp>
        <p:nvGrpSpPr>
          <p:cNvPr id="212028" name="Group 60"/>
          <p:cNvGrpSpPr/>
          <p:nvPr/>
        </p:nvGrpSpPr>
        <p:grpSpPr bwMode="auto">
          <a:xfrm rot="1140000">
            <a:off x="5333683" y="3081338"/>
            <a:ext cx="1241425" cy="617537"/>
            <a:chOff x="3817" y="3142"/>
            <a:chExt cx="782" cy="389"/>
          </a:xfrm>
        </p:grpSpPr>
        <p:sp>
          <p:nvSpPr>
            <p:cNvPr id="212029" name="Freeform 61"/>
            <p:cNvSpPr/>
            <p:nvPr/>
          </p:nvSpPr>
          <p:spPr bwMode="auto">
            <a:xfrm>
              <a:off x="3817" y="3142"/>
              <a:ext cx="782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12030" name="Text Box 62"/>
            <p:cNvSpPr txBox="1">
              <a:spLocks noChangeArrowheads="1"/>
            </p:cNvSpPr>
            <p:nvPr/>
          </p:nvSpPr>
          <p:spPr bwMode="auto">
            <a:xfrm>
              <a:off x="4114" y="3187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p>
              <a:pPr algn="just" eaLnBrk="0" hangingPunct="0"/>
              <a:r>
                <a:rPr kumimoji="0" lang="en-US" altLang="zh-CN"/>
                <a:t>19</a:t>
              </a:r>
              <a:endParaRPr kumimoji="0" lang="en-US" altLang="zh-CN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108" grpId="0" bldLvl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D4170-E4A3-4031-AAF1-ADDA5A335CBA}" type="slidenum">
              <a:rPr lang="zh-CN" altLang="en-US"/>
            </a:fld>
            <a:endParaRPr lang="en-US" altLang="zh-CN"/>
          </a:p>
        </p:txBody>
      </p:sp>
      <p:sp>
        <p:nvSpPr>
          <p:cNvPr id="214054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>
                <a:solidFill>
                  <a:srgbClr val="FFFF00"/>
                </a:solidFill>
              </a:rPr>
              <a:t>7.4 </a:t>
            </a:r>
            <a:r>
              <a:rPr kumimoji="0" lang="zh-CN" altLang="en-US" sz="3600">
                <a:solidFill>
                  <a:srgbClr val="FFFF00"/>
                </a:solidFill>
              </a:rPr>
              <a:t>最小生成树</a:t>
            </a:r>
            <a:endParaRPr kumimoji="0" lang="zh-CN" altLang="en-US" sz="3600">
              <a:solidFill>
                <a:srgbClr val="FFFF00"/>
              </a:solidFill>
            </a:endParaRPr>
          </a:p>
        </p:txBody>
      </p:sp>
      <p:grpSp>
        <p:nvGrpSpPr>
          <p:cNvPr id="214082" name="Group 66"/>
          <p:cNvGrpSpPr/>
          <p:nvPr/>
        </p:nvGrpSpPr>
        <p:grpSpPr bwMode="auto">
          <a:xfrm>
            <a:off x="6084888" y="3573463"/>
            <a:ext cx="765175" cy="915987"/>
            <a:chOff x="3662" y="2387"/>
            <a:chExt cx="482" cy="577"/>
          </a:xfrm>
        </p:grpSpPr>
        <p:sp>
          <p:nvSpPr>
            <p:cNvPr id="214083" name="Text Box 67"/>
            <p:cNvSpPr txBox="1">
              <a:spLocks noChangeArrowheads="1"/>
            </p:cNvSpPr>
            <p:nvPr/>
          </p:nvSpPr>
          <p:spPr bwMode="auto">
            <a:xfrm>
              <a:off x="3662" y="2485"/>
              <a:ext cx="259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25</a:t>
              </a:r>
              <a:endParaRPr kumimoji="0" lang="en-US" altLang="zh-CN"/>
            </a:p>
          </p:txBody>
        </p:sp>
        <p:sp>
          <p:nvSpPr>
            <p:cNvPr id="214084" name="Freeform 68"/>
            <p:cNvSpPr/>
            <p:nvPr/>
          </p:nvSpPr>
          <p:spPr bwMode="auto">
            <a:xfrm>
              <a:off x="3747" y="2387"/>
              <a:ext cx="397" cy="577"/>
            </a:xfrm>
            <a:custGeom>
              <a:avLst/>
              <a:gdLst>
                <a:gd name="T0" fmla="*/ 321 w 321"/>
                <a:gd name="T1" fmla="*/ 0 h 521"/>
                <a:gd name="T2" fmla="*/ 0 w 321"/>
                <a:gd name="T3" fmla="*/ 521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21" h="521">
                  <a:moveTo>
                    <a:pt x="321" y="0"/>
                  </a:moveTo>
                  <a:lnTo>
                    <a:pt x="0" y="521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4085" name="Group 69"/>
          <p:cNvGrpSpPr/>
          <p:nvPr/>
        </p:nvGrpSpPr>
        <p:grpSpPr bwMode="auto">
          <a:xfrm>
            <a:off x="5432425" y="2636838"/>
            <a:ext cx="1230313" cy="681037"/>
            <a:chOff x="3284" y="1827"/>
            <a:chExt cx="775" cy="429"/>
          </a:xfrm>
        </p:grpSpPr>
        <p:sp>
          <p:nvSpPr>
            <p:cNvPr id="214086" name="Text Box 70"/>
            <p:cNvSpPr txBox="1">
              <a:spLocks noChangeArrowheads="1"/>
            </p:cNvSpPr>
            <p:nvPr/>
          </p:nvSpPr>
          <p:spPr bwMode="auto">
            <a:xfrm>
              <a:off x="3672" y="1827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9</a:t>
              </a:r>
              <a:endParaRPr kumimoji="0" lang="en-US" altLang="zh-CN"/>
            </a:p>
          </p:txBody>
        </p:sp>
        <p:sp>
          <p:nvSpPr>
            <p:cNvPr id="214087" name="Freeform 71"/>
            <p:cNvSpPr/>
            <p:nvPr/>
          </p:nvSpPr>
          <p:spPr bwMode="auto">
            <a:xfrm>
              <a:off x="3284" y="1972"/>
              <a:ext cx="775" cy="284"/>
            </a:xfrm>
            <a:custGeom>
              <a:avLst/>
              <a:gdLst>
                <a:gd name="T0" fmla="*/ 630 w 630"/>
                <a:gd name="T1" fmla="*/ 255 h 255"/>
                <a:gd name="T2" fmla="*/ 0 w 630"/>
                <a:gd name="T3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0" h="255">
                  <a:moveTo>
                    <a:pt x="630" y="255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4088" name="Group 72"/>
          <p:cNvGrpSpPr/>
          <p:nvPr/>
        </p:nvGrpSpPr>
        <p:grpSpPr bwMode="auto">
          <a:xfrm>
            <a:off x="6297613" y="4725988"/>
            <a:ext cx="1241425" cy="617537"/>
            <a:chOff x="3817" y="3142"/>
            <a:chExt cx="782" cy="389"/>
          </a:xfrm>
        </p:grpSpPr>
        <p:sp>
          <p:nvSpPr>
            <p:cNvPr id="214089" name="Freeform 73"/>
            <p:cNvSpPr/>
            <p:nvPr/>
          </p:nvSpPr>
          <p:spPr bwMode="auto">
            <a:xfrm>
              <a:off x="3817" y="3142"/>
              <a:ext cx="782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0" name="Text Box 74"/>
            <p:cNvSpPr txBox="1">
              <a:spLocks noChangeArrowheads="1"/>
            </p:cNvSpPr>
            <p:nvPr/>
          </p:nvSpPr>
          <p:spPr bwMode="auto">
            <a:xfrm>
              <a:off x="4114" y="3187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7</a:t>
              </a:r>
              <a:endParaRPr kumimoji="0" lang="en-US" altLang="zh-CN"/>
            </a:p>
          </p:txBody>
        </p:sp>
      </p:grpSp>
      <p:grpSp>
        <p:nvGrpSpPr>
          <p:cNvPr id="214091" name="Group 75"/>
          <p:cNvGrpSpPr/>
          <p:nvPr/>
        </p:nvGrpSpPr>
        <p:grpSpPr bwMode="auto">
          <a:xfrm>
            <a:off x="7161213" y="1916113"/>
            <a:ext cx="1314450" cy="882650"/>
            <a:chOff x="4383" y="1318"/>
            <a:chExt cx="828" cy="556"/>
          </a:xfrm>
        </p:grpSpPr>
        <p:sp>
          <p:nvSpPr>
            <p:cNvPr id="214092" name="Freeform 76"/>
            <p:cNvSpPr/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3" name="Text Box 77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  <a:endParaRPr kumimoji="0" lang="en-US" altLang="zh-CN"/>
            </a:p>
          </p:txBody>
        </p:sp>
      </p:grpSp>
      <p:sp>
        <p:nvSpPr>
          <p:cNvPr id="214095" name="Freeform 79"/>
          <p:cNvSpPr/>
          <p:nvPr/>
        </p:nvSpPr>
        <p:spPr bwMode="auto">
          <a:xfrm>
            <a:off x="882650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096" name="Freeform 80"/>
          <p:cNvSpPr/>
          <p:nvPr/>
        </p:nvSpPr>
        <p:spPr bwMode="auto">
          <a:xfrm>
            <a:off x="3344863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097" name="Freeform 81"/>
          <p:cNvSpPr/>
          <p:nvPr/>
        </p:nvSpPr>
        <p:spPr bwMode="auto">
          <a:xfrm>
            <a:off x="2479675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098" name="Freeform 82"/>
          <p:cNvSpPr/>
          <p:nvPr/>
        </p:nvSpPr>
        <p:spPr bwMode="auto">
          <a:xfrm>
            <a:off x="1744663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099" name="Freeform 83"/>
          <p:cNvSpPr/>
          <p:nvPr/>
        </p:nvSpPr>
        <p:spPr bwMode="auto">
          <a:xfrm>
            <a:off x="749300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100" name="Text Box 84"/>
          <p:cNvSpPr txBox="1">
            <a:spLocks noChangeArrowheads="1"/>
          </p:cNvSpPr>
          <p:nvPr/>
        </p:nvSpPr>
        <p:spPr bwMode="auto">
          <a:xfrm>
            <a:off x="2828925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4101" name="Text Box 85"/>
          <p:cNvSpPr txBox="1">
            <a:spLocks noChangeArrowheads="1"/>
          </p:cNvSpPr>
          <p:nvPr/>
        </p:nvSpPr>
        <p:spPr bwMode="auto">
          <a:xfrm>
            <a:off x="3254375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14102" name="Text Box 86"/>
          <p:cNvSpPr txBox="1">
            <a:spLocks noChangeArrowheads="1"/>
          </p:cNvSpPr>
          <p:nvPr/>
        </p:nvSpPr>
        <p:spPr bwMode="auto">
          <a:xfrm>
            <a:off x="1279525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14103" name="Text Box 87"/>
          <p:cNvSpPr txBox="1">
            <a:spLocks noChangeArrowheads="1"/>
          </p:cNvSpPr>
          <p:nvPr/>
        </p:nvSpPr>
        <p:spPr bwMode="auto">
          <a:xfrm>
            <a:off x="1498600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14104" name="Text Box 88"/>
          <p:cNvSpPr txBox="1">
            <a:spLocks noChangeArrowheads="1"/>
          </p:cNvSpPr>
          <p:nvPr/>
        </p:nvSpPr>
        <p:spPr bwMode="auto">
          <a:xfrm>
            <a:off x="2947988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14105" name="Text Box 89"/>
          <p:cNvSpPr txBox="1">
            <a:spLocks noChangeArrowheads="1"/>
          </p:cNvSpPr>
          <p:nvPr/>
        </p:nvSpPr>
        <p:spPr bwMode="auto">
          <a:xfrm>
            <a:off x="623888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14106" name="Text Box 90"/>
          <p:cNvSpPr txBox="1">
            <a:spLocks noChangeArrowheads="1"/>
          </p:cNvSpPr>
          <p:nvPr/>
        </p:nvSpPr>
        <p:spPr bwMode="auto">
          <a:xfrm>
            <a:off x="3771900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14107" name="Text Box 91"/>
          <p:cNvSpPr txBox="1">
            <a:spLocks noChangeArrowheads="1"/>
          </p:cNvSpPr>
          <p:nvPr/>
        </p:nvSpPr>
        <p:spPr bwMode="auto">
          <a:xfrm>
            <a:off x="2216150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14108" name="Text Box 92"/>
          <p:cNvSpPr txBox="1">
            <a:spLocks noChangeArrowheads="1"/>
          </p:cNvSpPr>
          <p:nvPr/>
        </p:nvSpPr>
        <p:spPr bwMode="auto">
          <a:xfrm>
            <a:off x="1512888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4109" name="Freeform 93"/>
          <p:cNvSpPr/>
          <p:nvPr/>
        </p:nvSpPr>
        <p:spPr bwMode="auto">
          <a:xfrm>
            <a:off x="1600200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110" name="Freeform 94"/>
          <p:cNvSpPr/>
          <p:nvPr/>
        </p:nvSpPr>
        <p:spPr bwMode="auto">
          <a:xfrm>
            <a:off x="2574925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111" name="Freeform 95"/>
          <p:cNvSpPr/>
          <p:nvPr/>
        </p:nvSpPr>
        <p:spPr bwMode="auto">
          <a:xfrm>
            <a:off x="2627313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112" name="Freeform 96"/>
          <p:cNvSpPr/>
          <p:nvPr/>
        </p:nvSpPr>
        <p:spPr bwMode="auto">
          <a:xfrm>
            <a:off x="882650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113" name="Oval 97"/>
          <p:cNvSpPr>
            <a:spLocks noChangeArrowheads="1"/>
          </p:cNvSpPr>
          <p:nvPr/>
        </p:nvSpPr>
        <p:spPr bwMode="auto">
          <a:xfrm>
            <a:off x="392113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14" name="Text Box 98"/>
          <p:cNvSpPr txBox="1">
            <a:spLocks noChangeArrowheads="1"/>
          </p:cNvSpPr>
          <p:nvPr/>
        </p:nvSpPr>
        <p:spPr bwMode="auto">
          <a:xfrm>
            <a:off x="458788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4115" name="Oval 99"/>
          <p:cNvSpPr>
            <a:spLocks noChangeArrowheads="1"/>
          </p:cNvSpPr>
          <p:nvPr/>
        </p:nvSpPr>
        <p:spPr bwMode="auto">
          <a:xfrm>
            <a:off x="2127250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16" name="Text Box 100"/>
          <p:cNvSpPr txBox="1">
            <a:spLocks noChangeArrowheads="1"/>
          </p:cNvSpPr>
          <p:nvPr/>
        </p:nvSpPr>
        <p:spPr bwMode="auto">
          <a:xfrm>
            <a:off x="2193925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17" name="Oval 101"/>
          <p:cNvSpPr>
            <a:spLocks noChangeArrowheads="1"/>
          </p:cNvSpPr>
          <p:nvPr/>
        </p:nvSpPr>
        <p:spPr bwMode="auto">
          <a:xfrm>
            <a:off x="3821113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18" name="Text Box 102"/>
          <p:cNvSpPr txBox="1">
            <a:spLocks noChangeArrowheads="1"/>
          </p:cNvSpPr>
          <p:nvPr/>
        </p:nvSpPr>
        <p:spPr bwMode="auto">
          <a:xfrm>
            <a:off x="3887788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19" name="Oval 103"/>
          <p:cNvSpPr>
            <a:spLocks noChangeArrowheads="1"/>
          </p:cNvSpPr>
          <p:nvPr/>
        </p:nvSpPr>
        <p:spPr bwMode="auto">
          <a:xfrm>
            <a:off x="2968625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20" name="Text Box 104"/>
          <p:cNvSpPr txBox="1">
            <a:spLocks noChangeArrowheads="1"/>
          </p:cNvSpPr>
          <p:nvPr/>
        </p:nvSpPr>
        <p:spPr bwMode="auto">
          <a:xfrm>
            <a:off x="3035300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21" name="Oval 105"/>
          <p:cNvSpPr>
            <a:spLocks noChangeArrowheads="1"/>
          </p:cNvSpPr>
          <p:nvPr/>
        </p:nvSpPr>
        <p:spPr bwMode="auto">
          <a:xfrm>
            <a:off x="1230313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22" name="Text Box 106"/>
          <p:cNvSpPr txBox="1">
            <a:spLocks noChangeArrowheads="1"/>
          </p:cNvSpPr>
          <p:nvPr/>
        </p:nvSpPr>
        <p:spPr bwMode="auto">
          <a:xfrm>
            <a:off x="1296988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23" name="Oval 107"/>
          <p:cNvSpPr>
            <a:spLocks noChangeArrowheads="1"/>
          </p:cNvSpPr>
          <p:nvPr/>
        </p:nvSpPr>
        <p:spPr bwMode="auto">
          <a:xfrm>
            <a:off x="2100263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24" name="Text Box 108"/>
          <p:cNvSpPr txBox="1">
            <a:spLocks noChangeArrowheads="1"/>
          </p:cNvSpPr>
          <p:nvPr/>
        </p:nvSpPr>
        <p:spPr bwMode="auto">
          <a:xfrm>
            <a:off x="2166938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25" name="Oval 109"/>
          <p:cNvSpPr>
            <a:spLocks noChangeArrowheads="1"/>
          </p:cNvSpPr>
          <p:nvPr/>
        </p:nvSpPr>
        <p:spPr bwMode="auto">
          <a:xfrm>
            <a:off x="4933950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26" name="Text Box 110"/>
          <p:cNvSpPr txBox="1">
            <a:spLocks noChangeArrowheads="1"/>
          </p:cNvSpPr>
          <p:nvPr/>
        </p:nvSpPr>
        <p:spPr bwMode="auto">
          <a:xfrm>
            <a:off x="5000625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4127" name="Oval 111"/>
          <p:cNvSpPr>
            <a:spLocks noChangeArrowheads="1"/>
          </p:cNvSpPr>
          <p:nvPr/>
        </p:nvSpPr>
        <p:spPr bwMode="auto">
          <a:xfrm>
            <a:off x="6669088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28" name="Text Box 112"/>
          <p:cNvSpPr txBox="1">
            <a:spLocks noChangeArrowheads="1"/>
          </p:cNvSpPr>
          <p:nvPr/>
        </p:nvSpPr>
        <p:spPr bwMode="auto">
          <a:xfrm>
            <a:off x="6735763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29" name="Oval 113"/>
          <p:cNvSpPr>
            <a:spLocks noChangeArrowheads="1"/>
          </p:cNvSpPr>
          <p:nvPr/>
        </p:nvSpPr>
        <p:spPr bwMode="auto">
          <a:xfrm>
            <a:off x="8362950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30" name="Text Box 114"/>
          <p:cNvSpPr txBox="1">
            <a:spLocks noChangeArrowheads="1"/>
          </p:cNvSpPr>
          <p:nvPr/>
        </p:nvSpPr>
        <p:spPr bwMode="auto">
          <a:xfrm>
            <a:off x="8429625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31" name="Oval 115"/>
          <p:cNvSpPr>
            <a:spLocks noChangeArrowheads="1"/>
          </p:cNvSpPr>
          <p:nvPr/>
        </p:nvSpPr>
        <p:spPr bwMode="auto">
          <a:xfrm>
            <a:off x="7510463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32" name="Text Box 116"/>
          <p:cNvSpPr txBox="1">
            <a:spLocks noChangeArrowheads="1"/>
          </p:cNvSpPr>
          <p:nvPr/>
        </p:nvSpPr>
        <p:spPr bwMode="auto">
          <a:xfrm>
            <a:off x="7577138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33" name="Oval 117"/>
          <p:cNvSpPr>
            <a:spLocks noChangeArrowheads="1"/>
          </p:cNvSpPr>
          <p:nvPr/>
        </p:nvSpPr>
        <p:spPr bwMode="auto">
          <a:xfrm>
            <a:off x="5772150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34" name="Text Box 118"/>
          <p:cNvSpPr txBox="1">
            <a:spLocks noChangeArrowheads="1"/>
          </p:cNvSpPr>
          <p:nvPr/>
        </p:nvSpPr>
        <p:spPr bwMode="auto">
          <a:xfrm>
            <a:off x="5838825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35" name="Oval 119"/>
          <p:cNvSpPr>
            <a:spLocks noChangeArrowheads="1"/>
          </p:cNvSpPr>
          <p:nvPr/>
        </p:nvSpPr>
        <p:spPr bwMode="auto">
          <a:xfrm>
            <a:off x="6642100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4136" name="Text Box 120"/>
          <p:cNvSpPr txBox="1">
            <a:spLocks noChangeArrowheads="1"/>
          </p:cNvSpPr>
          <p:nvPr/>
        </p:nvSpPr>
        <p:spPr bwMode="auto">
          <a:xfrm>
            <a:off x="6708775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4138" name="Text Box 122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 ,F, C, D}, {B, E} }</a:t>
            </a:r>
            <a:endParaRPr kumimoji="0"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4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138" grpId="0" bldLvl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719D34-E2C6-4257-9A3A-67BC0C1A5DD0}" type="slidenum">
              <a:rPr lang="zh-CN" altLang="en-US"/>
            </a:fld>
            <a:endParaRPr lang="en-US" altLang="zh-CN"/>
          </a:p>
        </p:txBody>
      </p:sp>
      <p:sp>
        <p:nvSpPr>
          <p:cNvPr id="215078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>
                <a:solidFill>
                  <a:srgbClr val="FFFF00"/>
                </a:solidFill>
              </a:rPr>
              <a:t>7.4 </a:t>
            </a:r>
            <a:r>
              <a:rPr kumimoji="0" lang="zh-CN" altLang="en-US" sz="3600">
                <a:solidFill>
                  <a:srgbClr val="FFFF00"/>
                </a:solidFill>
              </a:rPr>
              <a:t>最小生成树</a:t>
            </a:r>
            <a:endParaRPr kumimoji="0" lang="zh-CN" altLang="en-US" sz="3600">
              <a:solidFill>
                <a:srgbClr val="FFFF00"/>
              </a:solidFill>
            </a:endParaRPr>
          </a:p>
        </p:txBody>
      </p:sp>
      <p:grpSp>
        <p:nvGrpSpPr>
          <p:cNvPr id="215109" name="Group 69"/>
          <p:cNvGrpSpPr/>
          <p:nvPr/>
        </p:nvGrpSpPr>
        <p:grpSpPr bwMode="auto">
          <a:xfrm>
            <a:off x="7092950" y="2708275"/>
            <a:ext cx="1263650" cy="690563"/>
            <a:chOff x="4370" y="1838"/>
            <a:chExt cx="796" cy="435"/>
          </a:xfrm>
        </p:grpSpPr>
        <p:sp>
          <p:nvSpPr>
            <p:cNvPr id="215110" name="Text Box 70"/>
            <p:cNvSpPr txBox="1">
              <a:spLocks noChangeArrowheads="1"/>
            </p:cNvSpPr>
            <p:nvPr/>
          </p:nvSpPr>
          <p:spPr bwMode="auto">
            <a:xfrm>
              <a:off x="4595" y="1838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26</a:t>
              </a:r>
              <a:endParaRPr kumimoji="0" lang="en-US" altLang="zh-CN"/>
            </a:p>
          </p:txBody>
        </p:sp>
        <p:sp>
          <p:nvSpPr>
            <p:cNvPr id="215111" name="Freeform 71"/>
            <p:cNvSpPr/>
            <p:nvPr/>
          </p:nvSpPr>
          <p:spPr bwMode="auto">
            <a:xfrm>
              <a:off x="4370" y="1992"/>
              <a:ext cx="796" cy="281"/>
            </a:xfrm>
            <a:custGeom>
              <a:avLst/>
              <a:gdLst>
                <a:gd name="T0" fmla="*/ 615 w 615"/>
                <a:gd name="T1" fmla="*/ 0 h 270"/>
                <a:gd name="T2" fmla="*/ 0 w 615"/>
                <a:gd name="T3" fmla="*/ 270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15" h="270">
                  <a:moveTo>
                    <a:pt x="615" y="0"/>
                  </a:moveTo>
                  <a:lnTo>
                    <a:pt x="0" y="27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166" name="Group 126"/>
          <p:cNvGrpSpPr/>
          <p:nvPr/>
        </p:nvGrpSpPr>
        <p:grpSpPr bwMode="auto">
          <a:xfrm>
            <a:off x="6092825" y="3573463"/>
            <a:ext cx="765175" cy="915987"/>
            <a:chOff x="3662" y="2387"/>
            <a:chExt cx="482" cy="577"/>
          </a:xfrm>
        </p:grpSpPr>
        <p:sp>
          <p:nvSpPr>
            <p:cNvPr id="215167" name="Text Box 127"/>
            <p:cNvSpPr txBox="1">
              <a:spLocks noChangeArrowheads="1"/>
            </p:cNvSpPr>
            <p:nvPr/>
          </p:nvSpPr>
          <p:spPr bwMode="auto">
            <a:xfrm>
              <a:off x="3662" y="2485"/>
              <a:ext cx="259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25</a:t>
              </a:r>
              <a:endParaRPr kumimoji="0" lang="en-US" altLang="zh-CN"/>
            </a:p>
          </p:txBody>
        </p:sp>
        <p:sp>
          <p:nvSpPr>
            <p:cNvPr id="215168" name="Freeform 128"/>
            <p:cNvSpPr/>
            <p:nvPr/>
          </p:nvSpPr>
          <p:spPr bwMode="auto">
            <a:xfrm>
              <a:off x="3747" y="2387"/>
              <a:ext cx="397" cy="577"/>
            </a:xfrm>
            <a:custGeom>
              <a:avLst/>
              <a:gdLst>
                <a:gd name="T0" fmla="*/ 321 w 321"/>
                <a:gd name="T1" fmla="*/ 0 h 521"/>
                <a:gd name="T2" fmla="*/ 0 w 321"/>
                <a:gd name="T3" fmla="*/ 521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21" h="521">
                  <a:moveTo>
                    <a:pt x="321" y="0"/>
                  </a:moveTo>
                  <a:lnTo>
                    <a:pt x="0" y="521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169" name="Group 129"/>
          <p:cNvGrpSpPr/>
          <p:nvPr/>
        </p:nvGrpSpPr>
        <p:grpSpPr bwMode="auto">
          <a:xfrm>
            <a:off x="5440363" y="2636838"/>
            <a:ext cx="1230312" cy="681037"/>
            <a:chOff x="3284" y="1827"/>
            <a:chExt cx="775" cy="429"/>
          </a:xfrm>
        </p:grpSpPr>
        <p:sp>
          <p:nvSpPr>
            <p:cNvPr id="215170" name="Text Box 130"/>
            <p:cNvSpPr txBox="1">
              <a:spLocks noChangeArrowheads="1"/>
            </p:cNvSpPr>
            <p:nvPr/>
          </p:nvSpPr>
          <p:spPr bwMode="auto">
            <a:xfrm>
              <a:off x="3672" y="1827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9</a:t>
              </a:r>
              <a:endParaRPr kumimoji="0" lang="en-US" altLang="zh-CN"/>
            </a:p>
          </p:txBody>
        </p:sp>
        <p:sp>
          <p:nvSpPr>
            <p:cNvPr id="215171" name="Freeform 131"/>
            <p:cNvSpPr/>
            <p:nvPr/>
          </p:nvSpPr>
          <p:spPr bwMode="auto">
            <a:xfrm>
              <a:off x="3284" y="1972"/>
              <a:ext cx="775" cy="284"/>
            </a:xfrm>
            <a:custGeom>
              <a:avLst/>
              <a:gdLst>
                <a:gd name="T0" fmla="*/ 630 w 630"/>
                <a:gd name="T1" fmla="*/ 255 h 255"/>
                <a:gd name="T2" fmla="*/ 0 w 630"/>
                <a:gd name="T3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0" h="255">
                  <a:moveTo>
                    <a:pt x="630" y="255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172" name="Group 132"/>
          <p:cNvGrpSpPr/>
          <p:nvPr/>
        </p:nvGrpSpPr>
        <p:grpSpPr bwMode="auto">
          <a:xfrm>
            <a:off x="6305550" y="4725988"/>
            <a:ext cx="1241425" cy="617537"/>
            <a:chOff x="3817" y="3142"/>
            <a:chExt cx="782" cy="389"/>
          </a:xfrm>
        </p:grpSpPr>
        <p:sp>
          <p:nvSpPr>
            <p:cNvPr id="215173" name="Freeform 133"/>
            <p:cNvSpPr/>
            <p:nvPr/>
          </p:nvSpPr>
          <p:spPr bwMode="auto">
            <a:xfrm>
              <a:off x="3817" y="3142"/>
              <a:ext cx="782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74" name="Text Box 134"/>
            <p:cNvSpPr txBox="1">
              <a:spLocks noChangeArrowheads="1"/>
            </p:cNvSpPr>
            <p:nvPr/>
          </p:nvSpPr>
          <p:spPr bwMode="auto">
            <a:xfrm>
              <a:off x="4114" y="3187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7</a:t>
              </a:r>
              <a:endParaRPr kumimoji="0" lang="en-US" altLang="zh-CN"/>
            </a:p>
          </p:txBody>
        </p:sp>
      </p:grpSp>
      <p:grpSp>
        <p:nvGrpSpPr>
          <p:cNvPr id="215175" name="Group 135"/>
          <p:cNvGrpSpPr/>
          <p:nvPr/>
        </p:nvGrpSpPr>
        <p:grpSpPr bwMode="auto">
          <a:xfrm>
            <a:off x="7169150" y="1916113"/>
            <a:ext cx="1314450" cy="882650"/>
            <a:chOff x="4383" y="1318"/>
            <a:chExt cx="828" cy="556"/>
          </a:xfrm>
        </p:grpSpPr>
        <p:sp>
          <p:nvSpPr>
            <p:cNvPr id="215176" name="Freeform 136"/>
            <p:cNvSpPr/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77" name="Text Box 137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  <a:endParaRPr kumimoji="0" lang="en-US" altLang="zh-CN"/>
            </a:p>
          </p:txBody>
        </p:sp>
      </p:grpSp>
      <p:sp>
        <p:nvSpPr>
          <p:cNvPr id="215178" name="Freeform 138"/>
          <p:cNvSpPr/>
          <p:nvPr/>
        </p:nvSpPr>
        <p:spPr bwMode="auto">
          <a:xfrm>
            <a:off x="890588" y="2127250"/>
            <a:ext cx="1268412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79" name="Freeform 139"/>
          <p:cNvSpPr/>
          <p:nvPr/>
        </p:nvSpPr>
        <p:spPr bwMode="auto">
          <a:xfrm>
            <a:off x="3352800" y="3292475"/>
            <a:ext cx="674688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80" name="Freeform 140"/>
          <p:cNvSpPr/>
          <p:nvPr/>
        </p:nvSpPr>
        <p:spPr bwMode="auto">
          <a:xfrm>
            <a:off x="2487613" y="3735388"/>
            <a:ext cx="598487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81" name="Freeform 141"/>
          <p:cNvSpPr/>
          <p:nvPr/>
        </p:nvSpPr>
        <p:spPr bwMode="auto">
          <a:xfrm>
            <a:off x="1752600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82" name="Freeform 142"/>
          <p:cNvSpPr/>
          <p:nvPr/>
        </p:nvSpPr>
        <p:spPr bwMode="auto">
          <a:xfrm>
            <a:off x="757238" y="3262313"/>
            <a:ext cx="630237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83" name="Text Box 143"/>
          <p:cNvSpPr txBox="1">
            <a:spLocks noChangeArrowheads="1"/>
          </p:cNvSpPr>
          <p:nvPr/>
        </p:nvSpPr>
        <p:spPr bwMode="auto">
          <a:xfrm>
            <a:off x="2836863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5184" name="Text Box 144"/>
          <p:cNvSpPr txBox="1">
            <a:spLocks noChangeArrowheads="1"/>
          </p:cNvSpPr>
          <p:nvPr/>
        </p:nvSpPr>
        <p:spPr bwMode="auto">
          <a:xfrm>
            <a:off x="3262313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  <a:endParaRPr kumimoji="0" lang="en-US" altLang="zh-CN"/>
          </a:p>
        </p:txBody>
      </p:sp>
      <p:sp>
        <p:nvSpPr>
          <p:cNvPr id="215185" name="Text Box 145"/>
          <p:cNvSpPr txBox="1">
            <a:spLocks noChangeArrowheads="1"/>
          </p:cNvSpPr>
          <p:nvPr/>
        </p:nvSpPr>
        <p:spPr bwMode="auto">
          <a:xfrm>
            <a:off x="1287463" y="2068513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  <a:endParaRPr kumimoji="0" lang="en-US" altLang="zh-CN"/>
          </a:p>
        </p:txBody>
      </p:sp>
      <p:sp>
        <p:nvSpPr>
          <p:cNvPr id="215186" name="Text Box 146"/>
          <p:cNvSpPr txBox="1">
            <a:spLocks noChangeArrowheads="1"/>
          </p:cNvSpPr>
          <p:nvPr/>
        </p:nvSpPr>
        <p:spPr bwMode="auto">
          <a:xfrm>
            <a:off x="1506538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  <a:endParaRPr kumimoji="0" lang="en-US" altLang="zh-CN"/>
          </a:p>
        </p:txBody>
      </p:sp>
      <p:sp>
        <p:nvSpPr>
          <p:cNvPr id="215187" name="Text Box 147"/>
          <p:cNvSpPr txBox="1">
            <a:spLocks noChangeArrowheads="1"/>
          </p:cNvSpPr>
          <p:nvPr/>
        </p:nvSpPr>
        <p:spPr bwMode="auto">
          <a:xfrm>
            <a:off x="2955925" y="28511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  <a:endParaRPr kumimoji="0" lang="en-US" altLang="zh-CN"/>
          </a:p>
        </p:txBody>
      </p:sp>
      <p:sp>
        <p:nvSpPr>
          <p:cNvPr id="215188" name="Text Box 148"/>
          <p:cNvSpPr txBox="1">
            <a:spLocks noChangeArrowheads="1"/>
          </p:cNvSpPr>
          <p:nvPr/>
        </p:nvSpPr>
        <p:spPr bwMode="auto">
          <a:xfrm>
            <a:off x="631825" y="3767138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  <a:endParaRPr kumimoji="0" lang="en-US" altLang="zh-CN"/>
          </a:p>
        </p:txBody>
      </p:sp>
      <p:sp>
        <p:nvSpPr>
          <p:cNvPr id="215189" name="Text Box 149"/>
          <p:cNvSpPr txBox="1">
            <a:spLocks noChangeArrowheads="1"/>
          </p:cNvSpPr>
          <p:nvPr/>
        </p:nvSpPr>
        <p:spPr bwMode="auto">
          <a:xfrm>
            <a:off x="3779838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  <a:endParaRPr kumimoji="0" lang="en-US" altLang="zh-CN"/>
          </a:p>
        </p:txBody>
      </p:sp>
      <p:sp>
        <p:nvSpPr>
          <p:cNvPr id="215190" name="Text Box 150"/>
          <p:cNvSpPr txBox="1">
            <a:spLocks noChangeArrowheads="1"/>
          </p:cNvSpPr>
          <p:nvPr/>
        </p:nvSpPr>
        <p:spPr bwMode="auto">
          <a:xfrm>
            <a:off x="2224088" y="49466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  <a:endParaRPr kumimoji="0" lang="en-US" altLang="zh-CN"/>
          </a:p>
        </p:txBody>
      </p:sp>
      <p:sp>
        <p:nvSpPr>
          <p:cNvPr id="215191" name="Text Box 151"/>
          <p:cNvSpPr txBox="1">
            <a:spLocks noChangeArrowheads="1"/>
          </p:cNvSpPr>
          <p:nvPr/>
        </p:nvSpPr>
        <p:spPr bwMode="auto">
          <a:xfrm>
            <a:off x="1520825" y="3862388"/>
            <a:ext cx="411163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  <a:endParaRPr kumimoji="0" lang="en-US" altLang="zh-CN"/>
          </a:p>
        </p:txBody>
      </p:sp>
      <p:sp>
        <p:nvSpPr>
          <p:cNvPr id="215192" name="Freeform 152"/>
          <p:cNvSpPr/>
          <p:nvPr/>
        </p:nvSpPr>
        <p:spPr bwMode="auto">
          <a:xfrm>
            <a:off x="1608138" y="3738563"/>
            <a:ext cx="630237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93" name="Freeform 153"/>
          <p:cNvSpPr/>
          <p:nvPr/>
        </p:nvSpPr>
        <p:spPr bwMode="auto">
          <a:xfrm>
            <a:off x="2582863" y="3079750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4" name="Freeform 154"/>
          <p:cNvSpPr/>
          <p:nvPr/>
        </p:nvSpPr>
        <p:spPr bwMode="auto">
          <a:xfrm>
            <a:off x="2635250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95" name="Freeform 155"/>
          <p:cNvSpPr/>
          <p:nvPr/>
        </p:nvSpPr>
        <p:spPr bwMode="auto">
          <a:xfrm>
            <a:off x="890588" y="3079750"/>
            <a:ext cx="1230312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96" name="Oval 156"/>
          <p:cNvSpPr>
            <a:spLocks noChangeArrowheads="1"/>
          </p:cNvSpPr>
          <p:nvPr/>
        </p:nvSpPr>
        <p:spPr bwMode="auto">
          <a:xfrm>
            <a:off x="2135188" y="185420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197" name="Text Box 157"/>
          <p:cNvSpPr txBox="1">
            <a:spLocks noChangeArrowheads="1"/>
          </p:cNvSpPr>
          <p:nvPr/>
        </p:nvSpPr>
        <p:spPr bwMode="auto">
          <a:xfrm>
            <a:off x="2201863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198" name="Oval 158"/>
          <p:cNvSpPr>
            <a:spLocks noChangeArrowheads="1"/>
          </p:cNvSpPr>
          <p:nvPr/>
        </p:nvSpPr>
        <p:spPr bwMode="auto">
          <a:xfrm>
            <a:off x="3829050" y="28289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199" name="Text Box 159"/>
          <p:cNvSpPr txBox="1">
            <a:spLocks noChangeArrowheads="1"/>
          </p:cNvSpPr>
          <p:nvPr/>
        </p:nvSpPr>
        <p:spPr bwMode="auto">
          <a:xfrm>
            <a:off x="3895725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200" name="Oval 160"/>
          <p:cNvSpPr>
            <a:spLocks noChangeArrowheads="1"/>
          </p:cNvSpPr>
          <p:nvPr/>
        </p:nvSpPr>
        <p:spPr bwMode="auto">
          <a:xfrm>
            <a:off x="2976563" y="467360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01" name="Text Box 161"/>
          <p:cNvSpPr txBox="1">
            <a:spLocks noChangeArrowheads="1"/>
          </p:cNvSpPr>
          <p:nvPr/>
        </p:nvSpPr>
        <p:spPr bwMode="auto">
          <a:xfrm>
            <a:off x="3043238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202" name="Oval 162"/>
          <p:cNvSpPr>
            <a:spLocks noChangeArrowheads="1"/>
          </p:cNvSpPr>
          <p:nvPr/>
        </p:nvSpPr>
        <p:spPr bwMode="auto">
          <a:xfrm>
            <a:off x="1238250" y="461168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03" name="Text Box 163"/>
          <p:cNvSpPr txBox="1">
            <a:spLocks noChangeArrowheads="1"/>
          </p:cNvSpPr>
          <p:nvPr/>
        </p:nvSpPr>
        <p:spPr bwMode="auto">
          <a:xfrm>
            <a:off x="1304925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204" name="Oval 164"/>
          <p:cNvSpPr>
            <a:spLocks noChangeArrowheads="1"/>
          </p:cNvSpPr>
          <p:nvPr/>
        </p:nvSpPr>
        <p:spPr bwMode="auto">
          <a:xfrm>
            <a:off x="2108200" y="3271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05" name="Text Box 165"/>
          <p:cNvSpPr txBox="1">
            <a:spLocks noChangeArrowheads="1"/>
          </p:cNvSpPr>
          <p:nvPr/>
        </p:nvSpPr>
        <p:spPr bwMode="auto">
          <a:xfrm>
            <a:off x="2174875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206" name="Oval 166"/>
          <p:cNvSpPr>
            <a:spLocks noChangeArrowheads="1"/>
          </p:cNvSpPr>
          <p:nvPr/>
        </p:nvSpPr>
        <p:spPr bwMode="auto">
          <a:xfrm>
            <a:off x="4941888" y="2636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07" name="Text Box 167"/>
          <p:cNvSpPr txBox="1">
            <a:spLocks noChangeArrowheads="1"/>
          </p:cNvSpPr>
          <p:nvPr/>
        </p:nvSpPr>
        <p:spPr bwMode="auto">
          <a:xfrm>
            <a:off x="5008563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5208" name="Oval 168"/>
          <p:cNvSpPr>
            <a:spLocks noChangeArrowheads="1"/>
          </p:cNvSpPr>
          <p:nvPr/>
        </p:nvSpPr>
        <p:spPr bwMode="auto">
          <a:xfrm>
            <a:off x="6677025" y="167798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09" name="Text Box 169"/>
          <p:cNvSpPr txBox="1">
            <a:spLocks noChangeArrowheads="1"/>
          </p:cNvSpPr>
          <p:nvPr/>
        </p:nvSpPr>
        <p:spPr bwMode="auto">
          <a:xfrm>
            <a:off x="6743700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210" name="Oval 170"/>
          <p:cNvSpPr>
            <a:spLocks noChangeArrowheads="1"/>
          </p:cNvSpPr>
          <p:nvPr/>
        </p:nvSpPr>
        <p:spPr bwMode="auto">
          <a:xfrm>
            <a:off x="8370888" y="2652713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11" name="Text Box 171"/>
          <p:cNvSpPr txBox="1">
            <a:spLocks noChangeArrowheads="1"/>
          </p:cNvSpPr>
          <p:nvPr/>
        </p:nvSpPr>
        <p:spPr bwMode="auto">
          <a:xfrm>
            <a:off x="8437563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212" name="Oval 172"/>
          <p:cNvSpPr>
            <a:spLocks noChangeArrowheads="1"/>
          </p:cNvSpPr>
          <p:nvPr/>
        </p:nvSpPr>
        <p:spPr bwMode="auto">
          <a:xfrm>
            <a:off x="7518400" y="449738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13" name="Text Box 173"/>
          <p:cNvSpPr txBox="1">
            <a:spLocks noChangeArrowheads="1"/>
          </p:cNvSpPr>
          <p:nvPr/>
        </p:nvSpPr>
        <p:spPr bwMode="auto">
          <a:xfrm>
            <a:off x="7585075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214" name="Oval 174"/>
          <p:cNvSpPr>
            <a:spLocks noChangeArrowheads="1"/>
          </p:cNvSpPr>
          <p:nvPr/>
        </p:nvSpPr>
        <p:spPr bwMode="auto">
          <a:xfrm>
            <a:off x="5780088" y="443547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15" name="Text Box 175"/>
          <p:cNvSpPr txBox="1">
            <a:spLocks noChangeArrowheads="1"/>
          </p:cNvSpPr>
          <p:nvPr/>
        </p:nvSpPr>
        <p:spPr bwMode="auto">
          <a:xfrm>
            <a:off x="5846763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216" name="Oval 176"/>
          <p:cNvSpPr>
            <a:spLocks noChangeArrowheads="1"/>
          </p:cNvSpPr>
          <p:nvPr/>
        </p:nvSpPr>
        <p:spPr bwMode="auto">
          <a:xfrm>
            <a:off x="6650038" y="30956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17" name="Text Box 177"/>
          <p:cNvSpPr txBox="1">
            <a:spLocks noChangeArrowheads="1"/>
          </p:cNvSpPr>
          <p:nvPr/>
        </p:nvSpPr>
        <p:spPr bwMode="auto">
          <a:xfrm>
            <a:off x="6716713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  <a:endParaRPr kumimoji="0" lang="en-US" altLang="zh-CN" i="1">
              <a:solidFill>
                <a:schemeClr val="bg1"/>
              </a:solidFill>
            </a:endParaRPr>
          </a:p>
        </p:txBody>
      </p:sp>
      <p:sp>
        <p:nvSpPr>
          <p:cNvPr id="215218" name="Text Box 178"/>
          <p:cNvSpPr txBox="1">
            <a:spLocks noChangeArrowheads="1"/>
          </p:cNvSpPr>
          <p:nvPr/>
        </p:nvSpPr>
        <p:spPr bwMode="auto">
          <a:xfrm>
            <a:off x="250825" y="25479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5219" name="Oval 179"/>
          <p:cNvSpPr>
            <a:spLocks noChangeArrowheads="1"/>
          </p:cNvSpPr>
          <p:nvPr/>
        </p:nvSpPr>
        <p:spPr bwMode="auto">
          <a:xfrm>
            <a:off x="400050" y="281305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15220" name="Text Box 180"/>
          <p:cNvSpPr txBox="1">
            <a:spLocks noChangeArrowheads="1"/>
          </p:cNvSpPr>
          <p:nvPr/>
        </p:nvSpPr>
        <p:spPr bwMode="auto">
          <a:xfrm>
            <a:off x="466725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5223" name="Text Box 183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 ,B ,C ,D ,E ,F} }</a:t>
            </a:r>
            <a:endParaRPr kumimoji="0"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23" grpId="0" bldLvl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17500A-C7CE-447F-9640-FE2A322F15D0}" type="slidenum">
              <a:rPr lang="zh-CN" altLang="en-US"/>
            </a:fld>
            <a:endParaRPr lang="en-US" altLang="zh-CN"/>
          </a:p>
        </p:txBody>
      </p:sp>
      <p:sp>
        <p:nvSpPr>
          <p:cNvPr id="218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5288" y="188913"/>
            <a:ext cx="8569325" cy="981075"/>
          </a:xfrm>
        </p:spPr>
        <p:txBody>
          <a:bodyPr/>
          <a:lstStyle/>
          <a:p>
            <a:r>
              <a:rPr lang="zh-CN" altLang="en-US" sz="3200" dirty="0"/>
              <a:t>练习：请写出一下图的最小生成树</a:t>
            </a:r>
            <a:r>
              <a:rPr lang="zh-CN" altLang="en-US" sz="3200" dirty="0" smtClean="0"/>
              <a:t>的克鲁斯卡尔</a:t>
            </a:r>
            <a:r>
              <a:rPr lang="zh-CN" altLang="en-US" sz="3200" dirty="0"/>
              <a:t>算法的构造过程</a:t>
            </a:r>
            <a:endParaRPr lang="zh-CN" altLang="en-US" sz="3200" dirty="0"/>
          </a:p>
        </p:txBody>
      </p:sp>
      <p:graphicFrame>
        <p:nvGraphicFramePr>
          <p:cNvPr id="218117" name="Object 5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57200" y="1436688"/>
          <a:ext cx="822960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10" name="Visio" r:id="rId1" imgW="3409315" imgH="1985010" progId="Visio.Drawing.11">
                  <p:embed/>
                </p:oleObj>
              </mc:Choice>
              <mc:Fallback>
                <p:oleObj name="Visio" r:id="rId1" imgW="3409315" imgH="19850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36688"/>
                        <a:ext cx="8229600" cy="484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E650E-66B9-4CBD-B6E2-3469A30694A5}" type="slidenum">
              <a:rPr lang="zh-CN" altLang="en-US"/>
            </a:fld>
            <a:endParaRPr lang="en-US" altLang="zh-CN"/>
          </a:p>
        </p:txBody>
      </p:sp>
      <p:sp>
        <p:nvSpPr>
          <p:cNvPr id="219362" name="Rectangle 226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38" name="Rectangle 2"/>
          <p:cNvSpPr>
            <a:spLocks noChangeArrowheads="1"/>
          </p:cNvSpPr>
          <p:nvPr/>
        </p:nvSpPr>
        <p:spPr bwMode="auto">
          <a:xfrm>
            <a:off x="2124075" y="1900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19139" name="Group 3"/>
          <p:cNvGrpSpPr/>
          <p:nvPr/>
        </p:nvGrpSpPr>
        <p:grpSpPr bwMode="auto">
          <a:xfrm>
            <a:off x="558800" y="2235200"/>
            <a:ext cx="7948613" cy="3621088"/>
            <a:chOff x="352" y="108"/>
            <a:chExt cx="5007" cy="2281"/>
          </a:xfrm>
        </p:grpSpPr>
        <p:sp>
          <p:nvSpPr>
            <p:cNvPr id="219140" name="Freeform 4"/>
            <p:cNvSpPr/>
            <p:nvPr/>
          </p:nvSpPr>
          <p:spPr bwMode="auto">
            <a:xfrm>
              <a:off x="630" y="108"/>
              <a:ext cx="186" cy="142"/>
            </a:xfrm>
            <a:custGeom>
              <a:avLst/>
              <a:gdLst>
                <a:gd name="T0" fmla="*/ 2 w 186"/>
                <a:gd name="T1" fmla="*/ 129 h 285"/>
                <a:gd name="T2" fmla="*/ 5 w 186"/>
                <a:gd name="T3" fmla="*/ 100 h 285"/>
                <a:gd name="T4" fmla="*/ 12 w 186"/>
                <a:gd name="T5" fmla="*/ 74 h 285"/>
                <a:gd name="T6" fmla="*/ 21 w 186"/>
                <a:gd name="T7" fmla="*/ 52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1 h 285"/>
                <a:gd name="T16" fmla="*/ 102 w 186"/>
                <a:gd name="T17" fmla="*/ 1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2 h 285"/>
                <a:gd name="T26" fmla="*/ 174 w 186"/>
                <a:gd name="T27" fmla="*/ 74 h 285"/>
                <a:gd name="T28" fmla="*/ 182 w 186"/>
                <a:gd name="T29" fmla="*/ 100 h 285"/>
                <a:gd name="T30" fmla="*/ 186 w 186"/>
                <a:gd name="T31" fmla="*/ 129 h 285"/>
                <a:gd name="T32" fmla="*/ 186 w 186"/>
                <a:gd name="T33" fmla="*/ 142 h 285"/>
                <a:gd name="T34" fmla="*/ 183 w 186"/>
                <a:gd name="T35" fmla="*/ 171 h 285"/>
                <a:gd name="T36" fmla="*/ 179 w 186"/>
                <a:gd name="T37" fmla="*/ 198 h 285"/>
                <a:gd name="T38" fmla="*/ 170 w 186"/>
                <a:gd name="T39" fmla="*/ 222 h 285"/>
                <a:gd name="T40" fmla="*/ 159 w 186"/>
                <a:gd name="T41" fmla="*/ 244 h 285"/>
                <a:gd name="T42" fmla="*/ 145 w 186"/>
                <a:gd name="T43" fmla="*/ 261 h 285"/>
                <a:gd name="T44" fmla="*/ 129 w 186"/>
                <a:gd name="T45" fmla="*/ 274 h 285"/>
                <a:gd name="T46" fmla="*/ 112 w 186"/>
                <a:gd name="T47" fmla="*/ 281 h 285"/>
                <a:gd name="T48" fmla="*/ 93 w 186"/>
                <a:gd name="T49" fmla="*/ 285 h 285"/>
                <a:gd name="T50" fmla="*/ 75 w 186"/>
                <a:gd name="T51" fmla="*/ 281 h 285"/>
                <a:gd name="T52" fmla="*/ 57 w 186"/>
                <a:gd name="T53" fmla="*/ 274 h 285"/>
                <a:gd name="T54" fmla="*/ 41 w 186"/>
                <a:gd name="T55" fmla="*/ 261 h 285"/>
                <a:gd name="T56" fmla="*/ 28 w 186"/>
                <a:gd name="T57" fmla="*/ 244 h 285"/>
                <a:gd name="T58" fmla="*/ 17 w 186"/>
                <a:gd name="T59" fmla="*/ 222 h 285"/>
                <a:gd name="T60" fmla="*/ 7 w 186"/>
                <a:gd name="T61" fmla="*/ 198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2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7"/>
                  </a:lnTo>
                  <a:lnTo>
                    <a:pt x="75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2" y="3"/>
                  </a:lnTo>
                  <a:lnTo>
                    <a:pt x="121" y="7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5"/>
                  </a:lnTo>
                  <a:lnTo>
                    <a:pt x="93" y="285"/>
                  </a:lnTo>
                  <a:lnTo>
                    <a:pt x="84" y="285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41" name="Freeform 5"/>
            <p:cNvSpPr/>
            <p:nvPr/>
          </p:nvSpPr>
          <p:spPr bwMode="auto">
            <a:xfrm>
              <a:off x="630" y="108"/>
              <a:ext cx="186" cy="142"/>
            </a:xfrm>
            <a:custGeom>
              <a:avLst/>
              <a:gdLst>
                <a:gd name="T0" fmla="*/ 2 w 186"/>
                <a:gd name="T1" fmla="*/ 129 h 285"/>
                <a:gd name="T2" fmla="*/ 5 w 186"/>
                <a:gd name="T3" fmla="*/ 100 h 285"/>
                <a:gd name="T4" fmla="*/ 12 w 186"/>
                <a:gd name="T5" fmla="*/ 74 h 285"/>
                <a:gd name="T6" fmla="*/ 21 w 186"/>
                <a:gd name="T7" fmla="*/ 52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1 h 285"/>
                <a:gd name="T16" fmla="*/ 102 w 186"/>
                <a:gd name="T17" fmla="*/ 1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2 h 285"/>
                <a:gd name="T26" fmla="*/ 174 w 186"/>
                <a:gd name="T27" fmla="*/ 74 h 285"/>
                <a:gd name="T28" fmla="*/ 182 w 186"/>
                <a:gd name="T29" fmla="*/ 100 h 285"/>
                <a:gd name="T30" fmla="*/ 186 w 186"/>
                <a:gd name="T31" fmla="*/ 129 h 285"/>
                <a:gd name="T32" fmla="*/ 186 w 186"/>
                <a:gd name="T33" fmla="*/ 142 h 285"/>
                <a:gd name="T34" fmla="*/ 183 w 186"/>
                <a:gd name="T35" fmla="*/ 171 h 285"/>
                <a:gd name="T36" fmla="*/ 179 w 186"/>
                <a:gd name="T37" fmla="*/ 198 h 285"/>
                <a:gd name="T38" fmla="*/ 170 w 186"/>
                <a:gd name="T39" fmla="*/ 222 h 285"/>
                <a:gd name="T40" fmla="*/ 159 w 186"/>
                <a:gd name="T41" fmla="*/ 244 h 285"/>
                <a:gd name="T42" fmla="*/ 145 w 186"/>
                <a:gd name="T43" fmla="*/ 261 h 285"/>
                <a:gd name="T44" fmla="*/ 129 w 186"/>
                <a:gd name="T45" fmla="*/ 274 h 285"/>
                <a:gd name="T46" fmla="*/ 112 w 186"/>
                <a:gd name="T47" fmla="*/ 281 h 285"/>
                <a:gd name="T48" fmla="*/ 93 w 186"/>
                <a:gd name="T49" fmla="*/ 285 h 285"/>
                <a:gd name="T50" fmla="*/ 75 w 186"/>
                <a:gd name="T51" fmla="*/ 281 h 285"/>
                <a:gd name="T52" fmla="*/ 57 w 186"/>
                <a:gd name="T53" fmla="*/ 274 h 285"/>
                <a:gd name="T54" fmla="*/ 41 w 186"/>
                <a:gd name="T55" fmla="*/ 261 h 285"/>
                <a:gd name="T56" fmla="*/ 28 w 186"/>
                <a:gd name="T57" fmla="*/ 244 h 285"/>
                <a:gd name="T58" fmla="*/ 17 w 186"/>
                <a:gd name="T59" fmla="*/ 222 h 285"/>
                <a:gd name="T60" fmla="*/ 7 w 186"/>
                <a:gd name="T61" fmla="*/ 198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2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7"/>
                  </a:lnTo>
                  <a:lnTo>
                    <a:pt x="75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2" y="3"/>
                  </a:lnTo>
                  <a:lnTo>
                    <a:pt x="121" y="7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5"/>
                  </a:lnTo>
                  <a:lnTo>
                    <a:pt x="93" y="285"/>
                  </a:lnTo>
                  <a:lnTo>
                    <a:pt x="84" y="285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42" name="Rectangle 6"/>
            <p:cNvSpPr>
              <a:spLocks noChangeArrowheads="1"/>
            </p:cNvSpPr>
            <p:nvPr/>
          </p:nvSpPr>
          <p:spPr bwMode="auto">
            <a:xfrm>
              <a:off x="696" y="137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43" name="Freeform 7"/>
            <p:cNvSpPr/>
            <p:nvPr/>
          </p:nvSpPr>
          <p:spPr bwMode="auto">
            <a:xfrm>
              <a:off x="1187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4 w 185"/>
                <a:gd name="T3" fmla="*/ 100 h 285"/>
                <a:gd name="T4" fmla="*/ 11 w 185"/>
                <a:gd name="T5" fmla="*/ 74 h 285"/>
                <a:gd name="T6" fmla="*/ 20 w 185"/>
                <a:gd name="T7" fmla="*/ 52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1 h 285"/>
                <a:gd name="T16" fmla="*/ 102 w 185"/>
                <a:gd name="T17" fmla="*/ 1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2 h 285"/>
                <a:gd name="T26" fmla="*/ 173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3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4 h 285"/>
                <a:gd name="T42" fmla="*/ 144 w 185"/>
                <a:gd name="T43" fmla="*/ 261 h 285"/>
                <a:gd name="T44" fmla="*/ 128 w 185"/>
                <a:gd name="T45" fmla="*/ 274 h 285"/>
                <a:gd name="T46" fmla="*/ 111 w 185"/>
                <a:gd name="T47" fmla="*/ 281 h 285"/>
                <a:gd name="T48" fmla="*/ 92 w 185"/>
                <a:gd name="T49" fmla="*/ 285 h 285"/>
                <a:gd name="T50" fmla="*/ 74 w 185"/>
                <a:gd name="T51" fmla="*/ 281 h 285"/>
                <a:gd name="T52" fmla="*/ 56 w 185"/>
                <a:gd name="T53" fmla="*/ 274 h 285"/>
                <a:gd name="T54" fmla="*/ 40 w 185"/>
                <a:gd name="T55" fmla="*/ 261 h 285"/>
                <a:gd name="T56" fmla="*/ 27 w 185"/>
                <a:gd name="T57" fmla="*/ 244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5" y="7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7"/>
                  </a:lnTo>
                  <a:lnTo>
                    <a:pt x="128" y="12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4" y="261"/>
                  </a:lnTo>
                  <a:lnTo>
                    <a:pt x="136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5"/>
                  </a:lnTo>
                  <a:lnTo>
                    <a:pt x="92" y="285"/>
                  </a:lnTo>
                  <a:lnTo>
                    <a:pt x="83" y="285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0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44" name="Freeform 8"/>
            <p:cNvSpPr/>
            <p:nvPr/>
          </p:nvSpPr>
          <p:spPr bwMode="auto">
            <a:xfrm>
              <a:off x="1187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4 w 185"/>
                <a:gd name="T3" fmla="*/ 100 h 285"/>
                <a:gd name="T4" fmla="*/ 11 w 185"/>
                <a:gd name="T5" fmla="*/ 74 h 285"/>
                <a:gd name="T6" fmla="*/ 20 w 185"/>
                <a:gd name="T7" fmla="*/ 52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1 h 285"/>
                <a:gd name="T16" fmla="*/ 102 w 185"/>
                <a:gd name="T17" fmla="*/ 1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2 h 285"/>
                <a:gd name="T26" fmla="*/ 173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3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4 h 285"/>
                <a:gd name="T42" fmla="*/ 144 w 185"/>
                <a:gd name="T43" fmla="*/ 261 h 285"/>
                <a:gd name="T44" fmla="*/ 128 w 185"/>
                <a:gd name="T45" fmla="*/ 274 h 285"/>
                <a:gd name="T46" fmla="*/ 111 w 185"/>
                <a:gd name="T47" fmla="*/ 281 h 285"/>
                <a:gd name="T48" fmla="*/ 92 w 185"/>
                <a:gd name="T49" fmla="*/ 285 h 285"/>
                <a:gd name="T50" fmla="*/ 74 w 185"/>
                <a:gd name="T51" fmla="*/ 281 h 285"/>
                <a:gd name="T52" fmla="*/ 56 w 185"/>
                <a:gd name="T53" fmla="*/ 274 h 285"/>
                <a:gd name="T54" fmla="*/ 40 w 185"/>
                <a:gd name="T55" fmla="*/ 261 h 285"/>
                <a:gd name="T56" fmla="*/ 27 w 185"/>
                <a:gd name="T57" fmla="*/ 244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5" y="7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7"/>
                  </a:lnTo>
                  <a:lnTo>
                    <a:pt x="128" y="12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4" y="261"/>
                  </a:lnTo>
                  <a:lnTo>
                    <a:pt x="136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5"/>
                  </a:lnTo>
                  <a:lnTo>
                    <a:pt x="92" y="285"/>
                  </a:lnTo>
                  <a:lnTo>
                    <a:pt x="83" y="285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0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45" name="Rectangle 9"/>
            <p:cNvSpPr>
              <a:spLocks noChangeArrowheads="1"/>
            </p:cNvSpPr>
            <p:nvPr/>
          </p:nvSpPr>
          <p:spPr bwMode="auto">
            <a:xfrm>
              <a:off x="1253" y="137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46" name="Freeform 10"/>
            <p:cNvSpPr/>
            <p:nvPr/>
          </p:nvSpPr>
          <p:spPr bwMode="auto">
            <a:xfrm>
              <a:off x="352" y="450"/>
              <a:ext cx="186" cy="143"/>
            </a:xfrm>
            <a:custGeom>
              <a:avLst/>
              <a:gdLst>
                <a:gd name="T0" fmla="*/ 1 w 186"/>
                <a:gd name="T1" fmla="*/ 129 h 284"/>
                <a:gd name="T2" fmla="*/ 5 w 186"/>
                <a:gd name="T3" fmla="*/ 100 h 284"/>
                <a:gd name="T4" fmla="*/ 12 w 186"/>
                <a:gd name="T5" fmla="*/ 74 h 284"/>
                <a:gd name="T6" fmla="*/ 21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4 w 186"/>
                <a:gd name="T27" fmla="*/ 74 h 284"/>
                <a:gd name="T28" fmla="*/ 182 w 186"/>
                <a:gd name="T29" fmla="*/ 100 h 284"/>
                <a:gd name="T30" fmla="*/ 186 w 186"/>
                <a:gd name="T31" fmla="*/ 129 h 284"/>
                <a:gd name="T32" fmla="*/ 186 w 186"/>
                <a:gd name="T33" fmla="*/ 142 h 284"/>
                <a:gd name="T34" fmla="*/ 183 w 186"/>
                <a:gd name="T35" fmla="*/ 171 h 284"/>
                <a:gd name="T36" fmla="*/ 179 w 186"/>
                <a:gd name="T37" fmla="*/ 198 h 284"/>
                <a:gd name="T38" fmla="*/ 169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1 w 186"/>
                <a:gd name="T47" fmla="*/ 281 h 284"/>
                <a:gd name="T48" fmla="*/ 93 w 186"/>
                <a:gd name="T49" fmla="*/ 284 h 284"/>
                <a:gd name="T50" fmla="*/ 74 w 186"/>
                <a:gd name="T51" fmla="*/ 281 h 284"/>
                <a:gd name="T52" fmla="*/ 57 w 186"/>
                <a:gd name="T53" fmla="*/ 274 h 284"/>
                <a:gd name="T54" fmla="*/ 41 w 186"/>
                <a:gd name="T55" fmla="*/ 261 h 284"/>
                <a:gd name="T56" fmla="*/ 28 w 186"/>
                <a:gd name="T57" fmla="*/ 244 h 284"/>
                <a:gd name="T58" fmla="*/ 16 w 186"/>
                <a:gd name="T59" fmla="*/ 222 h 284"/>
                <a:gd name="T60" fmla="*/ 7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1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1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47" name="Freeform 11"/>
            <p:cNvSpPr/>
            <p:nvPr/>
          </p:nvSpPr>
          <p:spPr bwMode="auto">
            <a:xfrm>
              <a:off x="352" y="450"/>
              <a:ext cx="186" cy="143"/>
            </a:xfrm>
            <a:custGeom>
              <a:avLst/>
              <a:gdLst>
                <a:gd name="T0" fmla="*/ 1 w 186"/>
                <a:gd name="T1" fmla="*/ 129 h 284"/>
                <a:gd name="T2" fmla="*/ 5 w 186"/>
                <a:gd name="T3" fmla="*/ 100 h 284"/>
                <a:gd name="T4" fmla="*/ 12 w 186"/>
                <a:gd name="T5" fmla="*/ 74 h 284"/>
                <a:gd name="T6" fmla="*/ 21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4 w 186"/>
                <a:gd name="T27" fmla="*/ 74 h 284"/>
                <a:gd name="T28" fmla="*/ 182 w 186"/>
                <a:gd name="T29" fmla="*/ 100 h 284"/>
                <a:gd name="T30" fmla="*/ 186 w 186"/>
                <a:gd name="T31" fmla="*/ 129 h 284"/>
                <a:gd name="T32" fmla="*/ 186 w 186"/>
                <a:gd name="T33" fmla="*/ 142 h 284"/>
                <a:gd name="T34" fmla="*/ 183 w 186"/>
                <a:gd name="T35" fmla="*/ 171 h 284"/>
                <a:gd name="T36" fmla="*/ 179 w 186"/>
                <a:gd name="T37" fmla="*/ 198 h 284"/>
                <a:gd name="T38" fmla="*/ 169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1 w 186"/>
                <a:gd name="T47" fmla="*/ 281 h 284"/>
                <a:gd name="T48" fmla="*/ 93 w 186"/>
                <a:gd name="T49" fmla="*/ 284 h 284"/>
                <a:gd name="T50" fmla="*/ 74 w 186"/>
                <a:gd name="T51" fmla="*/ 281 h 284"/>
                <a:gd name="T52" fmla="*/ 57 w 186"/>
                <a:gd name="T53" fmla="*/ 274 h 284"/>
                <a:gd name="T54" fmla="*/ 41 w 186"/>
                <a:gd name="T55" fmla="*/ 261 h 284"/>
                <a:gd name="T56" fmla="*/ 28 w 186"/>
                <a:gd name="T57" fmla="*/ 244 h 284"/>
                <a:gd name="T58" fmla="*/ 16 w 186"/>
                <a:gd name="T59" fmla="*/ 222 h 284"/>
                <a:gd name="T60" fmla="*/ 7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1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1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48" name="Rectangle 12"/>
            <p:cNvSpPr>
              <a:spLocks noChangeArrowheads="1"/>
            </p:cNvSpPr>
            <p:nvPr/>
          </p:nvSpPr>
          <p:spPr bwMode="auto">
            <a:xfrm>
              <a:off x="418" y="479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49" name="Freeform 13"/>
            <p:cNvSpPr/>
            <p:nvPr/>
          </p:nvSpPr>
          <p:spPr bwMode="auto">
            <a:xfrm>
              <a:off x="1465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3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0" name="Freeform 14"/>
            <p:cNvSpPr/>
            <p:nvPr/>
          </p:nvSpPr>
          <p:spPr bwMode="auto">
            <a:xfrm>
              <a:off x="1465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3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1" name="Rectangle 15"/>
            <p:cNvSpPr>
              <a:spLocks noChangeArrowheads="1"/>
            </p:cNvSpPr>
            <p:nvPr/>
          </p:nvSpPr>
          <p:spPr bwMode="auto">
            <a:xfrm>
              <a:off x="1531" y="479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52" name="Freeform 16"/>
            <p:cNvSpPr/>
            <p:nvPr/>
          </p:nvSpPr>
          <p:spPr bwMode="auto">
            <a:xfrm>
              <a:off x="630" y="793"/>
              <a:ext cx="186" cy="142"/>
            </a:xfrm>
            <a:custGeom>
              <a:avLst/>
              <a:gdLst>
                <a:gd name="T0" fmla="*/ 2 w 186"/>
                <a:gd name="T1" fmla="*/ 128 h 284"/>
                <a:gd name="T2" fmla="*/ 5 w 186"/>
                <a:gd name="T3" fmla="*/ 100 h 284"/>
                <a:gd name="T4" fmla="*/ 12 w 186"/>
                <a:gd name="T5" fmla="*/ 74 h 284"/>
                <a:gd name="T6" fmla="*/ 21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4 w 186"/>
                <a:gd name="T27" fmla="*/ 74 h 284"/>
                <a:gd name="T28" fmla="*/ 182 w 186"/>
                <a:gd name="T29" fmla="*/ 100 h 284"/>
                <a:gd name="T30" fmla="*/ 186 w 186"/>
                <a:gd name="T31" fmla="*/ 128 h 284"/>
                <a:gd name="T32" fmla="*/ 186 w 186"/>
                <a:gd name="T33" fmla="*/ 142 h 284"/>
                <a:gd name="T34" fmla="*/ 183 w 186"/>
                <a:gd name="T35" fmla="*/ 171 h 284"/>
                <a:gd name="T36" fmla="*/ 179 w 186"/>
                <a:gd name="T37" fmla="*/ 198 h 284"/>
                <a:gd name="T38" fmla="*/ 170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2 w 186"/>
                <a:gd name="T47" fmla="*/ 281 h 284"/>
                <a:gd name="T48" fmla="*/ 93 w 186"/>
                <a:gd name="T49" fmla="*/ 284 h 284"/>
                <a:gd name="T50" fmla="*/ 75 w 186"/>
                <a:gd name="T51" fmla="*/ 281 h 284"/>
                <a:gd name="T52" fmla="*/ 57 w 186"/>
                <a:gd name="T53" fmla="*/ 274 h 284"/>
                <a:gd name="T54" fmla="*/ 41 w 186"/>
                <a:gd name="T55" fmla="*/ 261 h 284"/>
                <a:gd name="T56" fmla="*/ 28 w 186"/>
                <a:gd name="T57" fmla="*/ 244 h 284"/>
                <a:gd name="T58" fmla="*/ 17 w 186"/>
                <a:gd name="T59" fmla="*/ 222 h 284"/>
                <a:gd name="T60" fmla="*/ 7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2" y="128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1"/>
                  </a:lnTo>
                  <a:lnTo>
                    <a:pt x="65" y="6"/>
                  </a:lnTo>
                  <a:lnTo>
                    <a:pt x="75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2" y="3"/>
                  </a:lnTo>
                  <a:lnTo>
                    <a:pt x="121" y="6"/>
                  </a:lnTo>
                  <a:lnTo>
                    <a:pt x="129" y="11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6" y="128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7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7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2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3" name="Freeform 17"/>
            <p:cNvSpPr/>
            <p:nvPr/>
          </p:nvSpPr>
          <p:spPr bwMode="auto">
            <a:xfrm>
              <a:off x="630" y="793"/>
              <a:ext cx="186" cy="142"/>
            </a:xfrm>
            <a:custGeom>
              <a:avLst/>
              <a:gdLst>
                <a:gd name="T0" fmla="*/ 2 w 186"/>
                <a:gd name="T1" fmla="*/ 128 h 284"/>
                <a:gd name="T2" fmla="*/ 5 w 186"/>
                <a:gd name="T3" fmla="*/ 100 h 284"/>
                <a:gd name="T4" fmla="*/ 12 w 186"/>
                <a:gd name="T5" fmla="*/ 74 h 284"/>
                <a:gd name="T6" fmla="*/ 21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4 w 186"/>
                <a:gd name="T27" fmla="*/ 74 h 284"/>
                <a:gd name="T28" fmla="*/ 182 w 186"/>
                <a:gd name="T29" fmla="*/ 100 h 284"/>
                <a:gd name="T30" fmla="*/ 186 w 186"/>
                <a:gd name="T31" fmla="*/ 128 h 284"/>
                <a:gd name="T32" fmla="*/ 186 w 186"/>
                <a:gd name="T33" fmla="*/ 142 h 284"/>
                <a:gd name="T34" fmla="*/ 183 w 186"/>
                <a:gd name="T35" fmla="*/ 171 h 284"/>
                <a:gd name="T36" fmla="*/ 179 w 186"/>
                <a:gd name="T37" fmla="*/ 198 h 284"/>
                <a:gd name="T38" fmla="*/ 170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2 w 186"/>
                <a:gd name="T47" fmla="*/ 281 h 284"/>
                <a:gd name="T48" fmla="*/ 93 w 186"/>
                <a:gd name="T49" fmla="*/ 284 h 284"/>
                <a:gd name="T50" fmla="*/ 75 w 186"/>
                <a:gd name="T51" fmla="*/ 281 h 284"/>
                <a:gd name="T52" fmla="*/ 57 w 186"/>
                <a:gd name="T53" fmla="*/ 274 h 284"/>
                <a:gd name="T54" fmla="*/ 41 w 186"/>
                <a:gd name="T55" fmla="*/ 261 h 284"/>
                <a:gd name="T56" fmla="*/ 28 w 186"/>
                <a:gd name="T57" fmla="*/ 244 h 284"/>
                <a:gd name="T58" fmla="*/ 17 w 186"/>
                <a:gd name="T59" fmla="*/ 222 h 284"/>
                <a:gd name="T60" fmla="*/ 7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2" y="128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1"/>
                  </a:lnTo>
                  <a:lnTo>
                    <a:pt x="65" y="6"/>
                  </a:lnTo>
                  <a:lnTo>
                    <a:pt x="75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2" y="3"/>
                  </a:lnTo>
                  <a:lnTo>
                    <a:pt x="121" y="6"/>
                  </a:lnTo>
                  <a:lnTo>
                    <a:pt x="129" y="11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6" y="128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7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7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2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4" name="Rectangle 18"/>
            <p:cNvSpPr>
              <a:spLocks noChangeArrowheads="1"/>
            </p:cNvSpPr>
            <p:nvPr/>
          </p:nvSpPr>
          <p:spPr bwMode="auto">
            <a:xfrm>
              <a:off x="696" y="822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55" name="Freeform 19"/>
            <p:cNvSpPr/>
            <p:nvPr/>
          </p:nvSpPr>
          <p:spPr bwMode="auto">
            <a:xfrm>
              <a:off x="1187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4 w 185"/>
                <a:gd name="T3" fmla="*/ 100 h 284"/>
                <a:gd name="T4" fmla="*/ 11 w 185"/>
                <a:gd name="T5" fmla="*/ 74 h 284"/>
                <a:gd name="T6" fmla="*/ 20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6 w 185"/>
                <a:gd name="T21" fmla="*/ 17 h 284"/>
                <a:gd name="T22" fmla="*/ 151 w 185"/>
                <a:gd name="T23" fmla="*/ 32 h 284"/>
                <a:gd name="T24" fmla="*/ 164 w 185"/>
                <a:gd name="T25" fmla="*/ 52 h 284"/>
                <a:gd name="T26" fmla="*/ 173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3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8 w 185"/>
                <a:gd name="T41" fmla="*/ 244 h 284"/>
                <a:gd name="T42" fmla="*/ 144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6 w 185"/>
                <a:gd name="T53" fmla="*/ 274 h 284"/>
                <a:gd name="T54" fmla="*/ 40 w 185"/>
                <a:gd name="T55" fmla="*/ 261 h 284"/>
                <a:gd name="T56" fmla="*/ 27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1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1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4" y="261"/>
                  </a:lnTo>
                  <a:lnTo>
                    <a:pt x="136" y="267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4"/>
                  </a:lnTo>
                  <a:lnTo>
                    <a:pt x="48" y="267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0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6" name="Freeform 20"/>
            <p:cNvSpPr/>
            <p:nvPr/>
          </p:nvSpPr>
          <p:spPr bwMode="auto">
            <a:xfrm>
              <a:off x="1187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4 w 185"/>
                <a:gd name="T3" fmla="*/ 100 h 284"/>
                <a:gd name="T4" fmla="*/ 11 w 185"/>
                <a:gd name="T5" fmla="*/ 74 h 284"/>
                <a:gd name="T6" fmla="*/ 20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6 w 185"/>
                <a:gd name="T21" fmla="*/ 17 h 284"/>
                <a:gd name="T22" fmla="*/ 151 w 185"/>
                <a:gd name="T23" fmla="*/ 32 h 284"/>
                <a:gd name="T24" fmla="*/ 164 w 185"/>
                <a:gd name="T25" fmla="*/ 52 h 284"/>
                <a:gd name="T26" fmla="*/ 173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3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8 w 185"/>
                <a:gd name="T41" fmla="*/ 244 h 284"/>
                <a:gd name="T42" fmla="*/ 144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6 w 185"/>
                <a:gd name="T53" fmla="*/ 274 h 284"/>
                <a:gd name="T54" fmla="*/ 40 w 185"/>
                <a:gd name="T55" fmla="*/ 261 h 284"/>
                <a:gd name="T56" fmla="*/ 27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1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1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4" y="261"/>
                  </a:lnTo>
                  <a:lnTo>
                    <a:pt x="136" y="267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4"/>
                  </a:lnTo>
                  <a:lnTo>
                    <a:pt x="48" y="267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0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7" name="Rectangle 21"/>
            <p:cNvSpPr>
              <a:spLocks noChangeArrowheads="1"/>
            </p:cNvSpPr>
            <p:nvPr/>
          </p:nvSpPr>
          <p:spPr bwMode="auto">
            <a:xfrm>
              <a:off x="1253" y="822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58" name="Freeform 22"/>
            <p:cNvSpPr/>
            <p:nvPr/>
          </p:nvSpPr>
          <p:spPr bwMode="auto">
            <a:xfrm>
              <a:off x="908" y="450"/>
              <a:ext cx="186" cy="143"/>
            </a:xfrm>
            <a:custGeom>
              <a:avLst/>
              <a:gdLst>
                <a:gd name="T0" fmla="*/ 2 w 186"/>
                <a:gd name="T1" fmla="*/ 129 h 284"/>
                <a:gd name="T2" fmla="*/ 5 w 186"/>
                <a:gd name="T3" fmla="*/ 100 h 284"/>
                <a:gd name="T4" fmla="*/ 12 w 186"/>
                <a:gd name="T5" fmla="*/ 74 h 284"/>
                <a:gd name="T6" fmla="*/ 21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4 w 186"/>
                <a:gd name="T27" fmla="*/ 74 h 284"/>
                <a:gd name="T28" fmla="*/ 182 w 186"/>
                <a:gd name="T29" fmla="*/ 100 h 284"/>
                <a:gd name="T30" fmla="*/ 186 w 186"/>
                <a:gd name="T31" fmla="*/ 129 h 284"/>
                <a:gd name="T32" fmla="*/ 186 w 186"/>
                <a:gd name="T33" fmla="*/ 142 h 284"/>
                <a:gd name="T34" fmla="*/ 184 w 186"/>
                <a:gd name="T35" fmla="*/ 171 h 284"/>
                <a:gd name="T36" fmla="*/ 179 w 186"/>
                <a:gd name="T37" fmla="*/ 198 h 284"/>
                <a:gd name="T38" fmla="*/ 170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2 w 186"/>
                <a:gd name="T47" fmla="*/ 281 h 284"/>
                <a:gd name="T48" fmla="*/ 93 w 186"/>
                <a:gd name="T49" fmla="*/ 284 h 284"/>
                <a:gd name="T50" fmla="*/ 75 w 186"/>
                <a:gd name="T51" fmla="*/ 281 h 284"/>
                <a:gd name="T52" fmla="*/ 57 w 186"/>
                <a:gd name="T53" fmla="*/ 274 h 284"/>
                <a:gd name="T54" fmla="*/ 41 w 186"/>
                <a:gd name="T55" fmla="*/ 261 h 284"/>
                <a:gd name="T56" fmla="*/ 28 w 186"/>
                <a:gd name="T57" fmla="*/ 244 h 284"/>
                <a:gd name="T58" fmla="*/ 17 w 186"/>
                <a:gd name="T59" fmla="*/ 222 h 284"/>
                <a:gd name="T60" fmla="*/ 7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2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5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2" y="3"/>
                  </a:lnTo>
                  <a:lnTo>
                    <a:pt x="121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2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9" name="Freeform 23"/>
            <p:cNvSpPr/>
            <p:nvPr/>
          </p:nvSpPr>
          <p:spPr bwMode="auto">
            <a:xfrm>
              <a:off x="908" y="450"/>
              <a:ext cx="186" cy="143"/>
            </a:xfrm>
            <a:custGeom>
              <a:avLst/>
              <a:gdLst>
                <a:gd name="T0" fmla="*/ 2 w 186"/>
                <a:gd name="T1" fmla="*/ 129 h 284"/>
                <a:gd name="T2" fmla="*/ 5 w 186"/>
                <a:gd name="T3" fmla="*/ 100 h 284"/>
                <a:gd name="T4" fmla="*/ 12 w 186"/>
                <a:gd name="T5" fmla="*/ 74 h 284"/>
                <a:gd name="T6" fmla="*/ 21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4 w 186"/>
                <a:gd name="T27" fmla="*/ 74 h 284"/>
                <a:gd name="T28" fmla="*/ 182 w 186"/>
                <a:gd name="T29" fmla="*/ 100 h 284"/>
                <a:gd name="T30" fmla="*/ 186 w 186"/>
                <a:gd name="T31" fmla="*/ 129 h 284"/>
                <a:gd name="T32" fmla="*/ 186 w 186"/>
                <a:gd name="T33" fmla="*/ 142 h 284"/>
                <a:gd name="T34" fmla="*/ 184 w 186"/>
                <a:gd name="T35" fmla="*/ 171 h 284"/>
                <a:gd name="T36" fmla="*/ 179 w 186"/>
                <a:gd name="T37" fmla="*/ 198 h 284"/>
                <a:gd name="T38" fmla="*/ 170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2 w 186"/>
                <a:gd name="T47" fmla="*/ 281 h 284"/>
                <a:gd name="T48" fmla="*/ 93 w 186"/>
                <a:gd name="T49" fmla="*/ 284 h 284"/>
                <a:gd name="T50" fmla="*/ 75 w 186"/>
                <a:gd name="T51" fmla="*/ 281 h 284"/>
                <a:gd name="T52" fmla="*/ 57 w 186"/>
                <a:gd name="T53" fmla="*/ 274 h 284"/>
                <a:gd name="T54" fmla="*/ 41 w 186"/>
                <a:gd name="T55" fmla="*/ 261 h 284"/>
                <a:gd name="T56" fmla="*/ 28 w 186"/>
                <a:gd name="T57" fmla="*/ 244 h 284"/>
                <a:gd name="T58" fmla="*/ 17 w 186"/>
                <a:gd name="T59" fmla="*/ 222 h 284"/>
                <a:gd name="T60" fmla="*/ 7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2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5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2" y="3"/>
                  </a:lnTo>
                  <a:lnTo>
                    <a:pt x="121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2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60" name="Rectangle 24"/>
            <p:cNvSpPr>
              <a:spLocks noChangeArrowheads="1"/>
            </p:cNvSpPr>
            <p:nvPr/>
          </p:nvSpPr>
          <p:spPr bwMode="auto">
            <a:xfrm>
              <a:off x="975" y="479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61" name="Line 25"/>
            <p:cNvSpPr>
              <a:spLocks noChangeShapeType="1"/>
            </p:cNvSpPr>
            <p:nvPr/>
          </p:nvSpPr>
          <p:spPr bwMode="auto">
            <a:xfrm>
              <a:off x="1050" y="583"/>
              <a:ext cx="195" cy="2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62" name="Rectangle 26"/>
            <p:cNvSpPr>
              <a:spLocks noChangeArrowheads="1"/>
            </p:cNvSpPr>
            <p:nvPr/>
          </p:nvSpPr>
          <p:spPr bwMode="auto">
            <a:xfrm>
              <a:off x="1175" y="635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63" name="Freeform 27"/>
            <p:cNvSpPr/>
            <p:nvPr/>
          </p:nvSpPr>
          <p:spPr bwMode="auto">
            <a:xfrm>
              <a:off x="2485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4 w 185"/>
                <a:gd name="T3" fmla="*/ 100 h 285"/>
                <a:gd name="T4" fmla="*/ 11 w 185"/>
                <a:gd name="T5" fmla="*/ 74 h 285"/>
                <a:gd name="T6" fmla="*/ 20 w 185"/>
                <a:gd name="T7" fmla="*/ 52 h 285"/>
                <a:gd name="T8" fmla="*/ 33 w 185"/>
                <a:gd name="T9" fmla="*/ 32 h 285"/>
                <a:gd name="T10" fmla="*/ 48 w 185"/>
                <a:gd name="T11" fmla="*/ 17 h 285"/>
                <a:gd name="T12" fmla="*/ 64 w 185"/>
                <a:gd name="T13" fmla="*/ 7 h 285"/>
                <a:gd name="T14" fmla="*/ 83 w 185"/>
                <a:gd name="T15" fmla="*/ 1 h 285"/>
                <a:gd name="T16" fmla="*/ 102 w 185"/>
                <a:gd name="T17" fmla="*/ 1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2 h 285"/>
                <a:gd name="T26" fmla="*/ 173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3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4 h 285"/>
                <a:gd name="T42" fmla="*/ 144 w 185"/>
                <a:gd name="T43" fmla="*/ 261 h 285"/>
                <a:gd name="T44" fmla="*/ 128 w 185"/>
                <a:gd name="T45" fmla="*/ 274 h 285"/>
                <a:gd name="T46" fmla="*/ 111 w 185"/>
                <a:gd name="T47" fmla="*/ 281 h 285"/>
                <a:gd name="T48" fmla="*/ 92 w 185"/>
                <a:gd name="T49" fmla="*/ 285 h 285"/>
                <a:gd name="T50" fmla="*/ 74 w 185"/>
                <a:gd name="T51" fmla="*/ 281 h 285"/>
                <a:gd name="T52" fmla="*/ 56 w 185"/>
                <a:gd name="T53" fmla="*/ 274 h 285"/>
                <a:gd name="T54" fmla="*/ 40 w 185"/>
                <a:gd name="T55" fmla="*/ 261 h 285"/>
                <a:gd name="T56" fmla="*/ 27 w 185"/>
                <a:gd name="T57" fmla="*/ 244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7"/>
                  </a:lnTo>
                  <a:lnTo>
                    <a:pt x="128" y="12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4" y="261"/>
                  </a:lnTo>
                  <a:lnTo>
                    <a:pt x="136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5"/>
                  </a:lnTo>
                  <a:lnTo>
                    <a:pt x="92" y="285"/>
                  </a:lnTo>
                  <a:lnTo>
                    <a:pt x="83" y="285"/>
                  </a:lnTo>
                  <a:lnTo>
                    <a:pt x="74" y="281"/>
                  </a:lnTo>
                  <a:lnTo>
                    <a:pt x="64" y="278"/>
                  </a:lnTo>
                  <a:lnTo>
                    <a:pt x="56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0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64" name="Freeform 28"/>
            <p:cNvSpPr/>
            <p:nvPr/>
          </p:nvSpPr>
          <p:spPr bwMode="auto">
            <a:xfrm>
              <a:off x="2485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4 w 185"/>
                <a:gd name="T3" fmla="*/ 100 h 285"/>
                <a:gd name="T4" fmla="*/ 11 w 185"/>
                <a:gd name="T5" fmla="*/ 74 h 285"/>
                <a:gd name="T6" fmla="*/ 20 w 185"/>
                <a:gd name="T7" fmla="*/ 52 h 285"/>
                <a:gd name="T8" fmla="*/ 33 w 185"/>
                <a:gd name="T9" fmla="*/ 32 h 285"/>
                <a:gd name="T10" fmla="*/ 48 w 185"/>
                <a:gd name="T11" fmla="*/ 17 h 285"/>
                <a:gd name="T12" fmla="*/ 64 w 185"/>
                <a:gd name="T13" fmla="*/ 7 h 285"/>
                <a:gd name="T14" fmla="*/ 83 w 185"/>
                <a:gd name="T15" fmla="*/ 1 h 285"/>
                <a:gd name="T16" fmla="*/ 102 w 185"/>
                <a:gd name="T17" fmla="*/ 1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2 h 285"/>
                <a:gd name="T26" fmla="*/ 173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3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4 h 285"/>
                <a:gd name="T42" fmla="*/ 144 w 185"/>
                <a:gd name="T43" fmla="*/ 261 h 285"/>
                <a:gd name="T44" fmla="*/ 128 w 185"/>
                <a:gd name="T45" fmla="*/ 274 h 285"/>
                <a:gd name="T46" fmla="*/ 111 w 185"/>
                <a:gd name="T47" fmla="*/ 281 h 285"/>
                <a:gd name="T48" fmla="*/ 92 w 185"/>
                <a:gd name="T49" fmla="*/ 285 h 285"/>
                <a:gd name="T50" fmla="*/ 74 w 185"/>
                <a:gd name="T51" fmla="*/ 281 h 285"/>
                <a:gd name="T52" fmla="*/ 56 w 185"/>
                <a:gd name="T53" fmla="*/ 274 h 285"/>
                <a:gd name="T54" fmla="*/ 40 w 185"/>
                <a:gd name="T55" fmla="*/ 261 h 285"/>
                <a:gd name="T56" fmla="*/ 27 w 185"/>
                <a:gd name="T57" fmla="*/ 244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4" y="7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7"/>
                  </a:lnTo>
                  <a:lnTo>
                    <a:pt x="128" y="12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4" y="261"/>
                  </a:lnTo>
                  <a:lnTo>
                    <a:pt x="136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5"/>
                  </a:lnTo>
                  <a:lnTo>
                    <a:pt x="92" y="285"/>
                  </a:lnTo>
                  <a:lnTo>
                    <a:pt x="83" y="285"/>
                  </a:lnTo>
                  <a:lnTo>
                    <a:pt x="74" y="281"/>
                  </a:lnTo>
                  <a:lnTo>
                    <a:pt x="64" y="278"/>
                  </a:lnTo>
                  <a:lnTo>
                    <a:pt x="56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0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65" name="Rectangle 29"/>
            <p:cNvSpPr>
              <a:spLocks noChangeArrowheads="1"/>
            </p:cNvSpPr>
            <p:nvPr/>
          </p:nvSpPr>
          <p:spPr bwMode="auto">
            <a:xfrm>
              <a:off x="2551" y="137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66" name="Freeform 30"/>
            <p:cNvSpPr/>
            <p:nvPr/>
          </p:nvSpPr>
          <p:spPr bwMode="auto">
            <a:xfrm>
              <a:off x="3041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4 w 185"/>
                <a:gd name="T3" fmla="*/ 100 h 285"/>
                <a:gd name="T4" fmla="*/ 11 w 185"/>
                <a:gd name="T5" fmla="*/ 74 h 285"/>
                <a:gd name="T6" fmla="*/ 21 w 185"/>
                <a:gd name="T7" fmla="*/ 52 h 285"/>
                <a:gd name="T8" fmla="*/ 33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1 h 285"/>
                <a:gd name="T16" fmla="*/ 102 w 185"/>
                <a:gd name="T17" fmla="*/ 1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2 h 285"/>
                <a:gd name="T26" fmla="*/ 174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4 h 285"/>
                <a:gd name="T42" fmla="*/ 145 w 185"/>
                <a:gd name="T43" fmla="*/ 261 h 285"/>
                <a:gd name="T44" fmla="*/ 128 w 185"/>
                <a:gd name="T45" fmla="*/ 274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4 h 285"/>
                <a:gd name="T54" fmla="*/ 40 w 185"/>
                <a:gd name="T55" fmla="*/ 261 h 285"/>
                <a:gd name="T56" fmla="*/ 28 w 185"/>
                <a:gd name="T57" fmla="*/ 244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7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7"/>
                  </a:lnTo>
                  <a:lnTo>
                    <a:pt x="128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5"/>
                  </a:lnTo>
                  <a:lnTo>
                    <a:pt x="93" y="285"/>
                  </a:lnTo>
                  <a:lnTo>
                    <a:pt x="83" y="285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67" name="Freeform 31"/>
            <p:cNvSpPr/>
            <p:nvPr/>
          </p:nvSpPr>
          <p:spPr bwMode="auto">
            <a:xfrm>
              <a:off x="3041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4 w 185"/>
                <a:gd name="T3" fmla="*/ 100 h 285"/>
                <a:gd name="T4" fmla="*/ 11 w 185"/>
                <a:gd name="T5" fmla="*/ 74 h 285"/>
                <a:gd name="T6" fmla="*/ 21 w 185"/>
                <a:gd name="T7" fmla="*/ 52 h 285"/>
                <a:gd name="T8" fmla="*/ 33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1 h 285"/>
                <a:gd name="T16" fmla="*/ 102 w 185"/>
                <a:gd name="T17" fmla="*/ 1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2 h 285"/>
                <a:gd name="T26" fmla="*/ 174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4 h 285"/>
                <a:gd name="T42" fmla="*/ 145 w 185"/>
                <a:gd name="T43" fmla="*/ 261 h 285"/>
                <a:gd name="T44" fmla="*/ 128 w 185"/>
                <a:gd name="T45" fmla="*/ 274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4 h 285"/>
                <a:gd name="T54" fmla="*/ 40 w 185"/>
                <a:gd name="T55" fmla="*/ 261 h 285"/>
                <a:gd name="T56" fmla="*/ 28 w 185"/>
                <a:gd name="T57" fmla="*/ 244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7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7"/>
                  </a:lnTo>
                  <a:lnTo>
                    <a:pt x="128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5"/>
                  </a:lnTo>
                  <a:lnTo>
                    <a:pt x="93" y="285"/>
                  </a:lnTo>
                  <a:lnTo>
                    <a:pt x="83" y="285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68" name="Rectangle 32"/>
            <p:cNvSpPr>
              <a:spLocks noChangeArrowheads="1"/>
            </p:cNvSpPr>
            <p:nvPr/>
          </p:nvSpPr>
          <p:spPr bwMode="auto">
            <a:xfrm>
              <a:off x="3107" y="137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69" name="Freeform 33"/>
            <p:cNvSpPr/>
            <p:nvPr/>
          </p:nvSpPr>
          <p:spPr bwMode="auto">
            <a:xfrm>
              <a:off x="2206" y="450"/>
              <a:ext cx="186" cy="143"/>
            </a:xfrm>
            <a:custGeom>
              <a:avLst/>
              <a:gdLst>
                <a:gd name="T0" fmla="*/ 2 w 186"/>
                <a:gd name="T1" fmla="*/ 129 h 284"/>
                <a:gd name="T2" fmla="*/ 5 w 186"/>
                <a:gd name="T3" fmla="*/ 100 h 284"/>
                <a:gd name="T4" fmla="*/ 12 w 186"/>
                <a:gd name="T5" fmla="*/ 74 h 284"/>
                <a:gd name="T6" fmla="*/ 21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4 w 186"/>
                <a:gd name="T27" fmla="*/ 74 h 284"/>
                <a:gd name="T28" fmla="*/ 182 w 186"/>
                <a:gd name="T29" fmla="*/ 100 h 284"/>
                <a:gd name="T30" fmla="*/ 186 w 186"/>
                <a:gd name="T31" fmla="*/ 129 h 284"/>
                <a:gd name="T32" fmla="*/ 186 w 186"/>
                <a:gd name="T33" fmla="*/ 142 h 284"/>
                <a:gd name="T34" fmla="*/ 184 w 186"/>
                <a:gd name="T35" fmla="*/ 171 h 284"/>
                <a:gd name="T36" fmla="*/ 179 w 186"/>
                <a:gd name="T37" fmla="*/ 198 h 284"/>
                <a:gd name="T38" fmla="*/ 170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2 w 186"/>
                <a:gd name="T47" fmla="*/ 281 h 284"/>
                <a:gd name="T48" fmla="*/ 93 w 186"/>
                <a:gd name="T49" fmla="*/ 284 h 284"/>
                <a:gd name="T50" fmla="*/ 75 w 186"/>
                <a:gd name="T51" fmla="*/ 281 h 284"/>
                <a:gd name="T52" fmla="*/ 57 w 186"/>
                <a:gd name="T53" fmla="*/ 274 h 284"/>
                <a:gd name="T54" fmla="*/ 41 w 186"/>
                <a:gd name="T55" fmla="*/ 261 h 284"/>
                <a:gd name="T56" fmla="*/ 28 w 186"/>
                <a:gd name="T57" fmla="*/ 244 h 284"/>
                <a:gd name="T58" fmla="*/ 17 w 186"/>
                <a:gd name="T59" fmla="*/ 222 h 284"/>
                <a:gd name="T60" fmla="*/ 7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2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5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2" y="3"/>
                  </a:lnTo>
                  <a:lnTo>
                    <a:pt x="121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2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0" name="Freeform 34"/>
            <p:cNvSpPr/>
            <p:nvPr/>
          </p:nvSpPr>
          <p:spPr bwMode="auto">
            <a:xfrm>
              <a:off x="2206" y="450"/>
              <a:ext cx="186" cy="143"/>
            </a:xfrm>
            <a:custGeom>
              <a:avLst/>
              <a:gdLst>
                <a:gd name="T0" fmla="*/ 2 w 186"/>
                <a:gd name="T1" fmla="*/ 129 h 284"/>
                <a:gd name="T2" fmla="*/ 5 w 186"/>
                <a:gd name="T3" fmla="*/ 100 h 284"/>
                <a:gd name="T4" fmla="*/ 12 w 186"/>
                <a:gd name="T5" fmla="*/ 74 h 284"/>
                <a:gd name="T6" fmla="*/ 21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4 w 186"/>
                <a:gd name="T27" fmla="*/ 74 h 284"/>
                <a:gd name="T28" fmla="*/ 182 w 186"/>
                <a:gd name="T29" fmla="*/ 100 h 284"/>
                <a:gd name="T30" fmla="*/ 186 w 186"/>
                <a:gd name="T31" fmla="*/ 129 h 284"/>
                <a:gd name="T32" fmla="*/ 186 w 186"/>
                <a:gd name="T33" fmla="*/ 142 h 284"/>
                <a:gd name="T34" fmla="*/ 184 w 186"/>
                <a:gd name="T35" fmla="*/ 171 h 284"/>
                <a:gd name="T36" fmla="*/ 179 w 186"/>
                <a:gd name="T37" fmla="*/ 198 h 284"/>
                <a:gd name="T38" fmla="*/ 170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2 w 186"/>
                <a:gd name="T47" fmla="*/ 281 h 284"/>
                <a:gd name="T48" fmla="*/ 93 w 186"/>
                <a:gd name="T49" fmla="*/ 284 h 284"/>
                <a:gd name="T50" fmla="*/ 75 w 186"/>
                <a:gd name="T51" fmla="*/ 281 h 284"/>
                <a:gd name="T52" fmla="*/ 57 w 186"/>
                <a:gd name="T53" fmla="*/ 274 h 284"/>
                <a:gd name="T54" fmla="*/ 41 w 186"/>
                <a:gd name="T55" fmla="*/ 261 h 284"/>
                <a:gd name="T56" fmla="*/ 28 w 186"/>
                <a:gd name="T57" fmla="*/ 244 h 284"/>
                <a:gd name="T58" fmla="*/ 17 w 186"/>
                <a:gd name="T59" fmla="*/ 222 h 284"/>
                <a:gd name="T60" fmla="*/ 7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2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7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5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2" y="3"/>
                  </a:lnTo>
                  <a:lnTo>
                    <a:pt x="121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4" y="74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2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1" name="Rectangle 35"/>
            <p:cNvSpPr>
              <a:spLocks noChangeArrowheads="1"/>
            </p:cNvSpPr>
            <p:nvPr/>
          </p:nvSpPr>
          <p:spPr bwMode="auto">
            <a:xfrm>
              <a:off x="2273" y="479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72" name="Freeform 36"/>
            <p:cNvSpPr/>
            <p:nvPr/>
          </p:nvSpPr>
          <p:spPr bwMode="auto">
            <a:xfrm>
              <a:off x="3319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5 w 185"/>
                <a:gd name="T3" fmla="*/ 100 h 284"/>
                <a:gd name="T4" fmla="*/ 12 w 185"/>
                <a:gd name="T5" fmla="*/ 74 h 284"/>
                <a:gd name="T6" fmla="*/ 21 w 185"/>
                <a:gd name="T7" fmla="*/ 52 h 284"/>
                <a:gd name="T8" fmla="*/ 34 w 185"/>
                <a:gd name="T9" fmla="*/ 32 h 284"/>
                <a:gd name="T10" fmla="*/ 49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5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9 w 185"/>
                <a:gd name="T45" fmla="*/ 274 h 284"/>
                <a:gd name="T46" fmla="*/ 111 w 185"/>
                <a:gd name="T47" fmla="*/ 281 h 284"/>
                <a:gd name="T48" fmla="*/ 93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1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3" name="Freeform 37"/>
            <p:cNvSpPr/>
            <p:nvPr/>
          </p:nvSpPr>
          <p:spPr bwMode="auto">
            <a:xfrm>
              <a:off x="3319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5 w 185"/>
                <a:gd name="T3" fmla="*/ 100 h 284"/>
                <a:gd name="T4" fmla="*/ 12 w 185"/>
                <a:gd name="T5" fmla="*/ 74 h 284"/>
                <a:gd name="T6" fmla="*/ 21 w 185"/>
                <a:gd name="T7" fmla="*/ 52 h 284"/>
                <a:gd name="T8" fmla="*/ 34 w 185"/>
                <a:gd name="T9" fmla="*/ 32 h 284"/>
                <a:gd name="T10" fmla="*/ 49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5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9 w 185"/>
                <a:gd name="T45" fmla="*/ 274 h 284"/>
                <a:gd name="T46" fmla="*/ 111 w 185"/>
                <a:gd name="T47" fmla="*/ 281 h 284"/>
                <a:gd name="T48" fmla="*/ 93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1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1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1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4" name="Rectangle 38"/>
            <p:cNvSpPr>
              <a:spLocks noChangeArrowheads="1"/>
            </p:cNvSpPr>
            <p:nvPr/>
          </p:nvSpPr>
          <p:spPr bwMode="auto">
            <a:xfrm>
              <a:off x="3385" y="479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75" name="Freeform 39"/>
            <p:cNvSpPr/>
            <p:nvPr/>
          </p:nvSpPr>
          <p:spPr bwMode="auto">
            <a:xfrm>
              <a:off x="2485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4 w 185"/>
                <a:gd name="T3" fmla="*/ 100 h 284"/>
                <a:gd name="T4" fmla="*/ 11 w 185"/>
                <a:gd name="T5" fmla="*/ 74 h 284"/>
                <a:gd name="T6" fmla="*/ 20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4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6 w 185"/>
                <a:gd name="T21" fmla="*/ 17 h 284"/>
                <a:gd name="T22" fmla="*/ 151 w 185"/>
                <a:gd name="T23" fmla="*/ 32 h 284"/>
                <a:gd name="T24" fmla="*/ 164 w 185"/>
                <a:gd name="T25" fmla="*/ 52 h 284"/>
                <a:gd name="T26" fmla="*/ 173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3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8 w 185"/>
                <a:gd name="T41" fmla="*/ 244 h 284"/>
                <a:gd name="T42" fmla="*/ 144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6 w 185"/>
                <a:gd name="T53" fmla="*/ 274 h 284"/>
                <a:gd name="T54" fmla="*/ 40 w 185"/>
                <a:gd name="T55" fmla="*/ 261 h 284"/>
                <a:gd name="T56" fmla="*/ 27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1"/>
                  </a:lnTo>
                  <a:lnTo>
                    <a:pt x="64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1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4" y="261"/>
                  </a:lnTo>
                  <a:lnTo>
                    <a:pt x="136" y="267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4" y="278"/>
                  </a:lnTo>
                  <a:lnTo>
                    <a:pt x="56" y="274"/>
                  </a:lnTo>
                  <a:lnTo>
                    <a:pt x="48" y="267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0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6" name="Freeform 40"/>
            <p:cNvSpPr/>
            <p:nvPr/>
          </p:nvSpPr>
          <p:spPr bwMode="auto">
            <a:xfrm>
              <a:off x="2485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4 w 185"/>
                <a:gd name="T3" fmla="*/ 100 h 284"/>
                <a:gd name="T4" fmla="*/ 11 w 185"/>
                <a:gd name="T5" fmla="*/ 74 h 284"/>
                <a:gd name="T6" fmla="*/ 20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4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6 w 185"/>
                <a:gd name="T21" fmla="*/ 17 h 284"/>
                <a:gd name="T22" fmla="*/ 151 w 185"/>
                <a:gd name="T23" fmla="*/ 32 h 284"/>
                <a:gd name="T24" fmla="*/ 164 w 185"/>
                <a:gd name="T25" fmla="*/ 52 h 284"/>
                <a:gd name="T26" fmla="*/ 173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3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8 w 185"/>
                <a:gd name="T41" fmla="*/ 244 h 284"/>
                <a:gd name="T42" fmla="*/ 144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6 w 185"/>
                <a:gd name="T53" fmla="*/ 274 h 284"/>
                <a:gd name="T54" fmla="*/ 40 w 185"/>
                <a:gd name="T55" fmla="*/ 261 h 284"/>
                <a:gd name="T56" fmla="*/ 27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0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1"/>
                  </a:lnTo>
                  <a:lnTo>
                    <a:pt x="64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1"/>
                  </a:lnTo>
                  <a:lnTo>
                    <a:pt x="136" y="17"/>
                  </a:lnTo>
                  <a:lnTo>
                    <a:pt x="144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3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3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4" y="261"/>
                  </a:lnTo>
                  <a:lnTo>
                    <a:pt x="136" y="267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4" y="278"/>
                  </a:lnTo>
                  <a:lnTo>
                    <a:pt x="56" y="274"/>
                  </a:lnTo>
                  <a:lnTo>
                    <a:pt x="48" y="267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0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7" name="Rectangle 41"/>
            <p:cNvSpPr>
              <a:spLocks noChangeArrowheads="1"/>
            </p:cNvSpPr>
            <p:nvPr/>
          </p:nvSpPr>
          <p:spPr bwMode="auto">
            <a:xfrm>
              <a:off x="2551" y="822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78" name="Freeform 42"/>
            <p:cNvSpPr/>
            <p:nvPr/>
          </p:nvSpPr>
          <p:spPr bwMode="auto">
            <a:xfrm>
              <a:off x="3041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9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3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9" y="17"/>
                  </a:lnTo>
                  <a:lnTo>
                    <a:pt x="57" y="11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1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7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7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9" name="Freeform 43"/>
            <p:cNvSpPr/>
            <p:nvPr/>
          </p:nvSpPr>
          <p:spPr bwMode="auto">
            <a:xfrm>
              <a:off x="3041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9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3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9" y="17"/>
                  </a:lnTo>
                  <a:lnTo>
                    <a:pt x="57" y="11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1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7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7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0" name="Rectangle 44"/>
            <p:cNvSpPr>
              <a:spLocks noChangeArrowheads="1"/>
            </p:cNvSpPr>
            <p:nvPr/>
          </p:nvSpPr>
          <p:spPr bwMode="auto">
            <a:xfrm>
              <a:off x="3107" y="822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81" name="Freeform 45"/>
            <p:cNvSpPr/>
            <p:nvPr/>
          </p:nvSpPr>
          <p:spPr bwMode="auto">
            <a:xfrm>
              <a:off x="2763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6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8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6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2"/>
                  </a:lnTo>
                  <a:lnTo>
                    <a:pt x="136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6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2" name="Freeform 46"/>
            <p:cNvSpPr/>
            <p:nvPr/>
          </p:nvSpPr>
          <p:spPr bwMode="auto">
            <a:xfrm>
              <a:off x="2763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6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8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6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2"/>
                  </a:lnTo>
                  <a:lnTo>
                    <a:pt x="136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6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3" name="Rectangle 47"/>
            <p:cNvSpPr>
              <a:spLocks noChangeArrowheads="1"/>
            </p:cNvSpPr>
            <p:nvPr/>
          </p:nvSpPr>
          <p:spPr bwMode="auto">
            <a:xfrm>
              <a:off x="2829" y="479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84" name="Line 48"/>
            <p:cNvSpPr>
              <a:spLocks noChangeShapeType="1"/>
            </p:cNvSpPr>
            <p:nvPr/>
          </p:nvSpPr>
          <p:spPr bwMode="auto">
            <a:xfrm>
              <a:off x="2904" y="583"/>
              <a:ext cx="195" cy="2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5" name="Line 49"/>
            <p:cNvSpPr>
              <a:spLocks noChangeShapeType="1"/>
            </p:cNvSpPr>
            <p:nvPr/>
          </p:nvSpPr>
          <p:spPr bwMode="auto">
            <a:xfrm>
              <a:off x="2349" y="582"/>
              <a:ext cx="167" cy="22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6" name="Rectangle 50"/>
            <p:cNvSpPr>
              <a:spLocks noChangeArrowheads="1"/>
            </p:cNvSpPr>
            <p:nvPr/>
          </p:nvSpPr>
          <p:spPr bwMode="auto">
            <a:xfrm>
              <a:off x="3029" y="635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87" name="Rectangle 51"/>
            <p:cNvSpPr>
              <a:spLocks noChangeArrowheads="1"/>
            </p:cNvSpPr>
            <p:nvPr/>
          </p:nvSpPr>
          <p:spPr bwMode="auto">
            <a:xfrm>
              <a:off x="2325" y="68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88" name="Freeform 52"/>
            <p:cNvSpPr/>
            <p:nvPr/>
          </p:nvSpPr>
          <p:spPr bwMode="auto">
            <a:xfrm>
              <a:off x="4339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4 w 185"/>
                <a:gd name="T3" fmla="*/ 100 h 285"/>
                <a:gd name="T4" fmla="*/ 11 w 185"/>
                <a:gd name="T5" fmla="*/ 74 h 285"/>
                <a:gd name="T6" fmla="*/ 21 w 185"/>
                <a:gd name="T7" fmla="*/ 52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1 h 285"/>
                <a:gd name="T16" fmla="*/ 102 w 185"/>
                <a:gd name="T17" fmla="*/ 1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2 h 285"/>
                <a:gd name="T26" fmla="*/ 174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4 h 285"/>
                <a:gd name="T42" fmla="*/ 145 w 185"/>
                <a:gd name="T43" fmla="*/ 261 h 285"/>
                <a:gd name="T44" fmla="*/ 128 w 185"/>
                <a:gd name="T45" fmla="*/ 274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4 h 285"/>
                <a:gd name="T54" fmla="*/ 40 w 185"/>
                <a:gd name="T55" fmla="*/ 261 h 285"/>
                <a:gd name="T56" fmla="*/ 28 w 185"/>
                <a:gd name="T57" fmla="*/ 244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7" y="12"/>
                  </a:lnTo>
                  <a:lnTo>
                    <a:pt x="65" y="7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7"/>
                  </a:lnTo>
                  <a:lnTo>
                    <a:pt x="128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5"/>
                  </a:lnTo>
                  <a:lnTo>
                    <a:pt x="93" y="285"/>
                  </a:lnTo>
                  <a:lnTo>
                    <a:pt x="83" y="285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9" name="Freeform 53"/>
            <p:cNvSpPr/>
            <p:nvPr/>
          </p:nvSpPr>
          <p:spPr bwMode="auto">
            <a:xfrm>
              <a:off x="4339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4 w 185"/>
                <a:gd name="T3" fmla="*/ 100 h 285"/>
                <a:gd name="T4" fmla="*/ 11 w 185"/>
                <a:gd name="T5" fmla="*/ 74 h 285"/>
                <a:gd name="T6" fmla="*/ 21 w 185"/>
                <a:gd name="T7" fmla="*/ 52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1 h 285"/>
                <a:gd name="T16" fmla="*/ 102 w 185"/>
                <a:gd name="T17" fmla="*/ 1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2 h 285"/>
                <a:gd name="T26" fmla="*/ 174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4 h 285"/>
                <a:gd name="T42" fmla="*/ 145 w 185"/>
                <a:gd name="T43" fmla="*/ 261 h 285"/>
                <a:gd name="T44" fmla="*/ 128 w 185"/>
                <a:gd name="T45" fmla="*/ 274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4 h 285"/>
                <a:gd name="T54" fmla="*/ 40 w 185"/>
                <a:gd name="T55" fmla="*/ 261 h 285"/>
                <a:gd name="T56" fmla="*/ 28 w 185"/>
                <a:gd name="T57" fmla="*/ 244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7" y="12"/>
                  </a:lnTo>
                  <a:lnTo>
                    <a:pt x="65" y="7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7"/>
                  </a:lnTo>
                  <a:lnTo>
                    <a:pt x="128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5"/>
                  </a:lnTo>
                  <a:lnTo>
                    <a:pt x="93" y="285"/>
                  </a:lnTo>
                  <a:lnTo>
                    <a:pt x="83" y="285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90" name="Rectangle 54"/>
            <p:cNvSpPr>
              <a:spLocks noChangeArrowheads="1"/>
            </p:cNvSpPr>
            <p:nvPr/>
          </p:nvSpPr>
          <p:spPr bwMode="auto">
            <a:xfrm>
              <a:off x="4405" y="137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91" name="Freeform 55"/>
            <p:cNvSpPr/>
            <p:nvPr/>
          </p:nvSpPr>
          <p:spPr bwMode="auto">
            <a:xfrm>
              <a:off x="4895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5 w 185"/>
                <a:gd name="T3" fmla="*/ 100 h 285"/>
                <a:gd name="T4" fmla="*/ 12 w 185"/>
                <a:gd name="T5" fmla="*/ 74 h 285"/>
                <a:gd name="T6" fmla="*/ 22 w 185"/>
                <a:gd name="T7" fmla="*/ 52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4 w 185"/>
                <a:gd name="T15" fmla="*/ 1 h 285"/>
                <a:gd name="T16" fmla="*/ 102 w 185"/>
                <a:gd name="T17" fmla="*/ 1 h 285"/>
                <a:gd name="T18" fmla="*/ 121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5 w 185"/>
                <a:gd name="T25" fmla="*/ 52 h 285"/>
                <a:gd name="T26" fmla="*/ 175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4 w 185"/>
                <a:gd name="T35" fmla="*/ 171 h 285"/>
                <a:gd name="T36" fmla="*/ 179 w 185"/>
                <a:gd name="T37" fmla="*/ 198 h 285"/>
                <a:gd name="T38" fmla="*/ 170 w 185"/>
                <a:gd name="T39" fmla="*/ 222 h 285"/>
                <a:gd name="T40" fmla="*/ 159 w 185"/>
                <a:gd name="T41" fmla="*/ 244 h 285"/>
                <a:gd name="T42" fmla="*/ 145 w 185"/>
                <a:gd name="T43" fmla="*/ 261 h 285"/>
                <a:gd name="T44" fmla="*/ 129 w 185"/>
                <a:gd name="T45" fmla="*/ 274 h 285"/>
                <a:gd name="T46" fmla="*/ 111 w 185"/>
                <a:gd name="T47" fmla="*/ 283 h 285"/>
                <a:gd name="T48" fmla="*/ 93 w 185"/>
                <a:gd name="T49" fmla="*/ 285 h 285"/>
                <a:gd name="T50" fmla="*/ 74 w 185"/>
                <a:gd name="T51" fmla="*/ 283 h 285"/>
                <a:gd name="T52" fmla="*/ 57 w 185"/>
                <a:gd name="T53" fmla="*/ 274 h 285"/>
                <a:gd name="T54" fmla="*/ 42 w 185"/>
                <a:gd name="T55" fmla="*/ 261 h 285"/>
                <a:gd name="T56" fmla="*/ 28 w 185"/>
                <a:gd name="T57" fmla="*/ 244 h 285"/>
                <a:gd name="T58" fmla="*/ 16 w 185"/>
                <a:gd name="T59" fmla="*/ 222 h 285"/>
                <a:gd name="T60" fmla="*/ 8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8" y="88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2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2" y="25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7"/>
                  </a:lnTo>
                  <a:lnTo>
                    <a:pt x="74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1" y="7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5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5" y="74"/>
                  </a:lnTo>
                  <a:lnTo>
                    <a:pt x="179" y="88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1" y="283"/>
                  </a:lnTo>
                  <a:lnTo>
                    <a:pt x="102" y="285"/>
                  </a:lnTo>
                  <a:lnTo>
                    <a:pt x="93" y="285"/>
                  </a:lnTo>
                  <a:lnTo>
                    <a:pt x="84" y="285"/>
                  </a:lnTo>
                  <a:lnTo>
                    <a:pt x="74" y="283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2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2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92" name="Freeform 56"/>
            <p:cNvSpPr/>
            <p:nvPr/>
          </p:nvSpPr>
          <p:spPr bwMode="auto">
            <a:xfrm>
              <a:off x="4895" y="108"/>
              <a:ext cx="185" cy="142"/>
            </a:xfrm>
            <a:custGeom>
              <a:avLst/>
              <a:gdLst>
                <a:gd name="T0" fmla="*/ 1 w 185"/>
                <a:gd name="T1" fmla="*/ 129 h 285"/>
                <a:gd name="T2" fmla="*/ 5 w 185"/>
                <a:gd name="T3" fmla="*/ 100 h 285"/>
                <a:gd name="T4" fmla="*/ 12 w 185"/>
                <a:gd name="T5" fmla="*/ 74 h 285"/>
                <a:gd name="T6" fmla="*/ 22 w 185"/>
                <a:gd name="T7" fmla="*/ 52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4 w 185"/>
                <a:gd name="T15" fmla="*/ 1 h 285"/>
                <a:gd name="T16" fmla="*/ 102 w 185"/>
                <a:gd name="T17" fmla="*/ 1 h 285"/>
                <a:gd name="T18" fmla="*/ 121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5 w 185"/>
                <a:gd name="T25" fmla="*/ 52 h 285"/>
                <a:gd name="T26" fmla="*/ 175 w 185"/>
                <a:gd name="T27" fmla="*/ 74 h 285"/>
                <a:gd name="T28" fmla="*/ 182 w 185"/>
                <a:gd name="T29" fmla="*/ 100 h 285"/>
                <a:gd name="T30" fmla="*/ 185 w 185"/>
                <a:gd name="T31" fmla="*/ 129 h 285"/>
                <a:gd name="T32" fmla="*/ 185 w 185"/>
                <a:gd name="T33" fmla="*/ 142 h 285"/>
                <a:gd name="T34" fmla="*/ 184 w 185"/>
                <a:gd name="T35" fmla="*/ 171 h 285"/>
                <a:gd name="T36" fmla="*/ 179 w 185"/>
                <a:gd name="T37" fmla="*/ 198 h 285"/>
                <a:gd name="T38" fmla="*/ 170 w 185"/>
                <a:gd name="T39" fmla="*/ 222 h 285"/>
                <a:gd name="T40" fmla="*/ 159 w 185"/>
                <a:gd name="T41" fmla="*/ 244 h 285"/>
                <a:gd name="T42" fmla="*/ 145 w 185"/>
                <a:gd name="T43" fmla="*/ 261 h 285"/>
                <a:gd name="T44" fmla="*/ 129 w 185"/>
                <a:gd name="T45" fmla="*/ 274 h 285"/>
                <a:gd name="T46" fmla="*/ 111 w 185"/>
                <a:gd name="T47" fmla="*/ 283 h 285"/>
                <a:gd name="T48" fmla="*/ 93 w 185"/>
                <a:gd name="T49" fmla="*/ 285 h 285"/>
                <a:gd name="T50" fmla="*/ 74 w 185"/>
                <a:gd name="T51" fmla="*/ 283 h 285"/>
                <a:gd name="T52" fmla="*/ 57 w 185"/>
                <a:gd name="T53" fmla="*/ 274 h 285"/>
                <a:gd name="T54" fmla="*/ 42 w 185"/>
                <a:gd name="T55" fmla="*/ 261 h 285"/>
                <a:gd name="T56" fmla="*/ 28 w 185"/>
                <a:gd name="T57" fmla="*/ 244 h 285"/>
                <a:gd name="T58" fmla="*/ 16 w 185"/>
                <a:gd name="T59" fmla="*/ 222 h 285"/>
                <a:gd name="T60" fmla="*/ 8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8" y="88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2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2" y="25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7"/>
                  </a:lnTo>
                  <a:lnTo>
                    <a:pt x="74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1" y="7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5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5" y="74"/>
                  </a:lnTo>
                  <a:lnTo>
                    <a:pt x="179" y="88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1" y="283"/>
                  </a:lnTo>
                  <a:lnTo>
                    <a:pt x="102" y="285"/>
                  </a:lnTo>
                  <a:lnTo>
                    <a:pt x="93" y="285"/>
                  </a:lnTo>
                  <a:lnTo>
                    <a:pt x="84" y="285"/>
                  </a:lnTo>
                  <a:lnTo>
                    <a:pt x="74" y="283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2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2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93" name="Rectangle 57"/>
            <p:cNvSpPr>
              <a:spLocks noChangeArrowheads="1"/>
            </p:cNvSpPr>
            <p:nvPr/>
          </p:nvSpPr>
          <p:spPr bwMode="auto">
            <a:xfrm>
              <a:off x="4961" y="137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94" name="Freeform 58"/>
            <p:cNvSpPr/>
            <p:nvPr/>
          </p:nvSpPr>
          <p:spPr bwMode="auto">
            <a:xfrm>
              <a:off x="4061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6 w 185"/>
                <a:gd name="T21" fmla="*/ 17 h 284"/>
                <a:gd name="T22" fmla="*/ 151 w 185"/>
                <a:gd name="T23" fmla="*/ 32 h 284"/>
                <a:gd name="T24" fmla="*/ 164 w 185"/>
                <a:gd name="T25" fmla="*/ 52 h 284"/>
                <a:gd name="T26" fmla="*/ 173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8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6 w 185"/>
                <a:gd name="T53" fmla="*/ 274 h 284"/>
                <a:gd name="T54" fmla="*/ 40 w 185"/>
                <a:gd name="T55" fmla="*/ 261 h 284"/>
                <a:gd name="T56" fmla="*/ 27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2"/>
                  </a:lnTo>
                  <a:lnTo>
                    <a:pt x="136" y="17"/>
                  </a:lnTo>
                  <a:lnTo>
                    <a:pt x="145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5" y="261"/>
                  </a:lnTo>
                  <a:lnTo>
                    <a:pt x="136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95" name="Freeform 59"/>
            <p:cNvSpPr/>
            <p:nvPr/>
          </p:nvSpPr>
          <p:spPr bwMode="auto">
            <a:xfrm>
              <a:off x="4061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6 w 185"/>
                <a:gd name="T21" fmla="*/ 17 h 284"/>
                <a:gd name="T22" fmla="*/ 151 w 185"/>
                <a:gd name="T23" fmla="*/ 32 h 284"/>
                <a:gd name="T24" fmla="*/ 164 w 185"/>
                <a:gd name="T25" fmla="*/ 52 h 284"/>
                <a:gd name="T26" fmla="*/ 173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8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2 w 185"/>
                <a:gd name="T49" fmla="*/ 284 h 284"/>
                <a:gd name="T50" fmla="*/ 74 w 185"/>
                <a:gd name="T51" fmla="*/ 281 h 284"/>
                <a:gd name="T52" fmla="*/ 56 w 185"/>
                <a:gd name="T53" fmla="*/ 274 h 284"/>
                <a:gd name="T54" fmla="*/ 40 w 185"/>
                <a:gd name="T55" fmla="*/ 261 h 284"/>
                <a:gd name="T56" fmla="*/ 27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7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6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2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2"/>
                  </a:lnTo>
                  <a:lnTo>
                    <a:pt x="136" y="17"/>
                  </a:lnTo>
                  <a:lnTo>
                    <a:pt x="145" y="23"/>
                  </a:lnTo>
                  <a:lnTo>
                    <a:pt x="151" y="32"/>
                  </a:lnTo>
                  <a:lnTo>
                    <a:pt x="158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3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8" y="244"/>
                  </a:lnTo>
                  <a:lnTo>
                    <a:pt x="151" y="252"/>
                  </a:lnTo>
                  <a:lnTo>
                    <a:pt x="145" y="261"/>
                  </a:lnTo>
                  <a:lnTo>
                    <a:pt x="136" y="268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2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4"/>
                  </a:lnTo>
                  <a:lnTo>
                    <a:pt x="48" y="268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7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96" name="Rectangle 60"/>
            <p:cNvSpPr>
              <a:spLocks noChangeArrowheads="1"/>
            </p:cNvSpPr>
            <p:nvPr/>
          </p:nvSpPr>
          <p:spPr bwMode="auto">
            <a:xfrm>
              <a:off x="4127" y="479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197" name="Freeform 61"/>
            <p:cNvSpPr/>
            <p:nvPr/>
          </p:nvSpPr>
          <p:spPr bwMode="auto">
            <a:xfrm>
              <a:off x="5173" y="450"/>
              <a:ext cx="186" cy="143"/>
            </a:xfrm>
            <a:custGeom>
              <a:avLst/>
              <a:gdLst>
                <a:gd name="T0" fmla="*/ 1 w 186"/>
                <a:gd name="T1" fmla="*/ 129 h 284"/>
                <a:gd name="T2" fmla="*/ 5 w 186"/>
                <a:gd name="T3" fmla="*/ 100 h 284"/>
                <a:gd name="T4" fmla="*/ 12 w 186"/>
                <a:gd name="T5" fmla="*/ 74 h 284"/>
                <a:gd name="T6" fmla="*/ 22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5 w 186"/>
                <a:gd name="T27" fmla="*/ 74 h 284"/>
                <a:gd name="T28" fmla="*/ 182 w 186"/>
                <a:gd name="T29" fmla="*/ 100 h 284"/>
                <a:gd name="T30" fmla="*/ 186 w 186"/>
                <a:gd name="T31" fmla="*/ 129 h 284"/>
                <a:gd name="T32" fmla="*/ 186 w 186"/>
                <a:gd name="T33" fmla="*/ 142 h 284"/>
                <a:gd name="T34" fmla="*/ 184 w 186"/>
                <a:gd name="T35" fmla="*/ 171 h 284"/>
                <a:gd name="T36" fmla="*/ 179 w 186"/>
                <a:gd name="T37" fmla="*/ 198 h 284"/>
                <a:gd name="T38" fmla="*/ 171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1 w 186"/>
                <a:gd name="T47" fmla="*/ 283 h 284"/>
                <a:gd name="T48" fmla="*/ 93 w 186"/>
                <a:gd name="T49" fmla="*/ 284 h 284"/>
                <a:gd name="T50" fmla="*/ 74 w 186"/>
                <a:gd name="T51" fmla="*/ 283 h 284"/>
                <a:gd name="T52" fmla="*/ 57 w 186"/>
                <a:gd name="T53" fmla="*/ 274 h 284"/>
                <a:gd name="T54" fmla="*/ 42 w 186"/>
                <a:gd name="T55" fmla="*/ 261 h 284"/>
                <a:gd name="T56" fmla="*/ 28 w 186"/>
                <a:gd name="T57" fmla="*/ 244 h 284"/>
                <a:gd name="T58" fmla="*/ 16 w 186"/>
                <a:gd name="T59" fmla="*/ 222 h 284"/>
                <a:gd name="T60" fmla="*/ 8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1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8" y="88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2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2" y="25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1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5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1" y="62"/>
                  </a:lnTo>
                  <a:lnTo>
                    <a:pt x="175" y="74"/>
                  </a:lnTo>
                  <a:lnTo>
                    <a:pt x="179" y="88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1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1" y="283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4" y="283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2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2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98" name="Freeform 62"/>
            <p:cNvSpPr/>
            <p:nvPr/>
          </p:nvSpPr>
          <p:spPr bwMode="auto">
            <a:xfrm>
              <a:off x="5173" y="450"/>
              <a:ext cx="186" cy="143"/>
            </a:xfrm>
            <a:custGeom>
              <a:avLst/>
              <a:gdLst>
                <a:gd name="T0" fmla="*/ 1 w 186"/>
                <a:gd name="T1" fmla="*/ 129 h 284"/>
                <a:gd name="T2" fmla="*/ 5 w 186"/>
                <a:gd name="T3" fmla="*/ 100 h 284"/>
                <a:gd name="T4" fmla="*/ 12 w 186"/>
                <a:gd name="T5" fmla="*/ 74 h 284"/>
                <a:gd name="T6" fmla="*/ 22 w 186"/>
                <a:gd name="T7" fmla="*/ 52 h 284"/>
                <a:gd name="T8" fmla="*/ 34 w 186"/>
                <a:gd name="T9" fmla="*/ 32 h 284"/>
                <a:gd name="T10" fmla="*/ 49 w 186"/>
                <a:gd name="T11" fmla="*/ 17 h 284"/>
                <a:gd name="T12" fmla="*/ 65 w 186"/>
                <a:gd name="T13" fmla="*/ 6 h 284"/>
                <a:gd name="T14" fmla="*/ 84 w 186"/>
                <a:gd name="T15" fmla="*/ 1 h 284"/>
                <a:gd name="T16" fmla="*/ 102 w 186"/>
                <a:gd name="T17" fmla="*/ 1 h 284"/>
                <a:gd name="T18" fmla="*/ 121 w 186"/>
                <a:gd name="T19" fmla="*/ 6 h 284"/>
                <a:gd name="T20" fmla="*/ 137 w 186"/>
                <a:gd name="T21" fmla="*/ 17 h 284"/>
                <a:gd name="T22" fmla="*/ 152 w 186"/>
                <a:gd name="T23" fmla="*/ 32 h 284"/>
                <a:gd name="T24" fmla="*/ 165 w 186"/>
                <a:gd name="T25" fmla="*/ 52 h 284"/>
                <a:gd name="T26" fmla="*/ 175 w 186"/>
                <a:gd name="T27" fmla="*/ 74 h 284"/>
                <a:gd name="T28" fmla="*/ 182 w 186"/>
                <a:gd name="T29" fmla="*/ 100 h 284"/>
                <a:gd name="T30" fmla="*/ 186 w 186"/>
                <a:gd name="T31" fmla="*/ 129 h 284"/>
                <a:gd name="T32" fmla="*/ 186 w 186"/>
                <a:gd name="T33" fmla="*/ 142 h 284"/>
                <a:gd name="T34" fmla="*/ 184 w 186"/>
                <a:gd name="T35" fmla="*/ 171 h 284"/>
                <a:gd name="T36" fmla="*/ 179 w 186"/>
                <a:gd name="T37" fmla="*/ 198 h 284"/>
                <a:gd name="T38" fmla="*/ 171 w 186"/>
                <a:gd name="T39" fmla="*/ 222 h 284"/>
                <a:gd name="T40" fmla="*/ 159 w 186"/>
                <a:gd name="T41" fmla="*/ 244 h 284"/>
                <a:gd name="T42" fmla="*/ 145 w 186"/>
                <a:gd name="T43" fmla="*/ 261 h 284"/>
                <a:gd name="T44" fmla="*/ 129 w 186"/>
                <a:gd name="T45" fmla="*/ 274 h 284"/>
                <a:gd name="T46" fmla="*/ 111 w 186"/>
                <a:gd name="T47" fmla="*/ 283 h 284"/>
                <a:gd name="T48" fmla="*/ 93 w 186"/>
                <a:gd name="T49" fmla="*/ 284 h 284"/>
                <a:gd name="T50" fmla="*/ 74 w 186"/>
                <a:gd name="T51" fmla="*/ 283 h 284"/>
                <a:gd name="T52" fmla="*/ 57 w 186"/>
                <a:gd name="T53" fmla="*/ 274 h 284"/>
                <a:gd name="T54" fmla="*/ 42 w 186"/>
                <a:gd name="T55" fmla="*/ 261 h 284"/>
                <a:gd name="T56" fmla="*/ 28 w 186"/>
                <a:gd name="T57" fmla="*/ 244 h 284"/>
                <a:gd name="T58" fmla="*/ 16 w 186"/>
                <a:gd name="T59" fmla="*/ 222 h 284"/>
                <a:gd name="T60" fmla="*/ 8 w 186"/>
                <a:gd name="T61" fmla="*/ 198 h 284"/>
                <a:gd name="T62" fmla="*/ 3 w 186"/>
                <a:gd name="T63" fmla="*/ 171 h 284"/>
                <a:gd name="T64" fmla="*/ 0 w 186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4">
                  <a:moveTo>
                    <a:pt x="0" y="142"/>
                  </a:moveTo>
                  <a:lnTo>
                    <a:pt x="1" y="129"/>
                  </a:lnTo>
                  <a:lnTo>
                    <a:pt x="3" y="113"/>
                  </a:lnTo>
                  <a:lnTo>
                    <a:pt x="5" y="100"/>
                  </a:lnTo>
                  <a:lnTo>
                    <a:pt x="8" y="88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2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2" y="25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1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5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1" y="62"/>
                  </a:lnTo>
                  <a:lnTo>
                    <a:pt x="175" y="74"/>
                  </a:lnTo>
                  <a:lnTo>
                    <a:pt x="179" y="88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6" y="129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1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1" y="283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4" y="283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2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2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4"/>
                  </a:lnTo>
                  <a:lnTo>
                    <a:pt x="3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99" name="Rectangle 63"/>
            <p:cNvSpPr>
              <a:spLocks noChangeArrowheads="1"/>
            </p:cNvSpPr>
            <p:nvPr/>
          </p:nvSpPr>
          <p:spPr bwMode="auto">
            <a:xfrm>
              <a:off x="5239" y="479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00" name="Freeform 64"/>
            <p:cNvSpPr/>
            <p:nvPr/>
          </p:nvSpPr>
          <p:spPr bwMode="auto">
            <a:xfrm>
              <a:off x="4339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3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7" y="11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1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7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8" y="267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01" name="Freeform 65"/>
            <p:cNvSpPr/>
            <p:nvPr/>
          </p:nvSpPr>
          <p:spPr bwMode="auto">
            <a:xfrm>
              <a:off x="4339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4 w 185"/>
                <a:gd name="T3" fmla="*/ 100 h 284"/>
                <a:gd name="T4" fmla="*/ 11 w 185"/>
                <a:gd name="T5" fmla="*/ 74 h 284"/>
                <a:gd name="T6" fmla="*/ 21 w 185"/>
                <a:gd name="T7" fmla="*/ 52 h 284"/>
                <a:gd name="T8" fmla="*/ 33 w 185"/>
                <a:gd name="T9" fmla="*/ 32 h 284"/>
                <a:gd name="T10" fmla="*/ 48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8 w 185"/>
                <a:gd name="T45" fmla="*/ 274 h 284"/>
                <a:gd name="T46" fmla="*/ 111 w 185"/>
                <a:gd name="T47" fmla="*/ 281 h 284"/>
                <a:gd name="T48" fmla="*/ 93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3" y="32"/>
                  </a:lnTo>
                  <a:lnTo>
                    <a:pt x="40" y="23"/>
                  </a:lnTo>
                  <a:lnTo>
                    <a:pt x="48" y="17"/>
                  </a:lnTo>
                  <a:lnTo>
                    <a:pt x="57" y="11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8" y="11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7"/>
                  </a:lnTo>
                  <a:lnTo>
                    <a:pt x="128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8" y="267"/>
                  </a:lnTo>
                  <a:lnTo>
                    <a:pt x="40" y="261"/>
                  </a:lnTo>
                  <a:lnTo>
                    <a:pt x="33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02" name="Rectangle 66"/>
            <p:cNvSpPr>
              <a:spLocks noChangeArrowheads="1"/>
            </p:cNvSpPr>
            <p:nvPr/>
          </p:nvSpPr>
          <p:spPr bwMode="auto">
            <a:xfrm>
              <a:off x="4405" y="822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03" name="Freeform 67"/>
            <p:cNvSpPr/>
            <p:nvPr/>
          </p:nvSpPr>
          <p:spPr bwMode="auto">
            <a:xfrm>
              <a:off x="4895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5 w 185"/>
                <a:gd name="T3" fmla="*/ 100 h 284"/>
                <a:gd name="T4" fmla="*/ 12 w 185"/>
                <a:gd name="T5" fmla="*/ 74 h 284"/>
                <a:gd name="T6" fmla="*/ 22 w 185"/>
                <a:gd name="T7" fmla="*/ 52 h 284"/>
                <a:gd name="T8" fmla="*/ 34 w 185"/>
                <a:gd name="T9" fmla="*/ 32 h 284"/>
                <a:gd name="T10" fmla="*/ 49 w 185"/>
                <a:gd name="T11" fmla="*/ 17 h 284"/>
                <a:gd name="T12" fmla="*/ 65 w 185"/>
                <a:gd name="T13" fmla="*/ 6 h 284"/>
                <a:gd name="T14" fmla="*/ 84 w 185"/>
                <a:gd name="T15" fmla="*/ 1 h 284"/>
                <a:gd name="T16" fmla="*/ 102 w 185"/>
                <a:gd name="T17" fmla="*/ 1 h 284"/>
                <a:gd name="T18" fmla="*/ 121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5 w 185"/>
                <a:gd name="T25" fmla="*/ 52 h 284"/>
                <a:gd name="T26" fmla="*/ 175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4 w 185"/>
                <a:gd name="T35" fmla="*/ 171 h 284"/>
                <a:gd name="T36" fmla="*/ 179 w 185"/>
                <a:gd name="T37" fmla="*/ 198 h 284"/>
                <a:gd name="T38" fmla="*/ 170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9 w 185"/>
                <a:gd name="T45" fmla="*/ 274 h 284"/>
                <a:gd name="T46" fmla="*/ 111 w 185"/>
                <a:gd name="T47" fmla="*/ 283 h 284"/>
                <a:gd name="T48" fmla="*/ 93 w 185"/>
                <a:gd name="T49" fmla="*/ 284 h 284"/>
                <a:gd name="T50" fmla="*/ 74 w 185"/>
                <a:gd name="T51" fmla="*/ 283 h 284"/>
                <a:gd name="T52" fmla="*/ 57 w 185"/>
                <a:gd name="T53" fmla="*/ 274 h 284"/>
                <a:gd name="T54" fmla="*/ 42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8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8" y="88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2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2" y="25"/>
                  </a:lnTo>
                  <a:lnTo>
                    <a:pt x="49" y="17"/>
                  </a:lnTo>
                  <a:lnTo>
                    <a:pt x="57" y="11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1" y="6"/>
                  </a:lnTo>
                  <a:lnTo>
                    <a:pt x="129" y="11"/>
                  </a:lnTo>
                  <a:lnTo>
                    <a:pt x="137" y="17"/>
                  </a:lnTo>
                  <a:lnTo>
                    <a:pt x="145" y="25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5" y="74"/>
                  </a:lnTo>
                  <a:lnTo>
                    <a:pt x="179" y="88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7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1" y="283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4" y="283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7"/>
                  </a:lnTo>
                  <a:lnTo>
                    <a:pt x="42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2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04" name="Freeform 68"/>
            <p:cNvSpPr/>
            <p:nvPr/>
          </p:nvSpPr>
          <p:spPr bwMode="auto">
            <a:xfrm>
              <a:off x="4895" y="793"/>
              <a:ext cx="185" cy="142"/>
            </a:xfrm>
            <a:custGeom>
              <a:avLst/>
              <a:gdLst>
                <a:gd name="T0" fmla="*/ 1 w 185"/>
                <a:gd name="T1" fmla="*/ 128 h 284"/>
                <a:gd name="T2" fmla="*/ 5 w 185"/>
                <a:gd name="T3" fmla="*/ 100 h 284"/>
                <a:gd name="T4" fmla="*/ 12 w 185"/>
                <a:gd name="T5" fmla="*/ 74 h 284"/>
                <a:gd name="T6" fmla="*/ 22 w 185"/>
                <a:gd name="T7" fmla="*/ 52 h 284"/>
                <a:gd name="T8" fmla="*/ 34 w 185"/>
                <a:gd name="T9" fmla="*/ 32 h 284"/>
                <a:gd name="T10" fmla="*/ 49 w 185"/>
                <a:gd name="T11" fmla="*/ 17 h 284"/>
                <a:gd name="T12" fmla="*/ 65 w 185"/>
                <a:gd name="T13" fmla="*/ 6 h 284"/>
                <a:gd name="T14" fmla="*/ 84 w 185"/>
                <a:gd name="T15" fmla="*/ 1 h 284"/>
                <a:gd name="T16" fmla="*/ 102 w 185"/>
                <a:gd name="T17" fmla="*/ 1 h 284"/>
                <a:gd name="T18" fmla="*/ 121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5 w 185"/>
                <a:gd name="T25" fmla="*/ 52 h 284"/>
                <a:gd name="T26" fmla="*/ 175 w 185"/>
                <a:gd name="T27" fmla="*/ 74 h 284"/>
                <a:gd name="T28" fmla="*/ 182 w 185"/>
                <a:gd name="T29" fmla="*/ 100 h 284"/>
                <a:gd name="T30" fmla="*/ 185 w 185"/>
                <a:gd name="T31" fmla="*/ 128 h 284"/>
                <a:gd name="T32" fmla="*/ 185 w 185"/>
                <a:gd name="T33" fmla="*/ 142 h 284"/>
                <a:gd name="T34" fmla="*/ 184 w 185"/>
                <a:gd name="T35" fmla="*/ 171 h 284"/>
                <a:gd name="T36" fmla="*/ 179 w 185"/>
                <a:gd name="T37" fmla="*/ 198 h 284"/>
                <a:gd name="T38" fmla="*/ 170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9 w 185"/>
                <a:gd name="T45" fmla="*/ 274 h 284"/>
                <a:gd name="T46" fmla="*/ 111 w 185"/>
                <a:gd name="T47" fmla="*/ 283 h 284"/>
                <a:gd name="T48" fmla="*/ 93 w 185"/>
                <a:gd name="T49" fmla="*/ 284 h 284"/>
                <a:gd name="T50" fmla="*/ 74 w 185"/>
                <a:gd name="T51" fmla="*/ 283 h 284"/>
                <a:gd name="T52" fmla="*/ 57 w 185"/>
                <a:gd name="T53" fmla="*/ 274 h 284"/>
                <a:gd name="T54" fmla="*/ 42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8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8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8" y="88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2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2" y="25"/>
                  </a:lnTo>
                  <a:lnTo>
                    <a:pt x="49" y="17"/>
                  </a:lnTo>
                  <a:lnTo>
                    <a:pt x="57" y="11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4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1" y="6"/>
                  </a:lnTo>
                  <a:lnTo>
                    <a:pt x="129" y="11"/>
                  </a:lnTo>
                  <a:lnTo>
                    <a:pt x="137" y="17"/>
                  </a:lnTo>
                  <a:lnTo>
                    <a:pt x="145" y="25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5" y="52"/>
                  </a:lnTo>
                  <a:lnTo>
                    <a:pt x="170" y="62"/>
                  </a:lnTo>
                  <a:lnTo>
                    <a:pt x="175" y="74"/>
                  </a:lnTo>
                  <a:lnTo>
                    <a:pt x="179" y="88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8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0" y="222"/>
                  </a:lnTo>
                  <a:lnTo>
                    <a:pt x="165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7"/>
                  </a:lnTo>
                  <a:lnTo>
                    <a:pt x="129" y="274"/>
                  </a:lnTo>
                  <a:lnTo>
                    <a:pt x="121" y="278"/>
                  </a:lnTo>
                  <a:lnTo>
                    <a:pt x="111" y="283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4" y="284"/>
                  </a:lnTo>
                  <a:lnTo>
                    <a:pt x="74" y="283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7"/>
                  </a:lnTo>
                  <a:lnTo>
                    <a:pt x="42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2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05" name="Rectangle 69"/>
            <p:cNvSpPr>
              <a:spLocks noChangeArrowheads="1"/>
            </p:cNvSpPr>
            <p:nvPr/>
          </p:nvSpPr>
          <p:spPr bwMode="auto">
            <a:xfrm>
              <a:off x="4961" y="822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06" name="Freeform 70"/>
            <p:cNvSpPr/>
            <p:nvPr/>
          </p:nvSpPr>
          <p:spPr bwMode="auto">
            <a:xfrm>
              <a:off x="4617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5 w 185"/>
                <a:gd name="T3" fmla="*/ 100 h 284"/>
                <a:gd name="T4" fmla="*/ 12 w 185"/>
                <a:gd name="T5" fmla="*/ 74 h 284"/>
                <a:gd name="T6" fmla="*/ 21 w 185"/>
                <a:gd name="T7" fmla="*/ 52 h 284"/>
                <a:gd name="T8" fmla="*/ 34 w 185"/>
                <a:gd name="T9" fmla="*/ 32 h 284"/>
                <a:gd name="T10" fmla="*/ 49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9 w 185"/>
                <a:gd name="T45" fmla="*/ 274 h 284"/>
                <a:gd name="T46" fmla="*/ 111 w 185"/>
                <a:gd name="T47" fmla="*/ 281 h 284"/>
                <a:gd name="T48" fmla="*/ 93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0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0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07" name="Freeform 71"/>
            <p:cNvSpPr/>
            <p:nvPr/>
          </p:nvSpPr>
          <p:spPr bwMode="auto">
            <a:xfrm>
              <a:off x="4617" y="450"/>
              <a:ext cx="185" cy="143"/>
            </a:xfrm>
            <a:custGeom>
              <a:avLst/>
              <a:gdLst>
                <a:gd name="T0" fmla="*/ 1 w 185"/>
                <a:gd name="T1" fmla="*/ 129 h 284"/>
                <a:gd name="T2" fmla="*/ 5 w 185"/>
                <a:gd name="T3" fmla="*/ 100 h 284"/>
                <a:gd name="T4" fmla="*/ 12 w 185"/>
                <a:gd name="T5" fmla="*/ 74 h 284"/>
                <a:gd name="T6" fmla="*/ 21 w 185"/>
                <a:gd name="T7" fmla="*/ 52 h 284"/>
                <a:gd name="T8" fmla="*/ 34 w 185"/>
                <a:gd name="T9" fmla="*/ 32 h 284"/>
                <a:gd name="T10" fmla="*/ 49 w 185"/>
                <a:gd name="T11" fmla="*/ 17 h 284"/>
                <a:gd name="T12" fmla="*/ 65 w 185"/>
                <a:gd name="T13" fmla="*/ 6 h 284"/>
                <a:gd name="T14" fmla="*/ 83 w 185"/>
                <a:gd name="T15" fmla="*/ 1 h 284"/>
                <a:gd name="T16" fmla="*/ 102 w 185"/>
                <a:gd name="T17" fmla="*/ 1 h 284"/>
                <a:gd name="T18" fmla="*/ 120 w 185"/>
                <a:gd name="T19" fmla="*/ 6 h 284"/>
                <a:gd name="T20" fmla="*/ 137 w 185"/>
                <a:gd name="T21" fmla="*/ 17 h 284"/>
                <a:gd name="T22" fmla="*/ 152 w 185"/>
                <a:gd name="T23" fmla="*/ 32 h 284"/>
                <a:gd name="T24" fmla="*/ 164 w 185"/>
                <a:gd name="T25" fmla="*/ 52 h 284"/>
                <a:gd name="T26" fmla="*/ 174 w 185"/>
                <a:gd name="T27" fmla="*/ 74 h 284"/>
                <a:gd name="T28" fmla="*/ 182 w 185"/>
                <a:gd name="T29" fmla="*/ 100 h 284"/>
                <a:gd name="T30" fmla="*/ 185 w 185"/>
                <a:gd name="T31" fmla="*/ 129 h 284"/>
                <a:gd name="T32" fmla="*/ 185 w 185"/>
                <a:gd name="T33" fmla="*/ 142 h 284"/>
                <a:gd name="T34" fmla="*/ 184 w 185"/>
                <a:gd name="T35" fmla="*/ 171 h 284"/>
                <a:gd name="T36" fmla="*/ 178 w 185"/>
                <a:gd name="T37" fmla="*/ 198 h 284"/>
                <a:gd name="T38" fmla="*/ 169 w 185"/>
                <a:gd name="T39" fmla="*/ 222 h 284"/>
                <a:gd name="T40" fmla="*/ 159 w 185"/>
                <a:gd name="T41" fmla="*/ 244 h 284"/>
                <a:gd name="T42" fmla="*/ 145 w 185"/>
                <a:gd name="T43" fmla="*/ 261 h 284"/>
                <a:gd name="T44" fmla="*/ 129 w 185"/>
                <a:gd name="T45" fmla="*/ 274 h 284"/>
                <a:gd name="T46" fmla="*/ 111 w 185"/>
                <a:gd name="T47" fmla="*/ 281 h 284"/>
                <a:gd name="T48" fmla="*/ 93 w 185"/>
                <a:gd name="T49" fmla="*/ 284 h 284"/>
                <a:gd name="T50" fmla="*/ 74 w 185"/>
                <a:gd name="T51" fmla="*/ 281 h 284"/>
                <a:gd name="T52" fmla="*/ 57 w 185"/>
                <a:gd name="T53" fmla="*/ 274 h 284"/>
                <a:gd name="T54" fmla="*/ 40 w 185"/>
                <a:gd name="T55" fmla="*/ 261 h 284"/>
                <a:gd name="T56" fmla="*/ 28 w 185"/>
                <a:gd name="T57" fmla="*/ 244 h 284"/>
                <a:gd name="T58" fmla="*/ 16 w 185"/>
                <a:gd name="T59" fmla="*/ 222 h 284"/>
                <a:gd name="T60" fmla="*/ 7 w 185"/>
                <a:gd name="T61" fmla="*/ 198 h 284"/>
                <a:gd name="T62" fmla="*/ 2 w 185"/>
                <a:gd name="T63" fmla="*/ 171 h 284"/>
                <a:gd name="T64" fmla="*/ 0 w 185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4">
                  <a:moveTo>
                    <a:pt x="0" y="142"/>
                  </a:moveTo>
                  <a:lnTo>
                    <a:pt x="1" y="129"/>
                  </a:lnTo>
                  <a:lnTo>
                    <a:pt x="2" y="113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4"/>
                  </a:lnTo>
                  <a:lnTo>
                    <a:pt x="16" y="62"/>
                  </a:lnTo>
                  <a:lnTo>
                    <a:pt x="21" y="52"/>
                  </a:lnTo>
                  <a:lnTo>
                    <a:pt x="28" y="42"/>
                  </a:lnTo>
                  <a:lnTo>
                    <a:pt x="34" y="32"/>
                  </a:lnTo>
                  <a:lnTo>
                    <a:pt x="40" y="23"/>
                  </a:lnTo>
                  <a:lnTo>
                    <a:pt x="49" y="17"/>
                  </a:lnTo>
                  <a:lnTo>
                    <a:pt x="57" y="12"/>
                  </a:lnTo>
                  <a:lnTo>
                    <a:pt x="65" y="6"/>
                  </a:lnTo>
                  <a:lnTo>
                    <a:pt x="74" y="3"/>
                  </a:lnTo>
                  <a:lnTo>
                    <a:pt x="83" y="1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20" y="6"/>
                  </a:lnTo>
                  <a:lnTo>
                    <a:pt x="129" y="12"/>
                  </a:lnTo>
                  <a:lnTo>
                    <a:pt x="137" y="17"/>
                  </a:lnTo>
                  <a:lnTo>
                    <a:pt x="145" y="23"/>
                  </a:lnTo>
                  <a:lnTo>
                    <a:pt x="152" y="32"/>
                  </a:lnTo>
                  <a:lnTo>
                    <a:pt x="159" y="42"/>
                  </a:lnTo>
                  <a:lnTo>
                    <a:pt x="164" y="52"/>
                  </a:lnTo>
                  <a:lnTo>
                    <a:pt x="169" y="62"/>
                  </a:lnTo>
                  <a:lnTo>
                    <a:pt x="174" y="74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3"/>
                  </a:lnTo>
                  <a:lnTo>
                    <a:pt x="185" y="129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7"/>
                  </a:lnTo>
                  <a:lnTo>
                    <a:pt x="184" y="171"/>
                  </a:lnTo>
                  <a:lnTo>
                    <a:pt x="182" y="184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4"/>
                  </a:lnTo>
                  <a:lnTo>
                    <a:pt x="159" y="244"/>
                  </a:lnTo>
                  <a:lnTo>
                    <a:pt x="152" y="252"/>
                  </a:lnTo>
                  <a:lnTo>
                    <a:pt x="145" y="261"/>
                  </a:lnTo>
                  <a:lnTo>
                    <a:pt x="137" y="268"/>
                  </a:lnTo>
                  <a:lnTo>
                    <a:pt x="129" y="274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4"/>
                  </a:lnTo>
                  <a:lnTo>
                    <a:pt x="93" y="284"/>
                  </a:lnTo>
                  <a:lnTo>
                    <a:pt x="83" y="284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4"/>
                  </a:lnTo>
                  <a:lnTo>
                    <a:pt x="49" y="268"/>
                  </a:lnTo>
                  <a:lnTo>
                    <a:pt x="40" y="261"/>
                  </a:lnTo>
                  <a:lnTo>
                    <a:pt x="34" y="252"/>
                  </a:lnTo>
                  <a:lnTo>
                    <a:pt x="28" y="244"/>
                  </a:lnTo>
                  <a:lnTo>
                    <a:pt x="21" y="234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4"/>
                  </a:lnTo>
                  <a:lnTo>
                    <a:pt x="2" y="171"/>
                  </a:lnTo>
                  <a:lnTo>
                    <a:pt x="1" y="157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08" name="Rectangle 72"/>
            <p:cNvSpPr>
              <a:spLocks noChangeArrowheads="1"/>
            </p:cNvSpPr>
            <p:nvPr/>
          </p:nvSpPr>
          <p:spPr bwMode="auto">
            <a:xfrm>
              <a:off x="4683" y="479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09" name="Line 73"/>
            <p:cNvSpPr>
              <a:spLocks noChangeShapeType="1"/>
            </p:cNvSpPr>
            <p:nvPr/>
          </p:nvSpPr>
          <p:spPr bwMode="auto">
            <a:xfrm>
              <a:off x="4802" y="522"/>
              <a:ext cx="371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10" name="Line 74"/>
            <p:cNvSpPr>
              <a:spLocks noChangeShapeType="1"/>
            </p:cNvSpPr>
            <p:nvPr/>
          </p:nvSpPr>
          <p:spPr bwMode="auto">
            <a:xfrm>
              <a:off x="4758" y="583"/>
              <a:ext cx="195" cy="2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11" name="Line 75"/>
            <p:cNvSpPr>
              <a:spLocks noChangeShapeType="1"/>
            </p:cNvSpPr>
            <p:nvPr/>
          </p:nvSpPr>
          <p:spPr bwMode="auto">
            <a:xfrm>
              <a:off x="4203" y="582"/>
              <a:ext cx="167" cy="22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12" name="Rectangle 76"/>
            <p:cNvSpPr>
              <a:spLocks noChangeArrowheads="1"/>
            </p:cNvSpPr>
            <p:nvPr/>
          </p:nvSpPr>
          <p:spPr bwMode="auto">
            <a:xfrm>
              <a:off x="4941" y="441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2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13" name="Rectangle 77"/>
            <p:cNvSpPr>
              <a:spLocks noChangeArrowheads="1"/>
            </p:cNvSpPr>
            <p:nvPr/>
          </p:nvSpPr>
          <p:spPr bwMode="auto">
            <a:xfrm>
              <a:off x="4883" y="635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14" name="Rectangle 78"/>
            <p:cNvSpPr>
              <a:spLocks noChangeArrowheads="1"/>
            </p:cNvSpPr>
            <p:nvPr/>
          </p:nvSpPr>
          <p:spPr bwMode="auto">
            <a:xfrm>
              <a:off x="4179" y="68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15" name="Freeform 79"/>
            <p:cNvSpPr/>
            <p:nvPr/>
          </p:nvSpPr>
          <p:spPr bwMode="auto">
            <a:xfrm>
              <a:off x="630" y="1331"/>
              <a:ext cx="186" cy="142"/>
            </a:xfrm>
            <a:custGeom>
              <a:avLst/>
              <a:gdLst>
                <a:gd name="T0" fmla="*/ 2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3 h 285"/>
                <a:gd name="T34" fmla="*/ 183 w 186"/>
                <a:gd name="T35" fmla="*/ 171 h 285"/>
                <a:gd name="T36" fmla="*/ 179 w 186"/>
                <a:gd name="T37" fmla="*/ 197 h 285"/>
                <a:gd name="T38" fmla="*/ 170 w 186"/>
                <a:gd name="T39" fmla="*/ 222 h 285"/>
                <a:gd name="T40" fmla="*/ 159 w 186"/>
                <a:gd name="T41" fmla="*/ 243 h 285"/>
                <a:gd name="T42" fmla="*/ 145 w 186"/>
                <a:gd name="T43" fmla="*/ 260 h 285"/>
                <a:gd name="T44" fmla="*/ 129 w 186"/>
                <a:gd name="T45" fmla="*/ 273 h 285"/>
                <a:gd name="T46" fmla="*/ 112 w 186"/>
                <a:gd name="T47" fmla="*/ 282 h 285"/>
                <a:gd name="T48" fmla="*/ 93 w 186"/>
                <a:gd name="T49" fmla="*/ 285 h 285"/>
                <a:gd name="T50" fmla="*/ 75 w 186"/>
                <a:gd name="T51" fmla="*/ 282 h 285"/>
                <a:gd name="T52" fmla="*/ 57 w 186"/>
                <a:gd name="T53" fmla="*/ 273 h 285"/>
                <a:gd name="T54" fmla="*/ 41 w 186"/>
                <a:gd name="T55" fmla="*/ 260 h 285"/>
                <a:gd name="T56" fmla="*/ 28 w 186"/>
                <a:gd name="T57" fmla="*/ 243 h 285"/>
                <a:gd name="T58" fmla="*/ 17 w 186"/>
                <a:gd name="T59" fmla="*/ 222 h 285"/>
                <a:gd name="T60" fmla="*/ 7 w 186"/>
                <a:gd name="T61" fmla="*/ 197 h 285"/>
                <a:gd name="T62" fmla="*/ 3 w 186"/>
                <a:gd name="T63" fmla="*/ 171 h 285"/>
                <a:gd name="T64" fmla="*/ 0 w 186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3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7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5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4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6" y="127"/>
                  </a:lnTo>
                  <a:lnTo>
                    <a:pt x="186" y="143"/>
                  </a:lnTo>
                  <a:lnTo>
                    <a:pt x="186" y="143"/>
                  </a:lnTo>
                  <a:lnTo>
                    <a:pt x="186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9" y="197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60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2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5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60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7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6"/>
                  </a:lnTo>
                  <a:lnTo>
                    <a:pt x="0" y="1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16" name="Freeform 80"/>
            <p:cNvSpPr/>
            <p:nvPr/>
          </p:nvSpPr>
          <p:spPr bwMode="auto">
            <a:xfrm>
              <a:off x="630" y="1331"/>
              <a:ext cx="186" cy="142"/>
            </a:xfrm>
            <a:custGeom>
              <a:avLst/>
              <a:gdLst>
                <a:gd name="T0" fmla="*/ 2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3 h 285"/>
                <a:gd name="T34" fmla="*/ 183 w 186"/>
                <a:gd name="T35" fmla="*/ 171 h 285"/>
                <a:gd name="T36" fmla="*/ 179 w 186"/>
                <a:gd name="T37" fmla="*/ 197 h 285"/>
                <a:gd name="T38" fmla="*/ 170 w 186"/>
                <a:gd name="T39" fmla="*/ 222 h 285"/>
                <a:gd name="T40" fmla="*/ 159 w 186"/>
                <a:gd name="T41" fmla="*/ 243 h 285"/>
                <a:gd name="T42" fmla="*/ 145 w 186"/>
                <a:gd name="T43" fmla="*/ 260 h 285"/>
                <a:gd name="T44" fmla="*/ 129 w 186"/>
                <a:gd name="T45" fmla="*/ 273 h 285"/>
                <a:gd name="T46" fmla="*/ 112 w 186"/>
                <a:gd name="T47" fmla="*/ 282 h 285"/>
                <a:gd name="T48" fmla="*/ 93 w 186"/>
                <a:gd name="T49" fmla="*/ 285 h 285"/>
                <a:gd name="T50" fmla="*/ 75 w 186"/>
                <a:gd name="T51" fmla="*/ 282 h 285"/>
                <a:gd name="T52" fmla="*/ 57 w 186"/>
                <a:gd name="T53" fmla="*/ 273 h 285"/>
                <a:gd name="T54" fmla="*/ 41 w 186"/>
                <a:gd name="T55" fmla="*/ 260 h 285"/>
                <a:gd name="T56" fmla="*/ 28 w 186"/>
                <a:gd name="T57" fmla="*/ 243 h 285"/>
                <a:gd name="T58" fmla="*/ 17 w 186"/>
                <a:gd name="T59" fmla="*/ 222 h 285"/>
                <a:gd name="T60" fmla="*/ 7 w 186"/>
                <a:gd name="T61" fmla="*/ 197 h 285"/>
                <a:gd name="T62" fmla="*/ 3 w 186"/>
                <a:gd name="T63" fmla="*/ 171 h 285"/>
                <a:gd name="T64" fmla="*/ 0 w 186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3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7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5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4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6" y="127"/>
                  </a:lnTo>
                  <a:lnTo>
                    <a:pt x="186" y="143"/>
                  </a:lnTo>
                  <a:lnTo>
                    <a:pt x="186" y="143"/>
                  </a:lnTo>
                  <a:lnTo>
                    <a:pt x="186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9" y="197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60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2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5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60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7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6"/>
                  </a:lnTo>
                  <a:lnTo>
                    <a:pt x="0" y="14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17" name="Rectangle 81"/>
            <p:cNvSpPr>
              <a:spLocks noChangeArrowheads="1"/>
            </p:cNvSpPr>
            <p:nvPr/>
          </p:nvSpPr>
          <p:spPr bwMode="auto">
            <a:xfrm>
              <a:off x="696" y="1360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18" name="Freeform 82"/>
            <p:cNvSpPr/>
            <p:nvPr/>
          </p:nvSpPr>
          <p:spPr bwMode="auto">
            <a:xfrm>
              <a:off x="1187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0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3 w 185"/>
                <a:gd name="T35" fmla="*/ 171 h 285"/>
                <a:gd name="T36" fmla="*/ 178 w 185"/>
                <a:gd name="T37" fmla="*/ 197 h 285"/>
                <a:gd name="T38" fmla="*/ 169 w 185"/>
                <a:gd name="T39" fmla="*/ 222 h 285"/>
                <a:gd name="T40" fmla="*/ 158 w 185"/>
                <a:gd name="T41" fmla="*/ 243 h 285"/>
                <a:gd name="T42" fmla="*/ 144 w 185"/>
                <a:gd name="T43" fmla="*/ 260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6 w 185"/>
                <a:gd name="T53" fmla="*/ 273 h 285"/>
                <a:gd name="T54" fmla="*/ 40 w 185"/>
                <a:gd name="T55" fmla="*/ 260 h 285"/>
                <a:gd name="T56" fmla="*/ 27 w 185"/>
                <a:gd name="T57" fmla="*/ 243 h 285"/>
                <a:gd name="T58" fmla="*/ 16 w 185"/>
                <a:gd name="T59" fmla="*/ 222 h 285"/>
                <a:gd name="T60" fmla="*/ 7 w 185"/>
                <a:gd name="T61" fmla="*/ 197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7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3"/>
                  </a:lnTo>
                  <a:lnTo>
                    <a:pt x="151" y="253"/>
                  </a:lnTo>
                  <a:lnTo>
                    <a:pt x="144" y="260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60"/>
                  </a:lnTo>
                  <a:lnTo>
                    <a:pt x="33" y="253"/>
                  </a:lnTo>
                  <a:lnTo>
                    <a:pt x="27" y="243"/>
                  </a:lnTo>
                  <a:lnTo>
                    <a:pt x="20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7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19" name="Freeform 83"/>
            <p:cNvSpPr/>
            <p:nvPr/>
          </p:nvSpPr>
          <p:spPr bwMode="auto">
            <a:xfrm>
              <a:off x="1187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0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3 w 185"/>
                <a:gd name="T35" fmla="*/ 171 h 285"/>
                <a:gd name="T36" fmla="*/ 178 w 185"/>
                <a:gd name="T37" fmla="*/ 197 h 285"/>
                <a:gd name="T38" fmla="*/ 169 w 185"/>
                <a:gd name="T39" fmla="*/ 222 h 285"/>
                <a:gd name="T40" fmla="*/ 158 w 185"/>
                <a:gd name="T41" fmla="*/ 243 h 285"/>
                <a:gd name="T42" fmla="*/ 144 w 185"/>
                <a:gd name="T43" fmla="*/ 260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6 w 185"/>
                <a:gd name="T53" fmla="*/ 273 h 285"/>
                <a:gd name="T54" fmla="*/ 40 w 185"/>
                <a:gd name="T55" fmla="*/ 260 h 285"/>
                <a:gd name="T56" fmla="*/ 27 w 185"/>
                <a:gd name="T57" fmla="*/ 243 h 285"/>
                <a:gd name="T58" fmla="*/ 16 w 185"/>
                <a:gd name="T59" fmla="*/ 222 h 285"/>
                <a:gd name="T60" fmla="*/ 7 w 185"/>
                <a:gd name="T61" fmla="*/ 197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7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3"/>
                  </a:lnTo>
                  <a:lnTo>
                    <a:pt x="151" y="253"/>
                  </a:lnTo>
                  <a:lnTo>
                    <a:pt x="144" y="260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60"/>
                  </a:lnTo>
                  <a:lnTo>
                    <a:pt x="33" y="253"/>
                  </a:lnTo>
                  <a:lnTo>
                    <a:pt x="27" y="243"/>
                  </a:lnTo>
                  <a:lnTo>
                    <a:pt x="20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7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20" name="Rectangle 84"/>
            <p:cNvSpPr>
              <a:spLocks noChangeArrowheads="1"/>
            </p:cNvSpPr>
            <p:nvPr/>
          </p:nvSpPr>
          <p:spPr bwMode="auto">
            <a:xfrm>
              <a:off x="1253" y="1360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21" name="Freeform 85"/>
            <p:cNvSpPr/>
            <p:nvPr/>
          </p:nvSpPr>
          <p:spPr bwMode="auto">
            <a:xfrm>
              <a:off x="352" y="1674"/>
              <a:ext cx="186" cy="142"/>
            </a:xfrm>
            <a:custGeom>
              <a:avLst/>
              <a:gdLst>
                <a:gd name="T0" fmla="*/ 1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3 w 186"/>
                <a:gd name="T35" fmla="*/ 171 h 285"/>
                <a:gd name="T36" fmla="*/ 179 w 186"/>
                <a:gd name="T37" fmla="*/ 197 h 285"/>
                <a:gd name="T38" fmla="*/ 169 w 186"/>
                <a:gd name="T39" fmla="*/ 222 h 285"/>
                <a:gd name="T40" fmla="*/ 159 w 186"/>
                <a:gd name="T41" fmla="*/ 243 h 285"/>
                <a:gd name="T42" fmla="*/ 145 w 186"/>
                <a:gd name="T43" fmla="*/ 259 h 285"/>
                <a:gd name="T44" fmla="*/ 129 w 186"/>
                <a:gd name="T45" fmla="*/ 273 h 285"/>
                <a:gd name="T46" fmla="*/ 111 w 186"/>
                <a:gd name="T47" fmla="*/ 282 h 285"/>
                <a:gd name="T48" fmla="*/ 93 w 186"/>
                <a:gd name="T49" fmla="*/ 285 h 285"/>
                <a:gd name="T50" fmla="*/ 74 w 186"/>
                <a:gd name="T51" fmla="*/ 282 h 285"/>
                <a:gd name="T52" fmla="*/ 57 w 186"/>
                <a:gd name="T53" fmla="*/ 273 h 285"/>
                <a:gd name="T54" fmla="*/ 41 w 186"/>
                <a:gd name="T55" fmla="*/ 259 h 285"/>
                <a:gd name="T56" fmla="*/ 28 w 186"/>
                <a:gd name="T57" fmla="*/ 243 h 285"/>
                <a:gd name="T58" fmla="*/ 16 w 186"/>
                <a:gd name="T59" fmla="*/ 222 h 285"/>
                <a:gd name="T60" fmla="*/ 7 w 186"/>
                <a:gd name="T61" fmla="*/ 197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1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9" y="197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7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22" name="Freeform 86"/>
            <p:cNvSpPr/>
            <p:nvPr/>
          </p:nvSpPr>
          <p:spPr bwMode="auto">
            <a:xfrm>
              <a:off x="352" y="1674"/>
              <a:ext cx="186" cy="142"/>
            </a:xfrm>
            <a:custGeom>
              <a:avLst/>
              <a:gdLst>
                <a:gd name="T0" fmla="*/ 1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3 w 186"/>
                <a:gd name="T35" fmla="*/ 171 h 285"/>
                <a:gd name="T36" fmla="*/ 179 w 186"/>
                <a:gd name="T37" fmla="*/ 197 h 285"/>
                <a:gd name="T38" fmla="*/ 169 w 186"/>
                <a:gd name="T39" fmla="*/ 222 h 285"/>
                <a:gd name="T40" fmla="*/ 159 w 186"/>
                <a:gd name="T41" fmla="*/ 243 h 285"/>
                <a:gd name="T42" fmla="*/ 145 w 186"/>
                <a:gd name="T43" fmla="*/ 259 h 285"/>
                <a:gd name="T44" fmla="*/ 129 w 186"/>
                <a:gd name="T45" fmla="*/ 273 h 285"/>
                <a:gd name="T46" fmla="*/ 111 w 186"/>
                <a:gd name="T47" fmla="*/ 282 h 285"/>
                <a:gd name="T48" fmla="*/ 93 w 186"/>
                <a:gd name="T49" fmla="*/ 285 h 285"/>
                <a:gd name="T50" fmla="*/ 74 w 186"/>
                <a:gd name="T51" fmla="*/ 282 h 285"/>
                <a:gd name="T52" fmla="*/ 57 w 186"/>
                <a:gd name="T53" fmla="*/ 273 h 285"/>
                <a:gd name="T54" fmla="*/ 41 w 186"/>
                <a:gd name="T55" fmla="*/ 259 h 285"/>
                <a:gd name="T56" fmla="*/ 28 w 186"/>
                <a:gd name="T57" fmla="*/ 243 h 285"/>
                <a:gd name="T58" fmla="*/ 16 w 186"/>
                <a:gd name="T59" fmla="*/ 222 h 285"/>
                <a:gd name="T60" fmla="*/ 7 w 186"/>
                <a:gd name="T61" fmla="*/ 197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1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9" y="197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7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23" name="Rectangle 87"/>
            <p:cNvSpPr>
              <a:spLocks noChangeArrowheads="1"/>
            </p:cNvSpPr>
            <p:nvPr/>
          </p:nvSpPr>
          <p:spPr bwMode="auto">
            <a:xfrm>
              <a:off x="418" y="1703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24" name="Freeform 88"/>
            <p:cNvSpPr/>
            <p:nvPr/>
          </p:nvSpPr>
          <p:spPr bwMode="auto">
            <a:xfrm>
              <a:off x="1465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3 w 185"/>
                <a:gd name="T35" fmla="*/ 171 h 285"/>
                <a:gd name="T36" fmla="*/ 178 w 185"/>
                <a:gd name="T37" fmla="*/ 197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0 w 185"/>
                <a:gd name="T55" fmla="*/ 259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7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7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7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25" name="Freeform 89"/>
            <p:cNvSpPr/>
            <p:nvPr/>
          </p:nvSpPr>
          <p:spPr bwMode="auto">
            <a:xfrm>
              <a:off x="1465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3 w 185"/>
                <a:gd name="T35" fmla="*/ 171 h 285"/>
                <a:gd name="T36" fmla="*/ 178 w 185"/>
                <a:gd name="T37" fmla="*/ 197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0 w 185"/>
                <a:gd name="T55" fmla="*/ 259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7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7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7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26" name="Rectangle 90"/>
            <p:cNvSpPr>
              <a:spLocks noChangeArrowheads="1"/>
            </p:cNvSpPr>
            <p:nvPr/>
          </p:nvSpPr>
          <p:spPr bwMode="auto">
            <a:xfrm>
              <a:off x="1531" y="1703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27" name="Freeform 91"/>
            <p:cNvSpPr/>
            <p:nvPr/>
          </p:nvSpPr>
          <p:spPr bwMode="auto">
            <a:xfrm>
              <a:off x="630" y="2016"/>
              <a:ext cx="186" cy="142"/>
            </a:xfrm>
            <a:custGeom>
              <a:avLst/>
              <a:gdLst>
                <a:gd name="T0" fmla="*/ 2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5 w 186"/>
                <a:gd name="T35" fmla="*/ 171 h 285"/>
                <a:gd name="T36" fmla="*/ 179 w 186"/>
                <a:gd name="T37" fmla="*/ 198 h 285"/>
                <a:gd name="T38" fmla="*/ 170 w 186"/>
                <a:gd name="T39" fmla="*/ 222 h 285"/>
                <a:gd name="T40" fmla="*/ 159 w 186"/>
                <a:gd name="T41" fmla="*/ 242 h 285"/>
                <a:gd name="T42" fmla="*/ 145 w 186"/>
                <a:gd name="T43" fmla="*/ 259 h 285"/>
                <a:gd name="T44" fmla="*/ 129 w 186"/>
                <a:gd name="T45" fmla="*/ 273 h 285"/>
                <a:gd name="T46" fmla="*/ 112 w 186"/>
                <a:gd name="T47" fmla="*/ 281 h 285"/>
                <a:gd name="T48" fmla="*/ 93 w 186"/>
                <a:gd name="T49" fmla="*/ 285 h 285"/>
                <a:gd name="T50" fmla="*/ 75 w 186"/>
                <a:gd name="T51" fmla="*/ 281 h 285"/>
                <a:gd name="T52" fmla="*/ 57 w 186"/>
                <a:gd name="T53" fmla="*/ 273 h 285"/>
                <a:gd name="T54" fmla="*/ 41 w 186"/>
                <a:gd name="T55" fmla="*/ 259 h 285"/>
                <a:gd name="T56" fmla="*/ 28 w 186"/>
                <a:gd name="T57" fmla="*/ 242 h 285"/>
                <a:gd name="T58" fmla="*/ 17 w 186"/>
                <a:gd name="T59" fmla="*/ 222 h 285"/>
                <a:gd name="T60" fmla="*/ 7 w 186"/>
                <a:gd name="T61" fmla="*/ 198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5"/>
                  </a:lnTo>
                  <a:lnTo>
                    <a:pt x="17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5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4" y="75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5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5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2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2"/>
                  </a:lnTo>
                  <a:lnTo>
                    <a:pt x="21" y="232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28" name="Freeform 92"/>
            <p:cNvSpPr/>
            <p:nvPr/>
          </p:nvSpPr>
          <p:spPr bwMode="auto">
            <a:xfrm>
              <a:off x="630" y="2016"/>
              <a:ext cx="186" cy="142"/>
            </a:xfrm>
            <a:custGeom>
              <a:avLst/>
              <a:gdLst>
                <a:gd name="T0" fmla="*/ 2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5 w 186"/>
                <a:gd name="T35" fmla="*/ 171 h 285"/>
                <a:gd name="T36" fmla="*/ 179 w 186"/>
                <a:gd name="T37" fmla="*/ 198 h 285"/>
                <a:gd name="T38" fmla="*/ 170 w 186"/>
                <a:gd name="T39" fmla="*/ 222 h 285"/>
                <a:gd name="T40" fmla="*/ 159 w 186"/>
                <a:gd name="T41" fmla="*/ 242 h 285"/>
                <a:gd name="T42" fmla="*/ 145 w 186"/>
                <a:gd name="T43" fmla="*/ 259 h 285"/>
                <a:gd name="T44" fmla="*/ 129 w 186"/>
                <a:gd name="T45" fmla="*/ 273 h 285"/>
                <a:gd name="T46" fmla="*/ 112 w 186"/>
                <a:gd name="T47" fmla="*/ 281 h 285"/>
                <a:gd name="T48" fmla="*/ 93 w 186"/>
                <a:gd name="T49" fmla="*/ 285 h 285"/>
                <a:gd name="T50" fmla="*/ 75 w 186"/>
                <a:gd name="T51" fmla="*/ 281 h 285"/>
                <a:gd name="T52" fmla="*/ 57 w 186"/>
                <a:gd name="T53" fmla="*/ 273 h 285"/>
                <a:gd name="T54" fmla="*/ 41 w 186"/>
                <a:gd name="T55" fmla="*/ 259 h 285"/>
                <a:gd name="T56" fmla="*/ 28 w 186"/>
                <a:gd name="T57" fmla="*/ 242 h 285"/>
                <a:gd name="T58" fmla="*/ 17 w 186"/>
                <a:gd name="T59" fmla="*/ 222 h 285"/>
                <a:gd name="T60" fmla="*/ 7 w 186"/>
                <a:gd name="T61" fmla="*/ 198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6"/>
                  </a:lnTo>
                  <a:lnTo>
                    <a:pt x="12" y="75"/>
                  </a:lnTo>
                  <a:lnTo>
                    <a:pt x="17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5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4" y="75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5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5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2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2" y="281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5" y="281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2"/>
                  </a:lnTo>
                  <a:lnTo>
                    <a:pt x="21" y="232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29" name="Rectangle 93"/>
            <p:cNvSpPr>
              <a:spLocks noChangeArrowheads="1"/>
            </p:cNvSpPr>
            <p:nvPr/>
          </p:nvSpPr>
          <p:spPr bwMode="auto">
            <a:xfrm>
              <a:off x="696" y="2045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30" name="Freeform 94"/>
            <p:cNvSpPr/>
            <p:nvPr/>
          </p:nvSpPr>
          <p:spPr bwMode="auto">
            <a:xfrm>
              <a:off x="1187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0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2 h 285"/>
                <a:gd name="T42" fmla="*/ 144 w 185"/>
                <a:gd name="T43" fmla="*/ 259 h 285"/>
                <a:gd name="T44" fmla="*/ 128 w 185"/>
                <a:gd name="T45" fmla="*/ 273 h 285"/>
                <a:gd name="T46" fmla="*/ 111 w 185"/>
                <a:gd name="T47" fmla="*/ 281 h 285"/>
                <a:gd name="T48" fmla="*/ 92 w 185"/>
                <a:gd name="T49" fmla="*/ 285 h 285"/>
                <a:gd name="T50" fmla="*/ 74 w 185"/>
                <a:gd name="T51" fmla="*/ 281 h 285"/>
                <a:gd name="T52" fmla="*/ 56 w 185"/>
                <a:gd name="T53" fmla="*/ 273 h 285"/>
                <a:gd name="T54" fmla="*/ 40 w 185"/>
                <a:gd name="T55" fmla="*/ 259 h 285"/>
                <a:gd name="T56" fmla="*/ 27 w 185"/>
                <a:gd name="T57" fmla="*/ 242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2"/>
                  </a:lnTo>
                  <a:lnTo>
                    <a:pt x="151" y="253"/>
                  </a:lnTo>
                  <a:lnTo>
                    <a:pt x="144" y="259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7" y="242"/>
                  </a:lnTo>
                  <a:lnTo>
                    <a:pt x="20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31" name="Freeform 95"/>
            <p:cNvSpPr/>
            <p:nvPr/>
          </p:nvSpPr>
          <p:spPr bwMode="auto">
            <a:xfrm>
              <a:off x="1187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0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2 h 285"/>
                <a:gd name="T42" fmla="*/ 144 w 185"/>
                <a:gd name="T43" fmla="*/ 259 h 285"/>
                <a:gd name="T44" fmla="*/ 128 w 185"/>
                <a:gd name="T45" fmla="*/ 273 h 285"/>
                <a:gd name="T46" fmla="*/ 111 w 185"/>
                <a:gd name="T47" fmla="*/ 281 h 285"/>
                <a:gd name="T48" fmla="*/ 92 w 185"/>
                <a:gd name="T49" fmla="*/ 285 h 285"/>
                <a:gd name="T50" fmla="*/ 74 w 185"/>
                <a:gd name="T51" fmla="*/ 281 h 285"/>
                <a:gd name="T52" fmla="*/ 56 w 185"/>
                <a:gd name="T53" fmla="*/ 273 h 285"/>
                <a:gd name="T54" fmla="*/ 40 w 185"/>
                <a:gd name="T55" fmla="*/ 259 h 285"/>
                <a:gd name="T56" fmla="*/ 27 w 185"/>
                <a:gd name="T57" fmla="*/ 242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2"/>
                  </a:lnTo>
                  <a:lnTo>
                    <a:pt x="151" y="253"/>
                  </a:lnTo>
                  <a:lnTo>
                    <a:pt x="144" y="259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7" y="242"/>
                  </a:lnTo>
                  <a:lnTo>
                    <a:pt x="20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32" name="Rectangle 96"/>
            <p:cNvSpPr>
              <a:spLocks noChangeArrowheads="1"/>
            </p:cNvSpPr>
            <p:nvPr/>
          </p:nvSpPr>
          <p:spPr bwMode="auto">
            <a:xfrm>
              <a:off x="1253" y="204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33" name="Freeform 97"/>
            <p:cNvSpPr/>
            <p:nvPr/>
          </p:nvSpPr>
          <p:spPr bwMode="auto">
            <a:xfrm>
              <a:off x="908" y="1674"/>
              <a:ext cx="186" cy="142"/>
            </a:xfrm>
            <a:custGeom>
              <a:avLst/>
              <a:gdLst>
                <a:gd name="T0" fmla="*/ 2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4 w 186"/>
                <a:gd name="T35" fmla="*/ 171 h 285"/>
                <a:gd name="T36" fmla="*/ 179 w 186"/>
                <a:gd name="T37" fmla="*/ 197 h 285"/>
                <a:gd name="T38" fmla="*/ 170 w 186"/>
                <a:gd name="T39" fmla="*/ 222 h 285"/>
                <a:gd name="T40" fmla="*/ 159 w 186"/>
                <a:gd name="T41" fmla="*/ 243 h 285"/>
                <a:gd name="T42" fmla="*/ 145 w 186"/>
                <a:gd name="T43" fmla="*/ 259 h 285"/>
                <a:gd name="T44" fmla="*/ 129 w 186"/>
                <a:gd name="T45" fmla="*/ 273 h 285"/>
                <a:gd name="T46" fmla="*/ 112 w 186"/>
                <a:gd name="T47" fmla="*/ 282 h 285"/>
                <a:gd name="T48" fmla="*/ 93 w 186"/>
                <a:gd name="T49" fmla="*/ 285 h 285"/>
                <a:gd name="T50" fmla="*/ 75 w 186"/>
                <a:gd name="T51" fmla="*/ 282 h 285"/>
                <a:gd name="T52" fmla="*/ 57 w 186"/>
                <a:gd name="T53" fmla="*/ 273 h 285"/>
                <a:gd name="T54" fmla="*/ 41 w 186"/>
                <a:gd name="T55" fmla="*/ 259 h 285"/>
                <a:gd name="T56" fmla="*/ 28 w 186"/>
                <a:gd name="T57" fmla="*/ 243 h 285"/>
                <a:gd name="T58" fmla="*/ 17 w 186"/>
                <a:gd name="T59" fmla="*/ 222 h 285"/>
                <a:gd name="T60" fmla="*/ 7 w 186"/>
                <a:gd name="T61" fmla="*/ 197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7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5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4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7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2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5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7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34" name="Freeform 98"/>
            <p:cNvSpPr/>
            <p:nvPr/>
          </p:nvSpPr>
          <p:spPr bwMode="auto">
            <a:xfrm>
              <a:off x="908" y="1674"/>
              <a:ext cx="186" cy="142"/>
            </a:xfrm>
            <a:custGeom>
              <a:avLst/>
              <a:gdLst>
                <a:gd name="T0" fmla="*/ 2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4 w 186"/>
                <a:gd name="T35" fmla="*/ 171 h 285"/>
                <a:gd name="T36" fmla="*/ 179 w 186"/>
                <a:gd name="T37" fmla="*/ 197 h 285"/>
                <a:gd name="T38" fmla="*/ 170 w 186"/>
                <a:gd name="T39" fmla="*/ 222 h 285"/>
                <a:gd name="T40" fmla="*/ 159 w 186"/>
                <a:gd name="T41" fmla="*/ 243 h 285"/>
                <a:gd name="T42" fmla="*/ 145 w 186"/>
                <a:gd name="T43" fmla="*/ 259 h 285"/>
                <a:gd name="T44" fmla="*/ 129 w 186"/>
                <a:gd name="T45" fmla="*/ 273 h 285"/>
                <a:gd name="T46" fmla="*/ 112 w 186"/>
                <a:gd name="T47" fmla="*/ 282 h 285"/>
                <a:gd name="T48" fmla="*/ 93 w 186"/>
                <a:gd name="T49" fmla="*/ 285 h 285"/>
                <a:gd name="T50" fmla="*/ 75 w 186"/>
                <a:gd name="T51" fmla="*/ 282 h 285"/>
                <a:gd name="T52" fmla="*/ 57 w 186"/>
                <a:gd name="T53" fmla="*/ 273 h 285"/>
                <a:gd name="T54" fmla="*/ 41 w 186"/>
                <a:gd name="T55" fmla="*/ 259 h 285"/>
                <a:gd name="T56" fmla="*/ 28 w 186"/>
                <a:gd name="T57" fmla="*/ 243 h 285"/>
                <a:gd name="T58" fmla="*/ 17 w 186"/>
                <a:gd name="T59" fmla="*/ 222 h 285"/>
                <a:gd name="T60" fmla="*/ 7 w 186"/>
                <a:gd name="T61" fmla="*/ 197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7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5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4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7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2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5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7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35" name="Rectangle 99"/>
            <p:cNvSpPr>
              <a:spLocks noChangeArrowheads="1"/>
            </p:cNvSpPr>
            <p:nvPr/>
          </p:nvSpPr>
          <p:spPr bwMode="auto">
            <a:xfrm>
              <a:off x="975" y="1703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36" name="Line 100"/>
            <p:cNvSpPr>
              <a:spLocks noChangeShapeType="1"/>
            </p:cNvSpPr>
            <p:nvPr/>
          </p:nvSpPr>
          <p:spPr bwMode="auto">
            <a:xfrm>
              <a:off x="1094" y="1745"/>
              <a:ext cx="371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37" name="Line 101"/>
            <p:cNvSpPr>
              <a:spLocks noChangeShapeType="1"/>
            </p:cNvSpPr>
            <p:nvPr/>
          </p:nvSpPr>
          <p:spPr bwMode="auto">
            <a:xfrm>
              <a:off x="1050" y="1806"/>
              <a:ext cx="195" cy="2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38" name="Line 102"/>
            <p:cNvSpPr>
              <a:spLocks noChangeShapeType="1"/>
            </p:cNvSpPr>
            <p:nvPr/>
          </p:nvSpPr>
          <p:spPr bwMode="auto">
            <a:xfrm>
              <a:off x="1329" y="1462"/>
              <a:ext cx="177" cy="2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39" name="Line 103"/>
            <p:cNvSpPr>
              <a:spLocks noChangeShapeType="1"/>
            </p:cNvSpPr>
            <p:nvPr/>
          </p:nvSpPr>
          <p:spPr bwMode="auto">
            <a:xfrm>
              <a:off x="495" y="1805"/>
              <a:ext cx="167" cy="22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40" name="Rectangle 104"/>
            <p:cNvSpPr>
              <a:spLocks noChangeArrowheads="1"/>
            </p:cNvSpPr>
            <p:nvPr/>
          </p:nvSpPr>
          <p:spPr bwMode="auto">
            <a:xfrm>
              <a:off x="1435" y="152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5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41" name="Rectangle 105"/>
            <p:cNvSpPr>
              <a:spLocks noChangeArrowheads="1"/>
            </p:cNvSpPr>
            <p:nvPr/>
          </p:nvSpPr>
          <p:spPr bwMode="auto">
            <a:xfrm>
              <a:off x="1245" y="1651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2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42" name="Rectangle 106"/>
            <p:cNvSpPr>
              <a:spLocks noChangeArrowheads="1"/>
            </p:cNvSpPr>
            <p:nvPr/>
          </p:nvSpPr>
          <p:spPr bwMode="auto">
            <a:xfrm>
              <a:off x="1175" y="1859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43" name="Rectangle 107"/>
            <p:cNvSpPr>
              <a:spLocks noChangeArrowheads="1"/>
            </p:cNvSpPr>
            <p:nvPr/>
          </p:nvSpPr>
          <p:spPr bwMode="auto">
            <a:xfrm>
              <a:off x="470" y="1906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44" name="Freeform 108"/>
            <p:cNvSpPr/>
            <p:nvPr/>
          </p:nvSpPr>
          <p:spPr bwMode="auto">
            <a:xfrm>
              <a:off x="2485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0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4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3 w 185"/>
                <a:gd name="T35" fmla="*/ 171 h 285"/>
                <a:gd name="T36" fmla="*/ 178 w 185"/>
                <a:gd name="T37" fmla="*/ 197 h 285"/>
                <a:gd name="T38" fmla="*/ 169 w 185"/>
                <a:gd name="T39" fmla="*/ 222 h 285"/>
                <a:gd name="T40" fmla="*/ 158 w 185"/>
                <a:gd name="T41" fmla="*/ 243 h 285"/>
                <a:gd name="T42" fmla="*/ 144 w 185"/>
                <a:gd name="T43" fmla="*/ 260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6 w 185"/>
                <a:gd name="T53" fmla="*/ 273 h 285"/>
                <a:gd name="T54" fmla="*/ 40 w 185"/>
                <a:gd name="T55" fmla="*/ 260 h 285"/>
                <a:gd name="T56" fmla="*/ 27 w 185"/>
                <a:gd name="T57" fmla="*/ 243 h 285"/>
                <a:gd name="T58" fmla="*/ 16 w 185"/>
                <a:gd name="T59" fmla="*/ 222 h 285"/>
                <a:gd name="T60" fmla="*/ 7 w 185"/>
                <a:gd name="T61" fmla="*/ 197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7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3"/>
                  </a:lnTo>
                  <a:lnTo>
                    <a:pt x="151" y="253"/>
                  </a:lnTo>
                  <a:lnTo>
                    <a:pt x="144" y="260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4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60"/>
                  </a:lnTo>
                  <a:lnTo>
                    <a:pt x="33" y="253"/>
                  </a:lnTo>
                  <a:lnTo>
                    <a:pt x="27" y="243"/>
                  </a:lnTo>
                  <a:lnTo>
                    <a:pt x="20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7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45" name="Freeform 109"/>
            <p:cNvSpPr/>
            <p:nvPr/>
          </p:nvSpPr>
          <p:spPr bwMode="auto">
            <a:xfrm>
              <a:off x="2485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0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4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3 w 185"/>
                <a:gd name="T35" fmla="*/ 171 h 285"/>
                <a:gd name="T36" fmla="*/ 178 w 185"/>
                <a:gd name="T37" fmla="*/ 197 h 285"/>
                <a:gd name="T38" fmla="*/ 169 w 185"/>
                <a:gd name="T39" fmla="*/ 222 h 285"/>
                <a:gd name="T40" fmla="*/ 158 w 185"/>
                <a:gd name="T41" fmla="*/ 243 h 285"/>
                <a:gd name="T42" fmla="*/ 144 w 185"/>
                <a:gd name="T43" fmla="*/ 260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6 w 185"/>
                <a:gd name="T53" fmla="*/ 273 h 285"/>
                <a:gd name="T54" fmla="*/ 40 w 185"/>
                <a:gd name="T55" fmla="*/ 260 h 285"/>
                <a:gd name="T56" fmla="*/ 27 w 185"/>
                <a:gd name="T57" fmla="*/ 243 h 285"/>
                <a:gd name="T58" fmla="*/ 16 w 185"/>
                <a:gd name="T59" fmla="*/ 222 h 285"/>
                <a:gd name="T60" fmla="*/ 7 w 185"/>
                <a:gd name="T61" fmla="*/ 197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3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3" y="171"/>
                  </a:lnTo>
                  <a:lnTo>
                    <a:pt x="182" y="185"/>
                  </a:lnTo>
                  <a:lnTo>
                    <a:pt x="178" y="197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3"/>
                  </a:lnTo>
                  <a:lnTo>
                    <a:pt x="151" y="253"/>
                  </a:lnTo>
                  <a:lnTo>
                    <a:pt x="144" y="260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4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60"/>
                  </a:lnTo>
                  <a:lnTo>
                    <a:pt x="33" y="253"/>
                  </a:lnTo>
                  <a:lnTo>
                    <a:pt x="27" y="243"/>
                  </a:lnTo>
                  <a:lnTo>
                    <a:pt x="20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7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46" name="Rectangle 110"/>
            <p:cNvSpPr>
              <a:spLocks noChangeArrowheads="1"/>
            </p:cNvSpPr>
            <p:nvPr/>
          </p:nvSpPr>
          <p:spPr bwMode="auto">
            <a:xfrm>
              <a:off x="2551" y="1360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47" name="Freeform 111"/>
            <p:cNvSpPr/>
            <p:nvPr/>
          </p:nvSpPr>
          <p:spPr bwMode="auto">
            <a:xfrm>
              <a:off x="3041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4 w 185"/>
                <a:gd name="T35" fmla="*/ 171 h 285"/>
                <a:gd name="T36" fmla="*/ 178 w 185"/>
                <a:gd name="T37" fmla="*/ 199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60 h 285"/>
                <a:gd name="T44" fmla="*/ 128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0 w 185"/>
                <a:gd name="T55" fmla="*/ 260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9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9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60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0" y="260"/>
                  </a:lnTo>
                  <a:lnTo>
                    <a:pt x="33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9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48" name="Freeform 112"/>
            <p:cNvSpPr/>
            <p:nvPr/>
          </p:nvSpPr>
          <p:spPr bwMode="auto">
            <a:xfrm>
              <a:off x="3041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4 w 185"/>
                <a:gd name="T35" fmla="*/ 171 h 285"/>
                <a:gd name="T36" fmla="*/ 178 w 185"/>
                <a:gd name="T37" fmla="*/ 199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60 h 285"/>
                <a:gd name="T44" fmla="*/ 128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0 w 185"/>
                <a:gd name="T55" fmla="*/ 260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9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9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60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0" y="260"/>
                  </a:lnTo>
                  <a:lnTo>
                    <a:pt x="33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9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49" name="Rectangle 113"/>
            <p:cNvSpPr>
              <a:spLocks noChangeArrowheads="1"/>
            </p:cNvSpPr>
            <p:nvPr/>
          </p:nvSpPr>
          <p:spPr bwMode="auto">
            <a:xfrm>
              <a:off x="3107" y="1360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50" name="Freeform 114"/>
            <p:cNvSpPr/>
            <p:nvPr/>
          </p:nvSpPr>
          <p:spPr bwMode="auto">
            <a:xfrm>
              <a:off x="2206" y="1674"/>
              <a:ext cx="186" cy="142"/>
            </a:xfrm>
            <a:custGeom>
              <a:avLst/>
              <a:gdLst>
                <a:gd name="T0" fmla="*/ 2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4 w 186"/>
                <a:gd name="T35" fmla="*/ 171 h 285"/>
                <a:gd name="T36" fmla="*/ 179 w 186"/>
                <a:gd name="T37" fmla="*/ 197 h 285"/>
                <a:gd name="T38" fmla="*/ 170 w 186"/>
                <a:gd name="T39" fmla="*/ 222 h 285"/>
                <a:gd name="T40" fmla="*/ 159 w 186"/>
                <a:gd name="T41" fmla="*/ 243 h 285"/>
                <a:gd name="T42" fmla="*/ 145 w 186"/>
                <a:gd name="T43" fmla="*/ 259 h 285"/>
                <a:gd name="T44" fmla="*/ 129 w 186"/>
                <a:gd name="T45" fmla="*/ 273 h 285"/>
                <a:gd name="T46" fmla="*/ 112 w 186"/>
                <a:gd name="T47" fmla="*/ 282 h 285"/>
                <a:gd name="T48" fmla="*/ 93 w 186"/>
                <a:gd name="T49" fmla="*/ 285 h 285"/>
                <a:gd name="T50" fmla="*/ 75 w 186"/>
                <a:gd name="T51" fmla="*/ 282 h 285"/>
                <a:gd name="T52" fmla="*/ 57 w 186"/>
                <a:gd name="T53" fmla="*/ 273 h 285"/>
                <a:gd name="T54" fmla="*/ 41 w 186"/>
                <a:gd name="T55" fmla="*/ 259 h 285"/>
                <a:gd name="T56" fmla="*/ 28 w 186"/>
                <a:gd name="T57" fmla="*/ 243 h 285"/>
                <a:gd name="T58" fmla="*/ 17 w 186"/>
                <a:gd name="T59" fmla="*/ 222 h 285"/>
                <a:gd name="T60" fmla="*/ 7 w 186"/>
                <a:gd name="T61" fmla="*/ 197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7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5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4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7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2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5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7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51" name="Freeform 115"/>
            <p:cNvSpPr/>
            <p:nvPr/>
          </p:nvSpPr>
          <p:spPr bwMode="auto">
            <a:xfrm>
              <a:off x="2206" y="1674"/>
              <a:ext cx="186" cy="142"/>
            </a:xfrm>
            <a:custGeom>
              <a:avLst/>
              <a:gdLst>
                <a:gd name="T0" fmla="*/ 2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1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4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4 w 186"/>
                <a:gd name="T35" fmla="*/ 171 h 285"/>
                <a:gd name="T36" fmla="*/ 179 w 186"/>
                <a:gd name="T37" fmla="*/ 197 h 285"/>
                <a:gd name="T38" fmla="*/ 170 w 186"/>
                <a:gd name="T39" fmla="*/ 222 h 285"/>
                <a:gd name="T40" fmla="*/ 159 w 186"/>
                <a:gd name="T41" fmla="*/ 243 h 285"/>
                <a:gd name="T42" fmla="*/ 145 w 186"/>
                <a:gd name="T43" fmla="*/ 259 h 285"/>
                <a:gd name="T44" fmla="*/ 129 w 186"/>
                <a:gd name="T45" fmla="*/ 273 h 285"/>
                <a:gd name="T46" fmla="*/ 112 w 186"/>
                <a:gd name="T47" fmla="*/ 282 h 285"/>
                <a:gd name="T48" fmla="*/ 93 w 186"/>
                <a:gd name="T49" fmla="*/ 285 h 285"/>
                <a:gd name="T50" fmla="*/ 75 w 186"/>
                <a:gd name="T51" fmla="*/ 282 h 285"/>
                <a:gd name="T52" fmla="*/ 57 w 186"/>
                <a:gd name="T53" fmla="*/ 273 h 285"/>
                <a:gd name="T54" fmla="*/ 41 w 186"/>
                <a:gd name="T55" fmla="*/ 259 h 285"/>
                <a:gd name="T56" fmla="*/ 28 w 186"/>
                <a:gd name="T57" fmla="*/ 243 h 285"/>
                <a:gd name="T58" fmla="*/ 17 w 186"/>
                <a:gd name="T59" fmla="*/ 222 h 285"/>
                <a:gd name="T60" fmla="*/ 7 w 186"/>
                <a:gd name="T61" fmla="*/ 197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2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7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5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4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7"/>
                  </a:lnTo>
                  <a:lnTo>
                    <a:pt x="174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2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5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7" y="222"/>
                  </a:lnTo>
                  <a:lnTo>
                    <a:pt x="12" y="210"/>
                  </a:lnTo>
                  <a:lnTo>
                    <a:pt x="7" y="197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2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52" name="Rectangle 116"/>
            <p:cNvSpPr>
              <a:spLocks noChangeArrowheads="1"/>
            </p:cNvSpPr>
            <p:nvPr/>
          </p:nvSpPr>
          <p:spPr bwMode="auto">
            <a:xfrm>
              <a:off x="2273" y="1703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53" name="Freeform 117"/>
            <p:cNvSpPr/>
            <p:nvPr/>
          </p:nvSpPr>
          <p:spPr bwMode="auto">
            <a:xfrm>
              <a:off x="3319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5 w 185"/>
                <a:gd name="T3" fmla="*/ 100 h 285"/>
                <a:gd name="T4" fmla="*/ 12 w 185"/>
                <a:gd name="T5" fmla="*/ 75 h 285"/>
                <a:gd name="T6" fmla="*/ 21 w 185"/>
                <a:gd name="T7" fmla="*/ 51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5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59 h 285"/>
                <a:gd name="T44" fmla="*/ 129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1 w 185"/>
                <a:gd name="T55" fmla="*/ 259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54" name="Freeform 118"/>
            <p:cNvSpPr/>
            <p:nvPr/>
          </p:nvSpPr>
          <p:spPr bwMode="auto">
            <a:xfrm>
              <a:off x="3319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5 w 185"/>
                <a:gd name="T3" fmla="*/ 100 h 285"/>
                <a:gd name="T4" fmla="*/ 12 w 185"/>
                <a:gd name="T5" fmla="*/ 75 h 285"/>
                <a:gd name="T6" fmla="*/ 21 w 185"/>
                <a:gd name="T7" fmla="*/ 51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5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59 h 285"/>
                <a:gd name="T44" fmla="*/ 129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1 w 185"/>
                <a:gd name="T55" fmla="*/ 259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1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1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55" name="Rectangle 119"/>
            <p:cNvSpPr>
              <a:spLocks noChangeArrowheads="1"/>
            </p:cNvSpPr>
            <p:nvPr/>
          </p:nvSpPr>
          <p:spPr bwMode="auto">
            <a:xfrm>
              <a:off x="3385" y="1703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56" name="Freeform 120"/>
            <p:cNvSpPr/>
            <p:nvPr/>
          </p:nvSpPr>
          <p:spPr bwMode="auto">
            <a:xfrm>
              <a:off x="2485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0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4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2 h 285"/>
                <a:gd name="T42" fmla="*/ 144 w 185"/>
                <a:gd name="T43" fmla="*/ 259 h 285"/>
                <a:gd name="T44" fmla="*/ 128 w 185"/>
                <a:gd name="T45" fmla="*/ 273 h 285"/>
                <a:gd name="T46" fmla="*/ 111 w 185"/>
                <a:gd name="T47" fmla="*/ 281 h 285"/>
                <a:gd name="T48" fmla="*/ 92 w 185"/>
                <a:gd name="T49" fmla="*/ 285 h 285"/>
                <a:gd name="T50" fmla="*/ 74 w 185"/>
                <a:gd name="T51" fmla="*/ 281 h 285"/>
                <a:gd name="T52" fmla="*/ 56 w 185"/>
                <a:gd name="T53" fmla="*/ 273 h 285"/>
                <a:gd name="T54" fmla="*/ 40 w 185"/>
                <a:gd name="T55" fmla="*/ 259 h 285"/>
                <a:gd name="T56" fmla="*/ 27 w 185"/>
                <a:gd name="T57" fmla="*/ 242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2"/>
                  </a:lnTo>
                  <a:lnTo>
                    <a:pt x="151" y="253"/>
                  </a:lnTo>
                  <a:lnTo>
                    <a:pt x="144" y="259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1"/>
                  </a:lnTo>
                  <a:lnTo>
                    <a:pt x="64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7" y="242"/>
                  </a:lnTo>
                  <a:lnTo>
                    <a:pt x="20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57" name="Freeform 121"/>
            <p:cNvSpPr/>
            <p:nvPr/>
          </p:nvSpPr>
          <p:spPr bwMode="auto">
            <a:xfrm>
              <a:off x="2485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0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4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2 h 285"/>
                <a:gd name="T42" fmla="*/ 144 w 185"/>
                <a:gd name="T43" fmla="*/ 259 h 285"/>
                <a:gd name="T44" fmla="*/ 128 w 185"/>
                <a:gd name="T45" fmla="*/ 273 h 285"/>
                <a:gd name="T46" fmla="*/ 111 w 185"/>
                <a:gd name="T47" fmla="*/ 281 h 285"/>
                <a:gd name="T48" fmla="*/ 92 w 185"/>
                <a:gd name="T49" fmla="*/ 285 h 285"/>
                <a:gd name="T50" fmla="*/ 74 w 185"/>
                <a:gd name="T51" fmla="*/ 281 h 285"/>
                <a:gd name="T52" fmla="*/ 56 w 185"/>
                <a:gd name="T53" fmla="*/ 273 h 285"/>
                <a:gd name="T54" fmla="*/ 40 w 185"/>
                <a:gd name="T55" fmla="*/ 259 h 285"/>
                <a:gd name="T56" fmla="*/ 27 w 185"/>
                <a:gd name="T57" fmla="*/ 242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0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4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4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2"/>
                  </a:lnTo>
                  <a:lnTo>
                    <a:pt x="151" y="253"/>
                  </a:lnTo>
                  <a:lnTo>
                    <a:pt x="144" y="259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1"/>
                  </a:lnTo>
                  <a:lnTo>
                    <a:pt x="64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7" y="242"/>
                  </a:lnTo>
                  <a:lnTo>
                    <a:pt x="20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58" name="Rectangle 122"/>
            <p:cNvSpPr>
              <a:spLocks noChangeArrowheads="1"/>
            </p:cNvSpPr>
            <p:nvPr/>
          </p:nvSpPr>
          <p:spPr bwMode="auto">
            <a:xfrm>
              <a:off x="2551" y="2045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59" name="Freeform 123"/>
            <p:cNvSpPr/>
            <p:nvPr/>
          </p:nvSpPr>
          <p:spPr bwMode="auto">
            <a:xfrm>
              <a:off x="3041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2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3 h 285"/>
                <a:gd name="T54" fmla="*/ 40 w 185"/>
                <a:gd name="T55" fmla="*/ 259 h 285"/>
                <a:gd name="T56" fmla="*/ 28 w 185"/>
                <a:gd name="T57" fmla="*/ 242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2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8" y="242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0" name="Freeform 124"/>
            <p:cNvSpPr/>
            <p:nvPr/>
          </p:nvSpPr>
          <p:spPr bwMode="auto">
            <a:xfrm>
              <a:off x="3041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2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3 h 285"/>
                <a:gd name="T54" fmla="*/ 40 w 185"/>
                <a:gd name="T55" fmla="*/ 259 h 285"/>
                <a:gd name="T56" fmla="*/ 28 w 185"/>
                <a:gd name="T57" fmla="*/ 242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2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8" y="242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1" name="Rectangle 125"/>
            <p:cNvSpPr>
              <a:spLocks noChangeArrowheads="1"/>
            </p:cNvSpPr>
            <p:nvPr/>
          </p:nvSpPr>
          <p:spPr bwMode="auto">
            <a:xfrm>
              <a:off x="3107" y="204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62" name="Freeform 126"/>
            <p:cNvSpPr/>
            <p:nvPr/>
          </p:nvSpPr>
          <p:spPr bwMode="auto">
            <a:xfrm>
              <a:off x="2763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3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6 w 185"/>
                <a:gd name="T53" fmla="*/ 273 h 285"/>
                <a:gd name="T54" fmla="*/ 40 w 185"/>
                <a:gd name="T55" fmla="*/ 259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3" name="Freeform 127"/>
            <p:cNvSpPr/>
            <p:nvPr/>
          </p:nvSpPr>
          <p:spPr bwMode="auto">
            <a:xfrm>
              <a:off x="2763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3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6 w 185"/>
                <a:gd name="T53" fmla="*/ 273 h 285"/>
                <a:gd name="T54" fmla="*/ 40 w 185"/>
                <a:gd name="T55" fmla="*/ 259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4" name="Rectangle 128"/>
            <p:cNvSpPr>
              <a:spLocks noChangeArrowheads="1"/>
            </p:cNvSpPr>
            <p:nvPr/>
          </p:nvSpPr>
          <p:spPr bwMode="auto">
            <a:xfrm>
              <a:off x="2829" y="1703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65" name="Line 129"/>
            <p:cNvSpPr>
              <a:spLocks noChangeShapeType="1"/>
            </p:cNvSpPr>
            <p:nvPr/>
          </p:nvSpPr>
          <p:spPr bwMode="auto">
            <a:xfrm>
              <a:off x="2948" y="1745"/>
              <a:ext cx="371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6" name="Line 130"/>
            <p:cNvSpPr>
              <a:spLocks noChangeShapeType="1"/>
            </p:cNvSpPr>
            <p:nvPr/>
          </p:nvSpPr>
          <p:spPr bwMode="auto">
            <a:xfrm>
              <a:off x="2904" y="1806"/>
              <a:ext cx="195" cy="2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7" name="Line 131"/>
            <p:cNvSpPr>
              <a:spLocks noChangeShapeType="1"/>
            </p:cNvSpPr>
            <p:nvPr/>
          </p:nvSpPr>
          <p:spPr bwMode="auto">
            <a:xfrm>
              <a:off x="3183" y="1462"/>
              <a:ext cx="178" cy="2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8" name="Line 132"/>
            <p:cNvSpPr>
              <a:spLocks noChangeShapeType="1"/>
            </p:cNvSpPr>
            <p:nvPr/>
          </p:nvSpPr>
          <p:spPr bwMode="auto">
            <a:xfrm flipH="1">
              <a:off x="2355" y="1463"/>
              <a:ext cx="175" cy="22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9" name="Line 133"/>
            <p:cNvSpPr>
              <a:spLocks noChangeShapeType="1"/>
            </p:cNvSpPr>
            <p:nvPr/>
          </p:nvSpPr>
          <p:spPr bwMode="auto">
            <a:xfrm>
              <a:off x="2349" y="1805"/>
              <a:ext cx="167" cy="22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70" name="Rectangle 134"/>
            <p:cNvSpPr>
              <a:spLocks noChangeArrowheads="1"/>
            </p:cNvSpPr>
            <p:nvPr/>
          </p:nvSpPr>
          <p:spPr bwMode="auto">
            <a:xfrm>
              <a:off x="2325" y="152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71" name="Rectangle 135"/>
            <p:cNvSpPr>
              <a:spLocks noChangeArrowheads="1"/>
            </p:cNvSpPr>
            <p:nvPr/>
          </p:nvSpPr>
          <p:spPr bwMode="auto">
            <a:xfrm>
              <a:off x="3289" y="152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5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72" name="Rectangle 136"/>
            <p:cNvSpPr>
              <a:spLocks noChangeArrowheads="1"/>
            </p:cNvSpPr>
            <p:nvPr/>
          </p:nvSpPr>
          <p:spPr bwMode="auto">
            <a:xfrm>
              <a:off x="3096" y="1651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2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73" name="Rectangle 137"/>
            <p:cNvSpPr>
              <a:spLocks noChangeArrowheads="1"/>
            </p:cNvSpPr>
            <p:nvPr/>
          </p:nvSpPr>
          <p:spPr bwMode="auto">
            <a:xfrm>
              <a:off x="3029" y="1859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74" name="Rectangle 138"/>
            <p:cNvSpPr>
              <a:spLocks noChangeArrowheads="1"/>
            </p:cNvSpPr>
            <p:nvPr/>
          </p:nvSpPr>
          <p:spPr bwMode="auto">
            <a:xfrm>
              <a:off x="2325" y="1906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75" name="Freeform 139"/>
            <p:cNvSpPr/>
            <p:nvPr/>
          </p:nvSpPr>
          <p:spPr bwMode="auto">
            <a:xfrm>
              <a:off x="4339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4 w 185"/>
                <a:gd name="T35" fmla="*/ 171 h 285"/>
                <a:gd name="T36" fmla="*/ 178 w 185"/>
                <a:gd name="T37" fmla="*/ 199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60 h 285"/>
                <a:gd name="T44" fmla="*/ 128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0 w 185"/>
                <a:gd name="T55" fmla="*/ 260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9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9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60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8" y="268"/>
                  </a:lnTo>
                  <a:lnTo>
                    <a:pt x="40" y="260"/>
                  </a:lnTo>
                  <a:lnTo>
                    <a:pt x="33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9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76" name="Freeform 140"/>
            <p:cNvSpPr/>
            <p:nvPr/>
          </p:nvSpPr>
          <p:spPr bwMode="auto">
            <a:xfrm>
              <a:off x="4339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4 w 185"/>
                <a:gd name="T35" fmla="*/ 171 h 285"/>
                <a:gd name="T36" fmla="*/ 178 w 185"/>
                <a:gd name="T37" fmla="*/ 199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60 h 285"/>
                <a:gd name="T44" fmla="*/ 128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0 w 185"/>
                <a:gd name="T55" fmla="*/ 260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9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9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60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8" y="268"/>
                  </a:lnTo>
                  <a:lnTo>
                    <a:pt x="40" y="260"/>
                  </a:lnTo>
                  <a:lnTo>
                    <a:pt x="33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9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77" name="Rectangle 141"/>
            <p:cNvSpPr>
              <a:spLocks noChangeArrowheads="1"/>
            </p:cNvSpPr>
            <p:nvPr/>
          </p:nvSpPr>
          <p:spPr bwMode="auto">
            <a:xfrm>
              <a:off x="4405" y="1360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A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78" name="Freeform 142"/>
            <p:cNvSpPr/>
            <p:nvPr/>
          </p:nvSpPr>
          <p:spPr bwMode="auto">
            <a:xfrm>
              <a:off x="4895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5 w 185"/>
                <a:gd name="T3" fmla="*/ 100 h 285"/>
                <a:gd name="T4" fmla="*/ 12 w 185"/>
                <a:gd name="T5" fmla="*/ 75 h 285"/>
                <a:gd name="T6" fmla="*/ 22 w 185"/>
                <a:gd name="T7" fmla="*/ 51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4 w 185"/>
                <a:gd name="T15" fmla="*/ 0 h 285"/>
                <a:gd name="T16" fmla="*/ 102 w 185"/>
                <a:gd name="T17" fmla="*/ 0 h 285"/>
                <a:gd name="T18" fmla="*/ 121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5 w 185"/>
                <a:gd name="T25" fmla="*/ 51 h 285"/>
                <a:gd name="T26" fmla="*/ 175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4 w 185"/>
                <a:gd name="T35" fmla="*/ 171 h 285"/>
                <a:gd name="T36" fmla="*/ 179 w 185"/>
                <a:gd name="T37" fmla="*/ 199 h 285"/>
                <a:gd name="T38" fmla="*/ 170 w 185"/>
                <a:gd name="T39" fmla="*/ 222 h 285"/>
                <a:gd name="T40" fmla="*/ 159 w 185"/>
                <a:gd name="T41" fmla="*/ 243 h 285"/>
                <a:gd name="T42" fmla="*/ 145 w 185"/>
                <a:gd name="T43" fmla="*/ 260 h 285"/>
                <a:gd name="T44" fmla="*/ 129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2 w 185"/>
                <a:gd name="T55" fmla="*/ 260 h 285"/>
                <a:gd name="T56" fmla="*/ 28 w 185"/>
                <a:gd name="T57" fmla="*/ 243 h 285"/>
                <a:gd name="T58" fmla="*/ 16 w 185"/>
                <a:gd name="T59" fmla="*/ 222 h 285"/>
                <a:gd name="T60" fmla="*/ 8 w 185"/>
                <a:gd name="T61" fmla="*/ 199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5" y="100"/>
                  </a:lnTo>
                  <a:lnTo>
                    <a:pt x="8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2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2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5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9"/>
                  </a:lnTo>
                  <a:lnTo>
                    <a:pt x="175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60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2" y="260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2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9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79" name="Freeform 143"/>
            <p:cNvSpPr/>
            <p:nvPr/>
          </p:nvSpPr>
          <p:spPr bwMode="auto">
            <a:xfrm>
              <a:off x="4895" y="1331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5 w 185"/>
                <a:gd name="T3" fmla="*/ 100 h 285"/>
                <a:gd name="T4" fmla="*/ 12 w 185"/>
                <a:gd name="T5" fmla="*/ 75 h 285"/>
                <a:gd name="T6" fmla="*/ 22 w 185"/>
                <a:gd name="T7" fmla="*/ 51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4 w 185"/>
                <a:gd name="T15" fmla="*/ 0 h 285"/>
                <a:gd name="T16" fmla="*/ 102 w 185"/>
                <a:gd name="T17" fmla="*/ 0 h 285"/>
                <a:gd name="T18" fmla="*/ 121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5 w 185"/>
                <a:gd name="T25" fmla="*/ 51 h 285"/>
                <a:gd name="T26" fmla="*/ 175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3 h 285"/>
                <a:gd name="T34" fmla="*/ 184 w 185"/>
                <a:gd name="T35" fmla="*/ 171 h 285"/>
                <a:gd name="T36" fmla="*/ 179 w 185"/>
                <a:gd name="T37" fmla="*/ 199 h 285"/>
                <a:gd name="T38" fmla="*/ 170 w 185"/>
                <a:gd name="T39" fmla="*/ 222 h 285"/>
                <a:gd name="T40" fmla="*/ 159 w 185"/>
                <a:gd name="T41" fmla="*/ 243 h 285"/>
                <a:gd name="T42" fmla="*/ 145 w 185"/>
                <a:gd name="T43" fmla="*/ 260 h 285"/>
                <a:gd name="T44" fmla="*/ 129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2 w 185"/>
                <a:gd name="T55" fmla="*/ 260 h 285"/>
                <a:gd name="T56" fmla="*/ 28 w 185"/>
                <a:gd name="T57" fmla="*/ 243 h 285"/>
                <a:gd name="T58" fmla="*/ 16 w 185"/>
                <a:gd name="T59" fmla="*/ 222 h 285"/>
                <a:gd name="T60" fmla="*/ 8 w 185"/>
                <a:gd name="T61" fmla="*/ 199 h 285"/>
                <a:gd name="T62" fmla="*/ 2 w 185"/>
                <a:gd name="T63" fmla="*/ 171 h 285"/>
                <a:gd name="T64" fmla="*/ 0 w 185"/>
                <a:gd name="T65" fmla="*/ 143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3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5" y="100"/>
                  </a:lnTo>
                  <a:lnTo>
                    <a:pt x="8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2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2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5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3"/>
                  </a:lnTo>
                  <a:lnTo>
                    <a:pt x="185" y="143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9"/>
                  </a:lnTo>
                  <a:lnTo>
                    <a:pt x="175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60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2" y="260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2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9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0" name="Rectangle 144"/>
            <p:cNvSpPr>
              <a:spLocks noChangeArrowheads="1"/>
            </p:cNvSpPr>
            <p:nvPr/>
          </p:nvSpPr>
          <p:spPr bwMode="auto">
            <a:xfrm>
              <a:off x="4961" y="1360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C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81" name="Freeform 145"/>
            <p:cNvSpPr/>
            <p:nvPr/>
          </p:nvSpPr>
          <p:spPr bwMode="auto">
            <a:xfrm>
              <a:off x="4061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3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6 w 185"/>
                <a:gd name="T53" fmla="*/ 273 h 285"/>
                <a:gd name="T54" fmla="*/ 40 w 185"/>
                <a:gd name="T55" fmla="*/ 259 h 285"/>
                <a:gd name="T56" fmla="*/ 27 w 185"/>
                <a:gd name="T57" fmla="*/ 243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5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3"/>
                  </a:lnTo>
                  <a:lnTo>
                    <a:pt x="151" y="253"/>
                  </a:lnTo>
                  <a:lnTo>
                    <a:pt x="145" y="259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7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2" name="Freeform 146"/>
            <p:cNvSpPr/>
            <p:nvPr/>
          </p:nvSpPr>
          <p:spPr bwMode="auto">
            <a:xfrm>
              <a:off x="4061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6 w 185"/>
                <a:gd name="T21" fmla="*/ 17 h 285"/>
                <a:gd name="T22" fmla="*/ 151 w 185"/>
                <a:gd name="T23" fmla="*/ 32 h 285"/>
                <a:gd name="T24" fmla="*/ 164 w 185"/>
                <a:gd name="T25" fmla="*/ 51 h 285"/>
                <a:gd name="T26" fmla="*/ 173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8 w 185"/>
                <a:gd name="T41" fmla="*/ 243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2 h 285"/>
                <a:gd name="T48" fmla="*/ 92 w 185"/>
                <a:gd name="T49" fmla="*/ 285 h 285"/>
                <a:gd name="T50" fmla="*/ 74 w 185"/>
                <a:gd name="T51" fmla="*/ 282 h 285"/>
                <a:gd name="T52" fmla="*/ 56 w 185"/>
                <a:gd name="T53" fmla="*/ 273 h 285"/>
                <a:gd name="T54" fmla="*/ 40 w 185"/>
                <a:gd name="T55" fmla="*/ 259 h 285"/>
                <a:gd name="T56" fmla="*/ 27 w 185"/>
                <a:gd name="T57" fmla="*/ 243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7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7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6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2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6" y="17"/>
                  </a:lnTo>
                  <a:lnTo>
                    <a:pt x="145" y="24"/>
                  </a:lnTo>
                  <a:lnTo>
                    <a:pt x="151" y="32"/>
                  </a:lnTo>
                  <a:lnTo>
                    <a:pt x="158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3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3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8" y="243"/>
                  </a:lnTo>
                  <a:lnTo>
                    <a:pt x="151" y="253"/>
                  </a:lnTo>
                  <a:lnTo>
                    <a:pt x="145" y="259"/>
                  </a:lnTo>
                  <a:lnTo>
                    <a:pt x="136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2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6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7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3" name="Rectangle 147"/>
            <p:cNvSpPr>
              <a:spLocks noChangeArrowheads="1"/>
            </p:cNvSpPr>
            <p:nvPr/>
          </p:nvSpPr>
          <p:spPr bwMode="auto">
            <a:xfrm>
              <a:off x="4127" y="1703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B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84" name="Freeform 148"/>
            <p:cNvSpPr/>
            <p:nvPr/>
          </p:nvSpPr>
          <p:spPr bwMode="auto">
            <a:xfrm>
              <a:off x="5173" y="1674"/>
              <a:ext cx="186" cy="142"/>
            </a:xfrm>
            <a:custGeom>
              <a:avLst/>
              <a:gdLst>
                <a:gd name="T0" fmla="*/ 1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2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5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4 w 186"/>
                <a:gd name="T35" fmla="*/ 171 h 285"/>
                <a:gd name="T36" fmla="*/ 179 w 186"/>
                <a:gd name="T37" fmla="*/ 198 h 285"/>
                <a:gd name="T38" fmla="*/ 171 w 186"/>
                <a:gd name="T39" fmla="*/ 222 h 285"/>
                <a:gd name="T40" fmla="*/ 159 w 186"/>
                <a:gd name="T41" fmla="*/ 243 h 285"/>
                <a:gd name="T42" fmla="*/ 145 w 186"/>
                <a:gd name="T43" fmla="*/ 259 h 285"/>
                <a:gd name="T44" fmla="*/ 129 w 186"/>
                <a:gd name="T45" fmla="*/ 273 h 285"/>
                <a:gd name="T46" fmla="*/ 111 w 186"/>
                <a:gd name="T47" fmla="*/ 282 h 285"/>
                <a:gd name="T48" fmla="*/ 93 w 186"/>
                <a:gd name="T49" fmla="*/ 285 h 285"/>
                <a:gd name="T50" fmla="*/ 74 w 186"/>
                <a:gd name="T51" fmla="*/ 282 h 285"/>
                <a:gd name="T52" fmla="*/ 57 w 186"/>
                <a:gd name="T53" fmla="*/ 273 h 285"/>
                <a:gd name="T54" fmla="*/ 42 w 186"/>
                <a:gd name="T55" fmla="*/ 259 h 285"/>
                <a:gd name="T56" fmla="*/ 28 w 186"/>
                <a:gd name="T57" fmla="*/ 243 h 285"/>
                <a:gd name="T58" fmla="*/ 16 w 186"/>
                <a:gd name="T59" fmla="*/ 222 h 285"/>
                <a:gd name="T60" fmla="*/ 8 w 186"/>
                <a:gd name="T61" fmla="*/ 198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1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8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2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2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1" y="63"/>
                  </a:lnTo>
                  <a:lnTo>
                    <a:pt x="175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1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2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2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5" name="Freeform 149"/>
            <p:cNvSpPr/>
            <p:nvPr/>
          </p:nvSpPr>
          <p:spPr bwMode="auto">
            <a:xfrm>
              <a:off x="5173" y="1674"/>
              <a:ext cx="186" cy="142"/>
            </a:xfrm>
            <a:custGeom>
              <a:avLst/>
              <a:gdLst>
                <a:gd name="T0" fmla="*/ 1 w 186"/>
                <a:gd name="T1" fmla="*/ 127 h 285"/>
                <a:gd name="T2" fmla="*/ 5 w 186"/>
                <a:gd name="T3" fmla="*/ 100 h 285"/>
                <a:gd name="T4" fmla="*/ 12 w 186"/>
                <a:gd name="T5" fmla="*/ 75 h 285"/>
                <a:gd name="T6" fmla="*/ 22 w 186"/>
                <a:gd name="T7" fmla="*/ 51 h 285"/>
                <a:gd name="T8" fmla="*/ 34 w 186"/>
                <a:gd name="T9" fmla="*/ 32 h 285"/>
                <a:gd name="T10" fmla="*/ 49 w 186"/>
                <a:gd name="T11" fmla="*/ 17 h 285"/>
                <a:gd name="T12" fmla="*/ 65 w 186"/>
                <a:gd name="T13" fmla="*/ 7 h 285"/>
                <a:gd name="T14" fmla="*/ 84 w 186"/>
                <a:gd name="T15" fmla="*/ 0 h 285"/>
                <a:gd name="T16" fmla="*/ 102 w 186"/>
                <a:gd name="T17" fmla="*/ 0 h 285"/>
                <a:gd name="T18" fmla="*/ 121 w 186"/>
                <a:gd name="T19" fmla="*/ 7 h 285"/>
                <a:gd name="T20" fmla="*/ 137 w 186"/>
                <a:gd name="T21" fmla="*/ 17 h 285"/>
                <a:gd name="T22" fmla="*/ 152 w 186"/>
                <a:gd name="T23" fmla="*/ 32 h 285"/>
                <a:gd name="T24" fmla="*/ 165 w 186"/>
                <a:gd name="T25" fmla="*/ 51 h 285"/>
                <a:gd name="T26" fmla="*/ 175 w 186"/>
                <a:gd name="T27" fmla="*/ 75 h 285"/>
                <a:gd name="T28" fmla="*/ 182 w 186"/>
                <a:gd name="T29" fmla="*/ 100 h 285"/>
                <a:gd name="T30" fmla="*/ 186 w 186"/>
                <a:gd name="T31" fmla="*/ 127 h 285"/>
                <a:gd name="T32" fmla="*/ 186 w 186"/>
                <a:gd name="T33" fmla="*/ 142 h 285"/>
                <a:gd name="T34" fmla="*/ 184 w 186"/>
                <a:gd name="T35" fmla="*/ 171 h 285"/>
                <a:gd name="T36" fmla="*/ 179 w 186"/>
                <a:gd name="T37" fmla="*/ 198 h 285"/>
                <a:gd name="T38" fmla="*/ 171 w 186"/>
                <a:gd name="T39" fmla="*/ 222 h 285"/>
                <a:gd name="T40" fmla="*/ 159 w 186"/>
                <a:gd name="T41" fmla="*/ 243 h 285"/>
                <a:gd name="T42" fmla="*/ 145 w 186"/>
                <a:gd name="T43" fmla="*/ 259 h 285"/>
                <a:gd name="T44" fmla="*/ 129 w 186"/>
                <a:gd name="T45" fmla="*/ 273 h 285"/>
                <a:gd name="T46" fmla="*/ 111 w 186"/>
                <a:gd name="T47" fmla="*/ 282 h 285"/>
                <a:gd name="T48" fmla="*/ 93 w 186"/>
                <a:gd name="T49" fmla="*/ 285 h 285"/>
                <a:gd name="T50" fmla="*/ 74 w 186"/>
                <a:gd name="T51" fmla="*/ 282 h 285"/>
                <a:gd name="T52" fmla="*/ 57 w 186"/>
                <a:gd name="T53" fmla="*/ 273 h 285"/>
                <a:gd name="T54" fmla="*/ 42 w 186"/>
                <a:gd name="T55" fmla="*/ 259 h 285"/>
                <a:gd name="T56" fmla="*/ 28 w 186"/>
                <a:gd name="T57" fmla="*/ 243 h 285"/>
                <a:gd name="T58" fmla="*/ 16 w 186"/>
                <a:gd name="T59" fmla="*/ 222 h 285"/>
                <a:gd name="T60" fmla="*/ 8 w 186"/>
                <a:gd name="T61" fmla="*/ 198 h 285"/>
                <a:gd name="T62" fmla="*/ 3 w 186"/>
                <a:gd name="T63" fmla="*/ 171 h 285"/>
                <a:gd name="T64" fmla="*/ 0 w 186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6" h="285">
                  <a:moveTo>
                    <a:pt x="0" y="142"/>
                  </a:moveTo>
                  <a:lnTo>
                    <a:pt x="1" y="127"/>
                  </a:lnTo>
                  <a:lnTo>
                    <a:pt x="3" y="114"/>
                  </a:lnTo>
                  <a:lnTo>
                    <a:pt x="5" y="100"/>
                  </a:lnTo>
                  <a:lnTo>
                    <a:pt x="8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2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2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1" y="63"/>
                  </a:lnTo>
                  <a:lnTo>
                    <a:pt x="175" y="75"/>
                  </a:lnTo>
                  <a:lnTo>
                    <a:pt x="179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6" y="127"/>
                  </a:lnTo>
                  <a:lnTo>
                    <a:pt x="186" y="142"/>
                  </a:lnTo>
                  <a:lnTo>
                    <a:pt x="186" y="142"/>
                  </a:lnTo>
                  <a:lnTo>
                    <a:pt x="186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1" y="222"/>
                  </a:lnTo>
                  <a:lnTo>
                    <a:pt x="165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2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2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5"/>
                  </a:lnTo>
                  <a:lnTo>
                    <a:pt x="3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6" name="Rectangle 150"/>
            <p:cNvSpPr>
              <a:spLocks noChangeArrowheads="1"/>
            </p:cNvSpPr>
            <p:nvPr/>
          </p:nvSpPr>
          <p:spPr bwMode="auto">
            <a:xfrm>
              <a:off x="5239" y="1703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G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87" name="Freeform 151"/>
            <p:cNvSpPr/>
            <p:nvPr/>
          </p:nvSpPr>
          <p:spPr bwMode="auto">
            <a:xfrm>
              <a:off x="4339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2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3 h 285"/>
                <a:gd name="T54" fmla="*/ 40 w 185"/>
                <a:gd name="T55" fmla="*/ 259 h 285"/>
                <a:gd name="T56" fmla="*/ 28 w 185"/>
                <a:gd name="T57" fmla="*/ 242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2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8" y="242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8" name="Freeform 152"/>
            <p:cNvSpPr/>
            <p:nvPr/>
          </p:nvSpPr>
          <p:spPr bwMode="auto">
            <a:xfrm>
              <a:off x="4339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4 w 185"/>
                <a:gd name="T3" fmla="*/ 100 h 285"/>
                <a:gd name="T4" fmla="*/ 11 w 185"/>
                <a:gd name="T5" fmla="*/ 75 h 285"/>
                <a:gd name="T6" fmla="*/ 21 w 185"/>
                <a:gd name="T7" fmla="*/ 51 h 285"/>
                <a:gd name="T8" fmla="*/ 33 w 185"/>
                <a:gd name="T9" fmla="*/ 32 h 285"/>
                <a:gd name="T10" fmla="*/ 48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2 h 285"/>
                <a:gd name="T42" fmla="*/ 145 w 185"/>
                <a:gd name="T43" fmla="*/ 259 h 285"/>
                <a:gd name="T44" fmla="*/ 128 w 185"/>
                <a:gd name="T45" fmla="*/ 273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3 h 285"/>
                <a:gd name="T54" fmla="*/ 40 w 185"/>
                <a:gd name="T55" fmla="*/ 259 h 285"/>
                <a:gd name="T56" fmla="*/ 28 w 185"/>
                <a:gd name="T57" fmla="*/ 242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4" y="100"/>
                  </a:lnTo>
                  <a:lnTo>
                    <a:pt x="7" y="86"/>
                  </a:lnTo>
                  <a:lnTo>
                    <a:pt x="11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3" y="32"/>
                  </a:lnTo>
                  <a:lnTo>
                    <a:pt x="40" y="24"/>
                  </a:lnTo>
                  <a:lnTo>
                    <a:pt x="48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8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2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8" y="273"/>
                  </a:lnTo>
                  <a:lnTo>
                    <a:pt x="120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8" y="268"/>
                  </a:lnTo>
                  <a:lnTo>
                    <a:pt x="40" y="259"/>
                  </a:lnTo>
                  <a:lnTo>
                    <a:pt x="33" y="253"/>
                  </a:lnTo>
                  <a:lnTo>
                    <a:pt x="28" y="242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1" y="210"/>
                  </a:lnTo>
                  <a:lnTo>
                    <a:pt x="7" y="198"/>
                  </a:lnTo>
                  <a:lnTo>
                    <a:pt x="4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9" name="Rectangle 153"/>
            <p:cNvSpPr>
              <a:spLocks noChangeArrowheads="1"/>
            </p:cNvSpPr>
            <p:nvPr/>
          </p:nvSpPr>
          <p:spPr bwMode="auto">
            <a:xfrm>
              <a:off x="4405" y="2045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E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90" name="Freeform 154"/>
            <p:cNvSpPr/>
            <p:nvPr/>
          </p:nvSpPr>
          <p:spPr bwMode="auto">
            <a:xfrm>
              <a:off x="4895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5 w 185"/>
                <a:gd name="T3" fmla="*/ 100 h 285"/>
                <a:gd name="T4" fmla="*/ 12 w 185"/>
                <a:gd name="T5" fmla="*/ 75 h 285"/>
                <a:gd name="T6" fmla="*/ 22 w 185"/>
                <a:gd name="T7" fmla="*/ 51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4 w 185"/>
                <a:gd name="T15" fmla="*/ 0 h 285"/>
                <a:gd name="T16" fmla="*/ 102 w 185"/>
                <a:gd name="T17" fmla="*/ 0 h 285"/>
                <a:gd name="T18" fmla="*/ 121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5 w 185"/>
                <a:gd name="T25" fmla="*/ 51 h 285"/>
                <a:gd name="T26" fmla="*/ 175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9 w 185"/>
                <a:gd name="T37" fmla="*/ 198 h 285"/>
                <a:gd name="T38" fmla="*/ 170 w 185"/>
                <a:gd name="T39" fmla="*/ 222 h 285"/>
                <a:gd name="T40" fmla="*/ 159 w 185"/>
                <a:gd name="T41" fmla="*/ 242 h 285"/>
                <a:gd name="T42" fmla="*/ 145 w 185"/>
                <a:gd name="T43" fmla="*/ 259 h 285"/>
                <a:gd name="T44" fmla="*/ 129 w 185"/>
                <a:gd name="T45" fmla="*/ 273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3 h 285"/>
                <a:gd name="T54" fmla="*/ 42 w 185"/>
                <a:gd name="T55" fmla="*/ 259 h 285"/>
                <a:gd name="T56" fmla="*/ 28 w 185"/>
                <a:gd name="T57" fmla="*/ 242 h 285"/>
                <a:gd name="T58" fmla="*/ 16 w 185"/>
                <a:gd name="T59" fmla="*/ 222 h 285"/>
                <a:gd name="T60" fmla="*/ 8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5" y="100"/>
                  </a:lnTo>
                  <a:lnTo>
                    <a:pt x="8" y="86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2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2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5" y="75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2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2" y="259"/>
                  </a:lnTo>
                  <a:lnTo>
                    <a:pt x="34" y="253"/>
                  </a:lnTo>
                  <a:lnTo>
                    <a:pt x="28" y="242"/>
                  </a:lnTo>
                  <a:lnTo>
                    <a:pt x="22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91" name="Freeform 155"/>
            <p:cNvSpPr/>
            <p:nvPr/>
          </p:nvSpPr>
          <p:spPr bwMode="auto">
            <a:xfrm>
              <a:off x="4895" y="2016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5 w 185"/>
                <a:gd name="T3" fmla="*/ 100 h 285"/>
                <a:gd name="T4" fmla="*/ 12 w 185"/>
                <a:gd name="T5" fmla="*/ 75 h 285"/>
                <a:gd name="T6" fmla="*/ 22 w 185"/>
                <a:gd name="T7" fmla="*/ 51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4 w 185"/>
                <a:gd name="T15" fmla="*/ 0 h 285"/>
                <a:gd name="T16" fmla="*/ 102 w 185"/>
                <a:gd name="T17" fmla="*/ 0 h 285"/>
                <a:gd name="T18" fmla="*/ 121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5 w 185"/>
                <a:gd name="T25" fmla="*/ 51 h 285"/>
                <a:gd name="T26" fmla="*/ 175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9 w 185"/>
                <a:gd name="T37" fmla="*/ 198 h 285"/>
                <a:gd name="T38" fmla="*/ 170 w 185"/>
                <a:gd name="T39" fmla="*/ 222 h 285"/>
                <a:gd name="T40" fmla="*/ 159 w 185"/>
                <a:gd name="T41" fmla="*/ 242 h 285"/>
                <a:gd name="T42" fmla="*/ 145 w 185"/>
                <a:gd name="T43" fmla="*/ 259 h 285"/>
                <a:gd name="T44" fmla="*/ 129 w 185"/>
                <a:gd name="T45" fmla="*/ 273 h 285"/>
                <a:gd name="T46" fmla="*/ 111 w 185"/>
                <a:gd name="T47" fmla="*/ 281 h 285"/>
                <a:gd name="T48" fmla="*/ 93 w 185"/>
                <a:gd name="T49" fmla="*/ 285 h 285"/>
                <a:gd name="T50" fmla="*/ 74 w 185"/>
                <a:gd name="T51" fmla="*/ 281 h 285"/>
                <a:gd name="T52" fmla="*/ 57 w 185"/>
                <a:gd name="T53" fmla="*/ 273 h 285"/>
                <a:gd name="T54" fmla="*/ 42 w 185"/>
                <a:gd name="T55" fmla="*/ 259 h 285"/>
                <a:gd name="T56" fmla="*/ 28 w 185"/>
                <a:gd name="T57" fmla="*/ 242 h 285"/>
                <a:gd name="T58" fmla="*/ 16 w 185"/>
                <a:gd name="T59" fmla="*/ 222 h 285"/>
                <a:gd name="T60" fmla="*/ 8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5" y="100"/>
                  </a:lnTo>
                  <a:lnTo>
                    <a:pt x="8" y="86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2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2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4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1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5" y="51"/>
                  </a:lnTo>
                  <a:lnTo>
                    <a:pt x="170" y="63"/>
                  </a:lnTo>
                  <a:lnTo>
                    <a:pt x="175" y="75"/>
                  </a:lnTo>
                  <a:lnTo>
                    <a:pt x="179" y="86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9" y="198"/>
                  </a:lnTo>
                  <a:lnTo>
                    <a:pt x="175" y="210"/>
                  </a:lnTo>
                  <a:lnTo>
                    <a:pt x="170" y="222"/>
                  </a:lnTo>
                  <a:lnTo>
                    <a:pt x="165" y="232"/>
                  </a:lnTo>
                  <a:lnTo>
                    <a:pt x="159" y="242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1" y="278"/>
                  </a:lnTo>
                  <a:lnTo>
                    <a:pt x="111" y="281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4" y="283"/>
                  </a:lnTo>
                  <a:lnTo>
                    <a:pt x="74" y="281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2" y="259"/>
                  </a:lnTo>
                  <a:lnTo>
                    <a:pt x="34" y="253"/>
                  </a:lnTo>
                  <a:lnTo>
                    <a:pt x="28" y="242"/>
                  </a:lnTo>
                  <a:lnTo>
                    <a:pt x="22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8" y="198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92" name="Rectangle 156"/>
            <p:cNvSpPr>
              <a:spLocks noChangeArrowheads="1"/>
            </p:cNvSpPr>
            <p:nvPr/>
          </p:nvSpPr>
          <p:spPr bwMode="auto">
            <a:xfrm>
              <a:off x="4961" y="204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F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93" name="Freeform 157"/>
            <p:cNvSpPr/>
            <p:nvPr/>
          </p:nvSpPr>
          <p:spPr bwMode="auto">
            <a:xfrm>
              <a:off x="4617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5 w 185"/>
                <a:gd name="T3" fmla="*/ 100 h 285"/>
                <a:gd name="T4" fmla="*/ 12 w 185"/>
                <a:gd name="T5" fmla="*/ 75 h 285"/>
                <a:gd name="T6" fmla="*/ 21 w 185"/>
                <a:gd name="T7" fmla="*/ 51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59 h 285"/>
                <a:gd name="T44" fmla="*/ 129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0 w 185"/>
                <a:gd name="T55" fmla="*/ 259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0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0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94" name="Freeform 158"/>
            <p:cNvSpPr/>
            <p:nvPr/>
          </p:nvSpPr>
          <p:spPr bwMode="auto">
            <a:xfrm>
              <a:off x="4617" y="1674"/>
              <a:ext cx="185" cy="142"/>
            </a:xfrm>
            <a:custGeom>
              <a:avLst/>
              <a:gdLst>
                <a:gd name="T0" fmla="*/ 1 w 185"/>
                <a:gd name="T1" fmla="*/ 127 h 285"/>
                <a:gd name="T2" fmla="*/ 5 w 185"/>
                <a:gd name="T3" fmla="*/ 100 h 285"/>
                <a:gd name="T4" fmla="*/ 12 w 185"/>
                <a:gd name="T5" fmla="*/ 75 h 285"/>
                <a:gd name="T6" fmla="*/ 21 w 185"/>
                <a:gd name="T7" fmla="*/ 51 h 285"/>
                <a:gd name="T8" fmla="*/ 34 w 185"/>
                <a:gd name="T9" fmla="*/ 32 h 285"/>
                <a:gd name="T10" fmla="*/ 49 w 185"/>
                <a:gd name="T11" fmla="*/ 17 h 285"/>
                <a:gd name="T12" fmla="*/ 65 w 185"/>
                <a:gd name="T13" fmla="*/ 7 h 285"/>
                <a:gd name="T14" fmla="*/ 83 w 185"/>
                <a:gd name="T15" fmla="*/ 0 h 285"/>
                <a:gd name="T16" fmla="*/ 102 w 185"/>
                <a:gd name="T17" fmla="*/ 0 h 285"/>
                <a:gd name="T18" fmla="*/ 120 w 185"/>
                <a:gd name="T19" fmla="*/ 7 h 285"/>
                <a:gd name="T20" fmla="*/ 137 w 185"/>
                <a:gd name="T21" fmla="*/ 17 h 285"/>
                <a:gd name="T22" fmla="*/ 152 w 185"/>
                <a:gd name="T23" fmla="*/ 32 h 285"/>
                <a:gd name="T24" fmla="*/ 164 w 185"/>
                <a:gd name="T25" fmla="*/ 51 h 285"/>
                <a:gd name="T26" fmla="*/ 174 w 185"/>
                <a:gd name="T27" fmla="*/ 75 h 285"/>
                <a:gd name="T28" fmla="*/ 182 w 185"/>
                <a:gd name="T29" fmla="*/ 100 h 285"/>
                <a:gd name="T30" fmla="*/ 185 w 185"/>
                <a:gd name="T31" fmla="*/ 127 h 285"/>
                <a:gd name="T32" fmla="*/ 185 w 185"/>
                <a:gd name="T33" fmla="*/ 142 h 285"/>
                <a:gd name="T34" fmla="*/ 184 w 185"/>
                <a:gd name="T35" fmla="*/ 171 h 285"/>
                <a:gd name="T36" fmla="*/ 178 w 185"/>
                <a:gd name="T37" fmla="*/ 198 h 285"/>
                <a:gd name="T38" fmla="*/ 169 w 185"/>
                <a:gd name="T39" fmla="*/ 222 h 285"/>
                <a:gd name="T40" fmla="*/ 159 w 185"/>
                <a:gd name="T41" fmla="*/ 243 h 285"/>
                <a:gd name="T42" fmla="*/ 145 w 185"/>
                <a:gd name="T43" fmla="*/ 259 h 285"/>
                <a:gd name="T44" fmla="*/ 129 w 185"/>
                <a:gd name="T45" fmla="*/ 273 h 285"/>
                <a:gd name="T46" fmla="*/ 111 w 185"/>
                <a:gd name="T47" fmla="*/ 282 h 285"/>
                <a:gd name="T48" fmla="*/ 93 w 185"/>
                <a:gd name="T49" fmla="*/ 285 h 285"/>
                <a:gd name="T50" fmla="*/ 74 w 185"/>
                <a:gd name="T51" fmla="*/ 282 h 285"/>
                <a:gd name="T52" fmla="*/ 57 w 185"/>
                <a:gd name="T53" fmla="*/ 273 h 285"/>
                <a:gd name="T54" fmla="*/ 40 w 185"/>
                <a:gd name="T55" fmla="*/ 259 h 285"/>
                <a:gd name="T56" fmla="*/ 28 w 185"/>
                <a:gd name="T57" fmla="*/ 243 h 285"/>
                <a:gd name="T58" fmla="*/ 16 w 185"/>
                <a:gd name="T59" fmla="*/ 222 h 285"/>
                <a:gd name="T60" fmla="*/ 7 w 185"/>
                <a:gd name="T61" fmla="*/ 198 h 285"/>
                <a:gd name="T62" fmla="*/ 2 w 185"/>
                <a:gd name="T63" fmla="*/ 171 h 285"/>
                <a:gd name="T64" fmla="*/ 0 w 185"/>
                <a:gd name="T65" fmla="*/ 142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5" h="285">
                  <a:moveTo>
                    <a:pt x="0" y="142"/>
                  </a:moveTo>
                  <a:lnTo>
                    <a:pt x="1" y="127"/>
                  </a:lnTo>
                  <a:lnTo>
                    <a:pt x="2" y="114"/>
                  </a:lnTo>
                  <a:lnTo>
                    <a:pt x="5" y="100"/>
                  </a:lnTo>
                  <a:lnTo>
                    <a:pt x="7" y="87"/>
                  </a:lnTo>
                  <a:lnTo>
                    <a:pt x="12" y="75"/>
                  </a:lnTo>
                  <a:lnTo>
                    <a:pt x="16" y="63"/>
                  </a:lnTo>
                  <a:lnTo>
                    <a:pt x="21" y="51"/>
                  </a:lnTo>
                  <a:lnTo>
                    <a:pt x="28" y="41"/>
                  </a:lnTo>
                  <a:lnTo>
                    <a:pt x="34" y="32"/>
                  </a:lnTo>
                  <a:lnTo>
                    <a:pt x="40" y="24"/>
                  </a:lnTo>
                  <a:lnTo>
                    <a:pt x="49" y="17"/>
                  </a:lnTo>
                  <a:lnTo>
                    <a:pt x="57" y="10"/>
                  </a:lnTo>
                  <a:lnTo>
                    <a:pt x="65" y="7"/>
                  </a:lnTo>
                  <a:lnTo>
                    <a:pt x="74" y="2"/>
                  </a:lnTo>
                  <a:lnTo>
                    <a:pt x="83" y="0"/>
                  </a:lnTo>
                  <a:lnTo>
                    <a:pt x="93" y="0"/>
                  </a:lnTo>
                  <a:lnTo>
                    <a:pt x="102" y="0"/>
                  </a:lnTo>
                  <a:lnTo>
                    <a:pt x="111" y="2"/>
                  </a:lnTo>
                  <a:lnTo>
                    <a:pt x="120" y="7"/>
                  </a:lnTo>
                  <a:lnTo>
                    <a:pt x="129" y="10"/>
                  </a:lnTo>
                  <a:lnTo>
                    <a:pt x="137" y="17"/>
                  </a:lnTo>
                  <a:lnTo>
                    <a:pt x="145" y="24"/>
                  </a:lnTo>
                  <a:lnTo>
                    <a:pt x="152" y="32"/>
                  </a:lnTo>
                  <a:lnTo>
                    <a:pt x="159" y="41"/>
                  </a:lnTo>
                  <a:lnTo>
                    <a:pt x="164" y="51"/>
                  </a:lnTo>
                  <a:lnTo>
                    <a:pt x="169" y="63"/>
                  </a:lnTo>
                  <a:lnTo>
                    <a:pt x="174" y="75"/>
                  </a:lnTo>
                  <a:lnTo>
                    <a:pt x="178" y="87"/>
                  </a:lnTo>
                  <a:lnTo>
                    <a:pt x="182" y="100"/>
                  </a:lnTo>
                  <a:lnTo>
                    <a:pt x="184" y="114"/>
                  </a:lnTo>
                  <a:lnTo>
                    <a:pt x="185" y="127"/>
                  </a:lnTo>
                  <a:lnTo>
                    <a:pt x="185" y="142"/>
                  </a:lnTo>
                  <a:lnTo>
                    <a:pt x="185" y="142"/>
                  </a:lnTo>
                  <a:lnTo>
                    <a:pt x="185" y="156"/>
                  </a:lnTo>
                  <a:lnTo>
                    <a:pt x="184" y="171"/>
                  </a:lnTo>
                  <a:lnTo>
                    <a:pt x="182" y="185"/>
                  </a:lnTo>
                  <a:lnTo>
                    <a:pt x="178" y="198"/>
                  </a:lnTo>
                  <a:lnTo>
                    <a:pt x="174" y="210"/>
                  </a:lnTo>
                  <a:lnTo>
                    <a:pt x="169" y="222"/>
                  </a:lnTo>
                  <a:lnTo>
                    <a:pt x="164" y="232"/>
                  </a:lnTo>
                  <a:lnTo>
                    <a:pt x="159" y="243"/>
                  </a:lnTo>
                  <a:lnTo>
                    <a:pt x="152" y="253"/>
                  </a:lnTo>
                  <a:lnTo>
                    <a:pt x="145" y="259"/>
                  </a:lnTo>
                  <a:lnTo>
                    <a:pt x="137" y="268"/>
                  </a:lnTo>
                  <a:lnTo>
                    <a:pt x="129" y="273"/>
                  </a:lnTo>
                  <a:lnTo>
                    <a:pt x="120" y="278"/>
                  </a:lnTo>
                  <a:lnTo>
                    <a:pt x="111" y="282"/>
                  </a:lnTo>
                  <a:lnTo>
                    <a:pt x="102" y="283"/>
                  </a:lnTo>
                  <a:lnTo>
                    <a:pt x="93" y="285"/>
                  </a:lnTo>
                  <a:lnTo>
                    <a:pt x="83" y="283"/>
                  </a:lnTo>
                  <a:lnTo>
                    <a:pt x="74" y="282"/>
                  </a:lnTo>
                  <a:lnTo>
                    <a:pt x="65" y="278"/>
                  </a:lnTo>
                  <a:lnTo>
                    <a:pt x="57" y="273"/>
                  </a:lnTo>
                  <a:lnTo>
                    <a:pt x="49" y="268"/>
                  </a:lnTo>
                  <a:lnTo>
                    <a:pt x="40" y="259"/>
                  </a:lnTo>
                  <a:lnTo>
                    <a:pt x="34" y="253"/>
                  </a:lnTo>
                  <a:lnTo>
                    <a:pt x="28" y="243"/>
                  </a:lnTo>
                  <a:lnTo>
                    <a:pt x="21" y="232"/>
                  </a:lnTo>
                  <a:lnTo>
                    <a:pt x="16" y="222"/>
                  </a:lnTo>
                  <a:lnTo>
                    <a:pt x="12" y="210"/>
                  </a:lnTo>
                  <a:lnTo>
                    <a:pt x="7" y="198"/>
                  </a:lnTo>
                  <a:lnTo>
                    <a:pt x="5" y="185"/>
                  </a:lnTo>
                  <a:lnTo>
                    <a:pt x="2" y="171"/>
                  </a:lnTo>
                  <a:lnTo>
                    <a:pt x="1" y="156"/>
                  </a:lnTo>
                  <a:lnTo>
                    <a:pt x="0" y="14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95" name="Rectangle 159"/>
            <p:cNvSpPr>
              <a:spLocks noChangeArrowheads="1"/>
            </p:cNvSpPr>
            <p:nvPr/>
          </p:nvSpPr>
          <p:spPr bwMode="auto">
            <a:xfrm>
              <a:off x="4683" y="1703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D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296" name="Line 160"/>
            <p:cNvSpPr>
              <a:spLocks noChangeShapeType="1"/>
            </p:cNvSpPr>
            <p:nvPr/>
          </p:nvSpPr>
          <p:spPr bwMode="auto">
            <a:xfrm>
              <a:off x="4802" y="1745"/>
              <a:ext cx="371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97" name="Line 161"/>
            <p:cNvSpPr>
              <a:spLocks noChangeShapeType="1"/>
            </p:cNvSpPr>
            <p:nvPr/>
          </p:nvSpPr>
          <p:spPr bwMode="auto">
            <a:xfrm flipH="1">
              <a:off x="4485" y="1803"/>
              <a:ext cx="172" cy="22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98" name="Line 162"/>
            <p:cNvSpPr>
              <a:spLocks noChangeShapeType="1"/>
            </p:cNvSpPr>
            <p:nvPr/>
          </p:nvSpPr>
          <p:spPr bwMode="auto">
            <a:xfrm>
              <a:off x="4758" y="1806"/>
              <a:ext cx="195" cy="2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99" name="Line 163"/>
            <p:cNvSpPr>
              <a:spLocks noChangeShapeType="1"/>
            </p:cNvSpPr>
            <p:nvPr/>
          </p:nvSpPr>
          <p:spPr bwMode="auto">
            <a:xfrm>
              <a:off x="5039" y="1462"/>
              <a:ext cx="176" cy="2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00" name="Line 164"/>
            <p:cNvSpPr>
              <a:spLocks noChangeShapeType="1"/>
            </p:cNvSpPr>
            <p:nvPr/>
          </p:nvSpPr>
          <p:spPr bwMode="auto">
            <a:xfrm flipH="1">
              <a:off x="4209" y="1463"/>
              <a:ext cx="175" cy="22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01" name="Line 165"/>
            <p:cNvSpPr>
              <a:spLocks noChangeShapeType="1"/>
            </p:cNvSpPr>
            <p:nvPr/>
          </p:nvSpPr>
          <p:spPr bwMode="auto">
            <a:xfrm>
              <a:off x="4203" y="1805"/>
              <a:ext cx="167" cy="22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02" name="Rectangle 166"/>
            <p:cNvSpPr>
              <a:spLocks noChangeArrowheads="1"/>
            </p:cNvSpPr>
            <p:nvPr/>
          </p:nvSpPr>
          <p:spPr bwMode="auto">
            <a:xfrm>
              <a:off x="4179" y="152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03" name="Rectangle 167"/>
            <p:cNvSpPr>
              <a:spLocks noChangeArrowheads="1"/>
            </p:cNvSpPr>
            <p:nvPr/>
          </p:nvSpPr>
          <p:spPr bwMode="auto">
            <a:xfrm>
              <a:off x="5143" y="152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5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04" name="Rectangle 168"/>
            <p:cNvSpPr>
              <a:spLocks noChangeArrowheads="1"/>
            </p:cNvSpPr>
            <p:nvPr/>
          </p:nvSpPr>
          <p:spPr bwMode="auto">
            <a:xfrm>
              <a:off x="4951" y="1662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2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05" name="Rectangle 169"/>
            <p:cNvSpPr>
              <a:spLocks noChangeArrowheads="1"/>
            </p:cNvSpPr>
            <p:nvPr/>
          </p:nvSpPr>
          <p:spPr bwMode="auto">
            <a:xfrm>
              <a:off x="4883" y="1859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3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06" name="Rectangle 170"/>
            <p:cNvSpPr>
              <a:spLocks noChangeArrowheads="1"/>
            </p:cNvSpPr>
            <p:nvPr/>
          </p:nvSpPr>
          <p:spPr bwMode="auto">
            <a:xfrm>
              <a:off x="4457" y="1859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5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07" name="Rectangle 171"/>
            <p:cNvSpPr>
              <a:spLocks noChangeArrowheads="1"/>
            </p:cNvSpPr>
            <p:nvPr/>
          </p:nvSpPr>
          <p:spPr bwMode="auto">
            <a:xfrm>
              <a:off x="4179" y="1906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40</a:t>
              </a:r>
              <a:endParaRPr lang="zh-CN" altLang="en-US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08" name="Rectangle 172"/>
            <p:cNvSpPr>
              <a:spLocks noChangeArrowheads="1"/>
            </p:cNvSpPr>
            <p:nvPr/>
          </p:nvSpPr>
          <p:spPr bwMode="auto">
            <a:xfrm>
              <a:off x="788" y="972"/>
              <a:ext cx="371" cy="20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09" name="Rectangle 173"/>
            <p:cNvSpPr>
              <a:spLocks noChangeArrowheads="1"/>
            </p:cNvSpPr>
            <p:nvPr/>
          </p:nvSpPr>
          <p:spPr bwMode="auto">
            <a:xfrm>
              <a:off x="895" y="1031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</a:rPr>
                <a:t>a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10" name="Rectangle 174"/>
            <p:cNvSpPr>
              <a:spLocks noChangeArrowheads="1"/>
            </p:cNvSpPr>
            <p:nvPr/>
          </p:nvSpPr>
          <p:spPr bwMode="auto">
            <a:xfrm>
              <a:off x="2698" y="972"/>
              <a:ext cx="371" cy="20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11" name="Rectangle 175"/>
            <p:cNvSpPr>
              <a:spLocks noChangeArrowheads="1"/>
            </p:cNvSpPr>
            <p:nvPr/>
          </p:nvSpPr>
          <p:spPr bwMode="auto">
            <a:xfrm>
              <a:off x="2804" y="1031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</a:rPr>
                <a:t>b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12" name="Rectangle 176"/>
            <p:cNvSpPr>
              <a:spLocks noChangeArrowheads="1"/>
            </p:cNvSpPr>
            <p:nvPr/>
          </p:nvSpPr>
          <p:spPr bwMode="auto">
            <a:xfrm>
              <a:off x="4617" y="972"/>
              <a:ext cx="371" cy="20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13" name="Rectangle 177"/>
            <p:cNvSpPr>
              <a:spLocks noChangeArrowheads="1"/>
            </p:cNvSpPr>
            <p:nvPr/>
          </p:nvSpPr>
          <p:spPr bwMode="auto">
            <a:xfrm>
              <a:off x="4724" y="1031"/>
              <a:ext cx="10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</a:rPr>
                <a:t>c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14" name="Rectangle 178"/>
            <p:cNvSpPr>
              <a:spLocks noChangeArrowheads="1"/>
            </p:cNvSpPr>
            <p:nvPr/>
          </p:nvSpPr>
          <p:spPr bwMode="auto">
            <a:xfrm>
              <a:off x="807" y="2199"/>
              <a:ext cx="346" cy="1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15" name="Rectangle 179"/>
            <p:cNvSpPr>
              <a:spLocks noChangeArrowheads="1"/>
            </p:cNvSpPr>
            <p:nvPr/>
          </p:nvSpPr>
          <p:spPr bwMode="auto">
            <a:xfrm>
              <a:off x="902" y="225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</a:rPr>
                <a:t>d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16" name="Rectangle 180"/>
            <p:cNvSpPr>
              <a:spLocks noChangeArrowheads="1"/>
            </p:cNvSpPr>
            <p:nvPr/>
          </p:nvSpPr>
          <p:spPr bwMode="auto">
            <a:xfrm>
              <a:off x="2707" y="2199"/>
              <a:ext cx="347" cy="1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17" name="Rectangle 181"/>
            <p:cNvSpPr>
              <a:spLocks noChangeArrowheads="1"/>
            </p:cNvSpPr>
            <p:nvPr/>
          </p:nvSpPr>
          <p:spPr bwMode="auto">
            <a:xfrm>
              <a:off x="2802" y="2252"/>
              <a:ext cx="10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</a:rPr>
                <a:t>e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19318" name="Rectangle 182"/>
            <p:cNvSpPr>
              <a:spLocks noChangeArrowheads="1"/>
            </p:cNvSpPr>
            <p:nvPr/>
          </p:nvSpPr>
          <p:spPr bwMode="auto">
            <a:xfrm>
              <a:off x="4642" y="2199"/>
              <a:ext cx="346" cy="1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19" name="Rectangle 183"/>
            <p:cNvSpPr>
              <a:spLocks noChangeArrowheads="1"/>
            </p:cNvSpPr>
            <p:nvPr/>
          </p:nvSpPr>
          <p:spPr bwMode="auto">
            <a:xfrm>
              <a:off x="4736" y="2252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200">
                  <a:solidFill>
                    <a:srgbClr val="0000FF"/>
                  </a:solidFill>
                </a:rPr>
                <a:t>(</a:t>
              </a:r>
              <a:r>
                <a:rPr lang="en-US" altLang="zh-CN" sz="1200">
                  <a:solidFill>
                    <a:srgbClr val="0000FF"/>
                  </a:solidFill>
                </a:rPr>
                <a:t>f)</a:t>
              </a:r>
              <a:endParaRPr lang="en-US" altLang="zh-CN" sz="12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sp>
        <p:nvSpPr>
          <p:cNvPr id="219320" name="Rectangle 184"/>
          <p:cNvSpPr>
            <a:spLocks noChangeArrowheads="1"/>
          </p:cNvSpPr>
          <p:nvPr/>
        </p:nvSpPr>
        <p:spPr bwMode="auto">
          <a:xfrm>
            <a:off x="1614488" y="6108700"/>
            <a:ext cx="571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80808"/>
                </a:solidFill>
                <a:latin typeface="楷体_GB2312" pitchFamily="49" charset="-122"/>
                <a:ea typeface="楷体_GB2312" pitchFamily="49" charset="-122"/>
              </a:rPr>
              <a:t>克鲁斯卡尔算法构造最小生成树的过程 </a:t>
            </a:r>
            <a:endParaRPr lang="zh-CN" altLang="en-US" sz="2400">
              <a:solidFill>
                <a:srgbClr val="080808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9321" name="Freeform 185"/>
          <p:cNvSpPr/>
          <p:nvPr/>
        </p:nvSpPr>
        <p:spPr bwMode="auto">
          <a:xfrm>
            <a:off x="922338" y="217488"/>
            <a:ext cx="323850" cy="246062"/>
          </a:xfrm>
          <a:custGeom>
            <a:avLst/>
            <a:gdLst>
              <a:gd name="T0" fmla="*/ 1 w 183"/>
              <a:gd name="T1" fmla="*/ 126 h 280"/>
              <a:gd name="T2" fmla="*/ 4 w 183"/>
              <a:gd name="T3" fmla="*/ 100 h 280"/>
              <a:gd name="T4" fmla="*/ 11 w 183"/>
              <a:gd name="T5" fmla="*/ 73 h 280"/>
              <a:gd name="T6" fmla="*/ 21 w 183"/>
              <a:gd name="T7" fmla="*/ 52 h 280"/>
              <a:gd name="T8" fmla="*/ 33 w 183"/>
              <a:gd name="T9" fmla="*/ 33 h 280"/>
              <a:gd name="T10" fmla="*/ 48 w 183"/>
              <a:gd name="T11" fmla="*/ 18 h 280"/>
              <a:gd name="T12" fmla="*/ 64 w 183"/>
              <a:gd name="T13" fmla="*/ 7 h 280"/>
              <a:gd name="T14" fmla="*/ 82 w 183"/>
              <a:gd name="T15" fmla="*/ 2 h 280"/>
              <a:gd name="T16" fmla="*/ 101 w 183"/>
              <a:gd name="T17" fmla="*/ 2 h 280"/>
              <a:gd name="T18" fmla="*/ 119 w 183"/>
              <a:gd name="T19" fmla="*/ 7 h 280"/>
              <a:gd name="T20" fmla="*/ 135 w 183"/>
              <a:gd name="T21" fmla="*/ 18 h 280"/>
              <a:gd name="T22" fmla="*/ 150 w 183"/>
              <a:gd name="T23" fmla="*/ 33 h 280"/>
              <a:gd name="T24" fmla="*/ 162 w 183"/>
              <a:gd name="T25" fmla="*/ 52 h 280"/>
              <a:gd name="T26" fmla="*/ 172 w 183"/>
              <a:gd name="T27" fmla="*/ 73 h 280"/>
              <a:gd name="T28" fmla="*/ 180 w 183"/>
              <a:gd name="T29" fmla="*/ 100 h 280"/>
              <a:gd name="T30" fmla="*/ 183 w 183"/>
              <a:gd name="T31" fmla="*/ 126 h 280"/>
              <a:gd name="T32" fmla="*/ 183 w 183"/>
              <a:gd name="T33" fmla="*/ 140 h 280"/>
              <a:gd name="T34" fmla="*/ 181 w 183"/>
              <a:gd name="T35" fmla="*/ 168 h 280"/>
              <a:gd name="T36" fmla="*/ 176 w 183"/>
              <a:gd name="T37" fmla="*/ 195 h 280"/>
              <a:gd name="T38" fmla="*/ 167 w 183"/>
              <a:gd name="T39" fmla="*/ 218 h 280"/>
              <a:gd name="T40" fmla="*/ 157 w 183"/>
              <a:gd name="T41" fmla="*/ 240 h 280"/>
              <a:gd name="T42" fmla="*/ 143 w 183"/>
              <a:gd name="T43" fmla="*/ 256 h 280"/>
              <a:gd name="T44" fmla="*/ 127 w 183"/>
              <a:gd name="T45" fmla="*/ 270 h 280"/>
              <a:gd name="T46" fmla="*/ 110 w 183"/>
              <a:gd name="T47" fmla="*/ 278 h 280"/>
              <a:gd name="T48" fmla="*/ 91 w 183"/>
              <a:gd name="T49" fmla="*/ 280 h 280"/>
              <a:gd name="T50" fmla="*/ 73 w 183"/>
              <a:gd name="T51" fmla="*/ 278 h 280"/>
              <a:gd name="T52" fmla="*/ 56 w 183"/>
              <a:gd name="T53" fmla="*/ 270 h 280"/>
              <a:gd name="T54" fmla="*/ 40 w 183"/>
              <a:gd name="T55" fmla="*/ 256 h 280"/>
              <a:gd name="T56" fmla="*/ 27 w 183"/>
              <a:gd name="T57" fmla="*/ 240 h 280"/>
              <a:gd name="T58" fmla="*/ 16 w 183"/>
              <a:gd name="T59" fmla="*/ 218 h 280"/>
              <a:gd name="T60" fmla="*/ 7 w 183"/>
              <a:gd name="T61" fmla="*/ 195 h 280"/>
              <a:gd name="T62" fmla="*/ 2 w 183"/>
              <a:gd name="T63" fmla="*/ 168 h 280"/>
              <a:gd name="T64" fmla="*/ 0 w 183"/>
              <a:gd name="T65" fmla="*/ 1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80">
                <a:moveTo>
                  <a:pt x="0" y="140"/>
                </a:moveTo>
                <a:lnTo>
                  <a:pt x="1" y="126"/>
                </a:lnTo>
                <a:lnTo>
                  <a:pt x="2" y="113"/>
                </a:lnTo>
                <a:lnTo>
                  <a:pt x="4" y="100"/>
                </a:lnTo>
                <a:lnTo>
                  <a:pt x="7" y="87"/>
                </a:lnTo>
                <a:lnTo>
                  <a:pt x="11" y="73"/>
                </a:lnTo>
                <a:lnTo>
                  <a:pt x="16" y="63"/>
                </a:lnTo>
                <a:lnTo>
                  <a:pt x="21" y="52"/>
                </a:lnTo>
                <a:lnTo>
                  <a:pt x="27" y="42"/>
                </a:lnTo>
                <a:lnTo>
                  <a:pt x="33" y="33"/>
                </a:lnTo>
                <a:lnTo>
                  <a:pt x="40" y="25"/>
                </a:lnTo>
                <a:lnTo>
                  <a:pt x="48" y="18"/>
                </a:lnTo>
                <a:lnTo>
                  <a:pt x="56" y="12"/>
                </a:lnTo>
                <a:lnTo>
                  <a:pt x="64" y="7"/>
                </a:lnTo>
                <a:lnTo>
                  <a:pt x="73" y="3"/>
                </a:lnTo>
                <a:lnTo>
                  <a:pt x="82" y="2"/>
                </a:lnTo>
                <a:lnTo>
                  <a:pt x="91" y="0"/>
                </a:lnTo>
                <a:lnTo>
                  <a:pt x="101" y="2"/>
                </a:lnTo>
                <a:lnTo>
                  <a:pt x="110" y="3"/>
                </a:lnTo>
                <a:lnTo>
                  <a:pt x="119" y="7"/>
                </a:lnTo>
                <a:lnTo>
                  <a:pt x="127" y="12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7" y="42"/>
                </a:lnTo>
                <a:lnTo>
                  <a:pt x="162" y="52"/>
                </a:lnTo>
                <a:lnTo>
                  <a:pt x="167" y="63"/>
                </a:lnTo>
                <a:lnTo>
                  <a:pt x="172" y="73"/>
                </a:lnTo>
                <a:lnTo>
                  <a:pt x="176" y="87"/>
                </a:lnTo>
                <a:lnTo>
                  <a:pt x="180" y="100"/>
                </a:lnTo>
                <a:lnTo>
                  <a:pt x="181" y="113"/>
                </a:lnTo>
                <a:lnTo>
                  <a:pt x="183" y="126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8"/>
                </a:lnTo>
                <a:lnTo>
                  <a:pt x="180" y="181"/>
                </a:lnTo>
                <a:lnTo>
                  <a:pt x="176" y="195"/>
                </a:lnTo>
                <a:lnTo>
                  <a:pt x="172" y="208"/>
                </a:lnTo>
                <a:lnTo>
                  <a:pt x="167" y="218"/>
                </a:lnTo>
                <a:lnTo>
                  <a:pt x="162" y="230"/>
                </a:lnTo>
                <a:lnTo>
                  <a:pt x="157" y="240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70"/>
                </a:lnTo>
                <a:lnTo>
                  <a:pt x="119" y="275"/>
                </a:lnTo>
                <a:lnTo>
                  <a:pt x="110" y="278"/>
                </a:lnTo>
                <a:lnTo>
                  <a:pt x="101" y="280"/>
                </a:lnTo>
                <a:lnTo>
                  <a:pt x="91" y="280"/>
                </a:lnTo>
                <a:lnTo>
                  <a:pt x="82" y="280"/>
                </a:lnTo>
                <a:lnTo>
                  <a:pt x="73" y="278"/>
                </a:lnTo>
                <a:lnTo>
                  <a:pt x="64" y="275"/>
                </a:lnTo>
                <a:lnTo>
                  <a:pt x="56" y="270"/>
                </a:lnTo>
                <a:lnTo>
                  <a:pt x="48" y="263"/>
                </a:lnTo>
                <a:lnTo>
                  <a:pt x="40" y="256"/>
                </a:lnTo>
                <a:lnTo>
                  <a:pt x="33" y="248"/>
                </a:lnTo>
                <a:lnTo>
                  <a:pt x="27" y="240"/>
                </a:lnTo>
                <a:lnTo>
                  <a:pt x="21" y="230"/>
                </a:lnTo>
                <a:lnTo>
                  <a:pt x="16" y="218"/>
                </a:lnTo>
                <a:lnTo>
                  <a:pt x="11" y="208"/>
                </a:lnTo>
                <a:lnTo>
                  <a:pt x="7" y="195"/>
                </a:lnTo>
                <a:lnTo>
                  <a:pt x="4" y="181"/>
                </a:lnTo>
                <a:lnTo>
                  <a:pt x="2" y="168"/>
                </a:lnTo>
                <a:lnTo>
                  <a:pt x="1" y="155"/>
                </a:lnTo>
                <a:lnTo>
                  <a:pt x="0" y="1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22" name="Freeform 186"/>
          <p:cNvSpPr/>
          <p:nvPr/>
        </p:nvSpPr>
        <p:spPr bwMode="auto">
          <a:xfrm>
            <a:off x="922338" y="217488"/>
            <a:ext cx="323850" cy="246062"/>
          </a:xfrm>
          <a:custGeom>
            <a:avLst/>
            <a:gdLst>
              <a:gd name="T0" fmla="*/ 1 w 183"/>
              <a:gd name="T1" fmla="*/ 126 h 280"/>
              <a:gd name="T2" fmla="*/ 4 w 183"/>
              <a:gd name="T3" fmla="*/ 100 h 280"/>
              <a:gd name="T4" fmla="*/ 11 w 183"/>
              <a:gd name="T5" fmla="*/ 73 h 280"/>
              <a:gd name="T6" fmla="*/ 21 w 183"/>
              <a:gd name="T7" fmla="*/ 52 h 280"/>
              <a:gd name="T8" fmla="*/ 33 w 183"/>
              <a:gd name="T9" fmla="*/ 33 h 280"/>
              <a:gd name="T10" fmla="*/ 48 w 183"/>
              <a:gd name="T11" fmla="*/ 18 h 280"/>
              <a:gd name="T12" fmla="*/ 64 w 183"/>
              <a:gd name="T13" fmla="*/ 7 h 280"/>
              <a:gd name="T14" fmla="*/ 82 w 183"/>
              <a:gd name="T15" fmla="*/ 2 h 280"/>
              <a:gd name="T16" fmla="*/ 101 w 183"/>
              <a:gd name="T17" fmla="*/ 2 h 280"/>
              <a:gd name="T18" fmla="*/ 119 w 183"/>
              <a:gd name="T19" fmla="*/ 7 h 280"/>
              <a:gd name="T20" fmla="*/ 135 w 183"/>
              <a:gd name="T21" fmla="*/ 18 h 280"/>
              <a:gd name="T22" fmla="*/ 150 w 183"/>
              <a:gd name="T23" fmla="*/ 33 h 280"/>
              <a:gd name="T24" fmla="*/ 162 w 183"/>
              <a:gd name="T25" fmla="*/ 52 h 280"/>
              <a:gd name="T26" fmla="*/ 172 w 183"/>
              <a:gd name="T27" fmla="*/ 73 h 280"/>
              <a:gd name="T28" fmla="*/ 180 w 183"/>
              <a:gd name="T29" fmla="*/ 100 h 280"/>
              <a:gd name="T30" fmla="*/ 183 w 183"/>
              <a:gd name="T31" fmla="*/ 126 h 280"/>
              <a:gd name="T32" fmla="*/ 183 w 183"/>
              <a:gd name="T33" fmla="*/ 140 h 280"/>
              <a:gd name="T34" fmla="*/ 181 w 183"/>
              <a:gd name="T35" fmla="*/ 168 h 280"/>
              <a:gd name="T36" fmla="*/ 176 w 183"/>
              <a:gd name="T37" fmla="*/ 195 h 280"/>
              <a:gd name="T38" fmla="*/ 167 w 183"/>
              <a:gd name="T39" fmla="*/ 218 h 280"/>
              <a:gd name="T40" fmla="*/ 157 w 183"/>
              <a:gd name="T41" fmla="*/ 240 h 280"/>
              <a:gd name="T42" fmla="*/ 143 w 183"/>
              <a:gd name="T43" fmla="*/ 256 h 280"/>
              <a:gd name="T44" fmla="*/ 127 w 183"/>
              <a:gd name="T45" fmla="*/ 270 h 280"/>
              <a:gd name="T46" fmla="*/ 110 w 183"/>
              <a:gd name="T47" fmla="*/ 278 h 280"/>
              <a:gd name="T48" fmla="*/ 91 w 183"/>
              <a:gd name="T49" fmla="*/ 280 h 280"/>
              <a:gd name="T50" fmla="*/ 73 w 183"/>
              <a:gd name="T51" fmla="*/ 278 h 280"/>
              <a:gd name="T52" fmla="*/ 56 w 183"/>
              <a:gd name="T53" fmla="*/ 270 h 280"/>
              <a:gd name="T54" fmla="*/ 40 w 183"/>
              <a:gd name="T55" fmla="*/ 256 h 280"/>
              <a:gd name="T56" fmla="*/ 27 w 183"/>
              <a:gd name="T57" fmla="*/ 240 h 280"/>
              <a:gd name="T58" fmla="*/ 16 w 183"/>
              <a:gd name="T59" fmla="*/ 218 h 280"/>
              <a:gd name="T60" fmla="*/ 7 w 183"/>
              <a:gd name="T61" fmla="*/ 195 h 280"/>
              <a:gd name="T62" fmla="*/ 2 w 183"/>
              <a:gd name="T63" fmla="*/ 168 h 280"/>
              <a:gd name="T64" fmla="*/ 0 w 183"/>
              <a:gd name="T65" fmla="*/ 1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80">
                <a:moveTo>
                  <a:pt x="0" y="140"/>
                </a:moveTo>
                <a:lnTo>
                  <a:pt x="1" y="126"/>
                </a:lnTo>
                <a:lnTo>
                  <a:pt x="2" y="113"/>
                </a:lnTo>
                <a:lnTo>
                  <a:pt x="4" y="100"/>
                </a:lnTo>
                <a:lnTo>
                  <a:pt x="7" y="87"/>
                </a:lnTo>
                <a:lnTo>
                  <a:pt x="11" y="73"/>
                </a:lnTo>
                <a:lnTo>
                  <a:pt x="16" y="63"/>
                </a:lnTo>
                <a:lnTo>
                  <a:pt x="21" y="52"/>
                </a:lnTo>
                <a:lnTo>
                  <a:pt x="27" y="42"/>
                </a:lnTo>
                <a:lnTo>
                  <a:pt x="33" y="33"/>
                </a:lnTo>
                <a:lnTo>
                  <a:pt x="40" y="25"/>
                </a:lnTo>
                <a:lnTo>
                  <a:pt x="48" y="18"/>
                </a:lnTo>
                <a:lnTo>
                  <a:pt x="56" y="12"/>
                </a:lnTo>
                <a:lnTo>
                  <a:pt x="64" y="7"/>
                </a:lnTo>
                <a:lnTo>
                  <a:pt x="73" y="3"/>
                </a:lnTo>
                <a:lnTo>
                  <a:pt x="82" y="2"/>
                </a:lnTo>
                <a:lnTo>
                  <a:pt x="91" y="0"/>
                </a:lnTo>
                <a:lnTo>
                  <a:pt x="101" y="2"/>
                </a:lnTo>
                <a:lnTo>
                  <a:pt x="110" y="3"/>
                </a:lnTo>
                <a:lnTo>
                  <a:pt x="119" y="7"/>
                </a:lnTo>
                <a:lnTo>
                  <a:pt x="127" y="12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7" y="42"/>
                </a:lnTo>
                <a:lnTo>
                  <a:pt x="162" y="52"/>
                </a:lnTo>
                <a:lnTo>
                  <a:pt x="167" y="63"/>
                </a:lnTo>
                <a:lnTo>
                  <a:pt x="172" y="73"/>
                </a:lnTo>
                <a:lnTo>
                  <a:pt x="176" y="87"/>
                </a:lnTo>
                <a:lnTo>
                  <a:pt x="180" y="100"/>
                </a:lnTo>
                <a:lnTo>
                  <a:pt x="181" y="113"/>
                </a:lnTo>
                <a:lnTo>
                  <a:pt x="183" y="126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8"/>
                </a:lnTo>
                <a:lnTo>
                  <a:pt x="180" y="181"/>
                </a:lnTo>
                <a:lnTo>
                  <a:pt x="176" y="195"/>
                </a:lnTo>
                <a:lnTo>
                  <a:pt x="172" y="208"/>
                </a:lnTo>
                <a:lnTo>
                  <a:pt x="167" y="218"/>
                </a:lnTo>
                <a:lnTo>
                  <a:pt x="162" y="230"/>
                </a:lnTo>
                <a:lnTo>
                  <a:pt x="157" y="240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70"/>
                </a:lnTo>
                <a:lnTo>
                  <a:pt x="119" y="275"/>
                </a:lnTo>
                <a:lnTo>
                  <a:pt x="110" y="278"/>
                </a:lnTo>
                <a:lnTo>
                  <a:pt x="101" y="280"/>
                </a:lnTo>
                <a:lnTo>
                  <a:pt x="91" y="280"/>
                </a:lnTo>
                <a:lnTo>
                  <a:pt x="82" y="280"/>
                </a:lnTo>
                <a:lnTo>
                  <a:pt x="73" y="278"/>
                </a:lnTo>
                <a:lnTo>
                  <a:pt x="64" y="275"/>
                </a:lnTo>
                <a:lnTo>
                  <a:pt x="56" y="270"/>
                </a:lnTo>
                <a:lnTo>
                  <a:pt x="48" y="263"/>
                </a:lnTo>
                <a:lnTo>
                  <a:pt x="40" y="256"/>
                </a:lnTo>
                <a:lnTo>
                  <a:pt x="33" y="248"/>
                </a:lnTo>
                <a:lnTo>
                  <a:pt x="27" y="240"/>
                </a:lnTo>
                <a:lnTo>
                  <a:pt x="21" y="230"/>
                </a:lnTo>
                <a:lnTo>
                  <a:pt x="16" y="218"/>
                </a:lnTo>
                <a:lnTo>
                  <a:pt x="11" y="208"/>
                </a:lnTo>
                <a:lnTo>
                  <a:pt x="7" y="195"/>
                </a:lnTo>
                <a:lnTo>
                  <a:pt x="4" y="181"/>
                </a:lnTo>
                <a:lnTo>
                  <a:pt x="2" y="168"/>
                </a:lnTo>
                <a:lnTo>
                  <a:pt x="1" y="155"/>
                </a:lnTo>
                <a:lnTo>
                  <a:pt x="0" y="14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23" name="Rectangle 187"/>
          <p:cNvSpPr>
            <a:spLocks noChangeArrowheads="1"/>
          </p:cNvSpPr>
          <p:nvPr/>
        </p:nvSpPr>
        <p:spPr bwMode="auto">
          <a:xfrm>
            <a:off x="1036638" y="26828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20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endParaRPr lang="en-US" altLang="zh-CN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24" name="Freeform 188"/>
          <p:cNvSpPr/>
          <p:nvPr/>
        </p:nvSpPr>
        <p:spPr bwMode="auto">
          <a:xfrm>
            <a:off x="1893888" y="217488"/>
            <a:ext cx="325437" cy="246062"/>
          </a:xfrm>
          <a:custGeom>
            <a:avLst/>
            <a:gdLst>
              <a:gd name="T0" fmla="*/ 2 w 184"/>
              <a:gd name="T1" fmla="*/ 126 h 280"/>
              <a:gd name="T2" fmla="*/ 5 w 184"/>
              <a:gd name="T3" fmla="*/ 100 h 280"/>
              <a:gd name="T4" fmla="*/ 12 w 184"/>
              <a:gd name="T5" fmla="*/ 73 h 280"/>
              <a:gd name="T6" fmla="*/ 21 w 184"/>
              <a:gd name="T7" fmla="*/ 52 h 280"/>
              <a:gd name="T8" fmla="*/ 34 w 184"/>
              <a:gd name="T9" fmla="*/ 33 h 280"/>
              <a:gd name="T10" fmla="*/ 48 w 184"/>
              <a:gd name="T11" fmla="*/ 18 h 280"/>
              <a:gd name="T12" fmla="*/ 64 w 184"/>
              <a:gd name="T13" fmla="*/ 7 h 280"/>
              <a:gd name="T14" fmla="*/ 83 w 184"/>
              <a:gd name="T15" fmla="*/ 2 h 280"/>
              <a:gd name="T16" fmla="*/ 101 w 184"/>
              <a:gd name="T17" fmla="*/ 2 h 280"/>
              <a:gd name="T18" fmla="*/ 119 w 184"/>
              <a:gd name="T19" fmla="*/ 7 h 280"/>
              <a:gd name="T20" fmla="*/ 135 w 184"/>
              <a:gd name="T21" fmla="*/ 18 h 280"/>
              <a:gd name="T22" fmla="*/ 150 w 184"/>
              <a:gd name="T23" fmla="*/ 33 h 280"/>
              <a:gd name="T24" fmla="*/ 163 w 184"/>
              <a:gd name="T25" fmla="*/ 52 h 280"/>
              <a:gd name="T26" fmla="*/ 172 w 184"/>
              <a:gd name="T27" fmla="*/ 73 h 280"/>
              <a:gd name="T28" fmla="*/ 180 w 184"/>
              <a:gd name="T29" fmla="*/ 100 h 280"/>
              <a:gd name="T30" fmla="*/ 184 w 184"/>
              <a:gd name="T31" fmla="*/ 126 h 280"/>
              <a:gd name="T32" fmla="*/ 184 w 184"/>
              <a:gd name="T33" fmla="*/ 140 h 280"/>
              <a:gd name="T34" fmla="*/ 181 w 184"/>
              <a:gd name="T35" fmla="*/ 168 h 280"/>
              <a:gd name="T36" fmla="*/ 177 w 184"/>
              <a:gd name="T37" fmla="*/ 195 h 280"/>
              <a:gd name="T38" fmla="*/ 168 w 184"/>
              <a:gd name="T39" fmla="*/ 218 h 280"/>
              <a:gd name="T40" fmla="*/ 157 w 184"/>
              <a:gd name="T41" fmla="*/ 240 h 280"/>
              <a:gd name="T42" fmla="*/ 143 w 184"/>
              <a:gd name="T43" fmla="*/ 256 h 280"/>
              <a:gd name="T44" fmla="*/ 127 w 184"/>
              <a:gd name="T45" fmla="*/ 270 h 280"/>
              <a:gd name="T46" fmla="*/ 110 w 184"/>
              <a:gd name="T47" fmla="*/ 278 h 280"/>
              <a:gd name="T48" fmla="*/ 92 w 184"/>
              <a:gd name="T49" fmla="*/ 280 h 280"/>
              <a:gd name="T50" fmla="*/ 74 w 184"/>
              <a:gd name="T51" fmla="*/ 278 h 280"/>
              <a:gd name="T52" fmla="*/ 56 w 184"/>
              <a:gd name="T53" fmla="*/ 270 h 280"/>
              <a:gd name="T54" fmla="*/ 40 w 184"/>
              <a:gd name="T55" fmla="*/ 256 h 280"/>
              <a:gd name="T56" fmla="*/ 28 w 184"/>
              <a:gd name="T57" fmla="*/ 240 h 280"/>
              <a:gd name="T58" fmla="*/ 16 w 184"/>
              <a:gd name="T59" fmla="*/ 218 h 280"/>
              <a:gd name="T60" fmla="*/ 7 w 184"/>
              <a:gd name="T61" fmla="*/ 195 h 280"/>
              <a:gd name="T62" fmla="*/ 3 w 184"/>
              <a:gd name="T63" fmla="*/ 168 h 280"/>
              <a:gd name="T64" fmla="*/ 0 w 184"/>
              <a:gd name="T65" fmla="*/ 1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4" h="280">
                <a:moveTo>
                  <a:pt x="0" y="140"/>
                </a:moveTo>
                <a:lnTo>
                  <a:pt x="2" y="126"/>
                </a:lnTo>
                <a:lnTo>
                  <a:pt x="3" y="113"/>
                </a:lnTo>
                <a:lnTo>
                  <a:pt x="5" y="100"/>
                </a:lnTo>
                <a:lnTo>
                  <a:pt x="7" y="87"/>
                </a:lnTo>
                <a:lnTo>
                  <a:pt x="12" y="73"/>
                </a:lnTo>
                <a:lnTo>
                  <a:pt x="16" y="63"/>
                </a:lnTo>
                <a:lnTo>
                  <a:pt x="21" y="52"/>
                </a:lnTo>
                <a:lnTo>
                  <a:pt x="28" y="42"/>
                </a:lnTo>
                <a:lnTo>
                  <a:pt x="34" y="33"/>
                </a:lnTo>
                <a:lnTo>
                  <a:pt x="40" y="25"/>
                </a:lnTo>
                <a:lnTo>
                  <a:pt x="48" y="18"/>
                </a:lnTo>
                <a:lnTo>
                  <a:pt x="56" y="12"/>
                </a:lnTo>
                <a:lnTo>
                  <a:pt x="64" y="7"/>
                </a:lnTo>
                <a:lnTo>
                  <a:pt x="74" y="3"/>
                </a:lnTo>
                <a:lnTo>
                  <a:pt x="83" y="2"/>
                </a:lnTo>
                <a:lnTo>
                  <a:pt x="92" y="0"/>
                </a:lnTo>
                <a:lnTo>
                  <a:pt x="101" y="2"/>
                </a:lnTo>
                <a:lnTo>
                  <a:pt x="110" y="3"/>
                </a:lnTo>
                <a:lnTo>
                  <a:pt x="119" y="7"/>
                </a:lnTo>
                <a:lnTo>
                  <a:pt x="127" y="12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7" y="42"/>
                </a:lnTo>
                <a:lnTo>
                  <a:pt x="163" y="52"/>
                </a:lnTo>
                <a:lnTo>
                  <a:pt x="168" y="63"/>
                </a:lnTo>
                <a:lnTo>
                  <a:pt x="172" y="73"/>
                </a:lnTo>
                <a:lnTo>
                  <a:pt x="177" y="87"/>
                </a:lnTo>
                <a:lnTo>
                  <a:pt x="180" y="100"/>
                </a:lnTo>
                <a:lnTo>
                  <a:pt x="181" y="113"/>
                </a:lnTo>
                <a:lnTo>
                  <a:pt x="184" y="126"/>
                </a:lnTo>
                <a:lnTo>
                  <a:pt x="184" y="140"/>
                </a:lnTo>
                <a:lnTo>
                  <a:pt x="184" y="140"/>
                </a:lnTo>
                <a:lnTo>
                  <a:pt x="184" y="155"/>
                </a:lnTo>
                <a:lnTo>
                  <a:pt x="181" y="168"/>
                </a:lnTo>
                <a:lnTo>
                  <a:pt x="180" y="181"/>
                </a:lnTo>
                <a:lnTo>
                  <a:pt x="177" y="195"/>
                </a:lnTo>
                <a:lnTo>
                  <a:pt x="172" y="208"/>
                </a:lnTo>
                <a:lnTo>
                  <a:pt x="168" y="218"/>
                </a:lnTo>
                <a:lnTo>
                  <a:pt x="163" y="230"/>
                </a:lnTo>
                <a:lnTo>
                  <a:pt x="157" y="240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70"/>
                </a:lnTo>
                <a:lnTo>
                  <a:pt x="119" y="275"/>
                </a:lnTo>
                <a:lnTo>
                  <a:pt x="110" y="278"/>
                </a:lnTo>
                <a:lnTo>
                  <a:pt x="101" y="280"/>
                </a:lnTo>
                <a:lnTo>
                  <a:pt x="92" y="280"/>
                </a:lnTo>
                <a:lnTo>
                  <a:pt x="83" y="280"/>
                </a:lnTo>
                <a:lnTo>
                  <a:pt x="74" y="278"/>
                </a:lnTo>
                <a:lnTo>
                  <a:pt x="64" y="275"/>
                </a:lnTo>
                <a:lnTo>
                  <a:pt x="56" y="270"/>
                </a:lnTo>
                <a:lnTo>
                  <a:pt x="48" y="263"/>
                </a:lnTo>
                <a:lnTo>
                  <a:pt x="40" y="256"/>
                </a:lnTo>
                <a:lnTo>
                  <a:pt x="34" y="248"/>
                </a:lnTo>
                <a:lnTo>
                  <a:pt x="28" y="240"/>
                </a:lnTo>
                <a:lnTo>
                  <a:pt x="21" y="230"/>
                </a:lnTo>
                <a:lnTo>
                  <a:pt x="16" y="218"/>
                </a:lnTo>
                <a:lnTo>
                  <a:pt x="12" y="208"/>
                </a:lnTo>
                <a:lnTo>
                  <a:pt x="7" y="195"/>
                </a:lnTo>
                <a:lnTo>
                  <a:pt x="5" y="181"/>
                </a:lnTo>
                <a:lnTo>
                  <a:pt x="3" y="168"/>
                </a:lnTo>
                <a:lnTo>
                  <a:pt x="2" y="155"/>
                </a:lnTo>
                <a:lnTo>
                  <a:pt x="0" y="1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25" name="Freeform 189"/>
          <p:cNvSpPr/>
          <p:nvPr/>
        </p:nvSpPr>
        <p:spPr bwMode="auto">
          <a:xfrm>
            <a:off x="1893888" y="217488"/>
            <a:ext cx="325437" cy="246062"/>
          </a:xfrm>
          <a:custGeom>
            <a:avLst/>
            <a:gdLst>
              <a:gd name="T0" fmla="*/ 2 w 184"/>
              <a:gd name="T1" fmla="*/ 126 h 280"/>
              <a:gd name="T2" fmla="*/ 5 w 184"/>
              <a:gd name="T3" fmla="*/ 100 h 280"/>
              <a:gd name="T4" fmla="*/ 12 w 184"/>
              <a:gd name="T5" fmla="*/ 73 h 280"/>
              <a:gd name="T6" fmla="*/ 21 w 184"/>
              <a:gd name="T7" fmla="*/ 52 h 280"/>
              <a:gd name="T8" fmla="*/ 34 w 184"/>
              <a:gd name="T9" fmla="*/ 33 h 280"/>
              <a:gd name="T10" fmla="*/ 48 w 184"/>
              <a:gd name="T11" fmla="*/ 18 h 280"/>
              <a:gd name="T12" fmla="*/ 64 w 184"/>
              <a:gd name="T13" fmla="*/ 7 h 280"/>
              <a:gd name="T14" fmla="*/ 83 w 184"/>
              <a:gd name="T15" fmla="*/ 2 h 280"/>
              <a:gd name="T16" fmla="*/ 101 w 184"/>
              <a:gd name="T17" fmla="*/ 2 h 280"/>
              <a:gd name="T18" fmla="*/ 119 w 184"/>
              <a:gd name="T19" fmla="*/ 7 h 280"/>
              <a:gd name="T20" fmla="*/ 135 w 184"/>
              <a:gd name="T21" fmla="*/ 18 h 280"/>
              <a:gd name="T22" fmla="*/ 150 w 184"/>
              <a:gd name="T23" fmla="*/ 33 h 280"/>
              <a:gd name="T24" fmla="*/ 163 w 184"/>
              <a:gd name="T25" fmla="*/ 52 h 280"/>
              <a:gd name="T26" fmla="*/ 172 w 184"/>
              <a:gd name="T27" fmla="*/ 73 h 280"/>
              <a:gd name="T28" fmla="*/ 180 w 184"/>
              <a:gd name="T29" fmla="*/ 100 h 280"/>
              <a:gd name="T30" fmla="*/ 184 w 184"/>
              <a:gd name="T31" fmla="*/ 126 h 280"/>
              <a:gd name="T32" fmla="*/ 184 w 184"/>
              <a:gd name="T33" fmla="*/ 140 h 280"/>
              <a:gd name="T34" fmla="*/ 181 w 184"/>
              <a:gd name="T35" fmla="*/ 168 h 280"/>
              <a:gd name="T36" fmla="*/ 177 w 184"/>
              <a:gd name="T37" fmla="*/ 195 h 280"/>
              <a:gd name="T38" fmla="*/ 168 w 184"/>
              <a:gd name="T39" fmla="*/ 218 h 280"/>
              <a:gd name="T40" fmla="*/ 157 w 184"/>
              <a:gd name="T41" fmla="*/ 240 h 280"/>
              <a:gd name="T42" fmla="*/ 143 w 184"/>
              <a:gd name="T43" fmla="*/ 256 h 280"/>
              <a:gd name="T44" fmla="*/ 127 w 184"/>
              <a:gd name="T45" fmla="*/ 270 h 280"/>
              <a:gd name="T46" fmla="*/ 110 w 184"/>
              <a:gd name="T47" fmla="*/ 278 h 280"/>
              <a:gd name="T48" fmla="*/ 92 w 184"/>
              <a:gd name="T49" fmla="*/ 280 h 280"/>
              <a:gd name="T50" fmla="*/ 74 w 184"/>
              <a:gd name="T51" fmla="*/ 278 h 280"/>
              <a:gd name="T52" fmla="*/ 56 w 184"/>
              <a:gd name="T53" fmla="*/ 270 h 280"/>
              <a:gd name="T54" fmla="*/ 40 w 184"/>
              <a:gd name="T55" fmla="*/ 256 h 280"/>
              <a:gd name="T56" fmla="*/ 28 w 184"/>
              <a:gd name="T57" fmla="*/ 240 h 280"/>
              <a:gd name="T58" fmla="*/ 16 w 184"/>
              <a:gd name="T59" fmla="*/ 218 h 280"/>
              <a:gd name="T60" fmla="*/ 7 w 184"/>
              <a:gd name="T61" fmla="*/ 195 h 280"/>
              <a:gd name="T62" fmla="*/ 3 w 184"/>
              <a:gd name="T63" fmla="*/ 168 h 280"/>
              <a:gd name="T64" fmla="*/ 0 w 184"/>
              <a:gd name="T65" fmla="*/ 1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4" h="280">
                <a:moveTo>
                  <a:pt x="0" y="140"/>
                </a:moveTo>
                <a:lnTo>
                  <a:pt x="2" y="126"/>
                </a:lnTo>
                <a:lnTo>
                  <a:pt x="3" y="113"/>
                </a:lnTo>
                <a:lnTo>
                  <a:pt x="5" y="100"/>
                </a:lnTo>
                <a:lnTo>
                  <a:pt x="7" y="87"/>
                </a:lnTo>
                <a:lnTo>
                  <a:pt x="12" y="73"/>
                </a:lnTo>
                <a:lnTo>
                  <a:pt x="16" y="63"/>
                </a:lnTo>
                <a:lnTo>
                  <a:pt x="21" y="52"/>
                </a:lnTo>
                <a:lnTo>
                  <a:pt x="28" y="42"/>
                </a:lnTo>
                <a:lnTo>
                  <a:pt x="34" y="33"/>
                </a:lnTo>
                <a:lnTo>
                  <a:pt x="40" y="25"/>
                </a:lnTo>
                <a:lnTo>
                  <a:pt x="48" y="18"/>
                </a:lnTo>
                <a:lnTo>
                  <a:pt x="56" y="12"/>
                </a:lnTo>
                <a:lnTo>
                  <a:pt x="64" y="7"/>
                </a:lnTo>
                <a:lnTo>
                  <a:pt x="74" y="3"/>
                </a:lnTo>
                <a:lnTo>
                  <a:pt x="83" y="2"/>
                </a:lnTo>
                <a:lnTo>
                  <a:pt x="92" y="0"/>
                </a:lnTo>
                <a:lnTo>
                  <a:pt x="101" y="2"/>
                </a:lnTo>
                <a:lnTo>
                  <a:pt x="110" y="3"/>
                </a:lnTo>
                <a:lnTo>
                  <a:pt x="119" y="7"/>
                </a:lnTo>
                <a:lnTo>
                  <a:pt x="127" y="12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7" y="42"/>
                </a:lnTo>
                <a:lnTo>
                  <a:pt x="163" y="52"/>
                </a:lnTo>
                <a:lnTo>
                  <a:pt x="168" y="63"/>
                </a:lnTo>
                <a:lnTo>
                  <a:pt x="172" y="73"/>
                </a:lnTo>
                <a:lnTo>
                  <a:pt x="177" y="87"/>
                </a:lnTo>
                <a:lnTo>
                  <a:pt x="180" y="100"/>
                </a:lnTo>
                <a:lnTo>
                  <a:pt x="181" y="113"/>
                </a:lnTo>
                <a:lnTo>
                  <a:pt x="184" y="126"/>
                </a:lnTo>
                <a:lnTo>
                  <a:pt x="184" y="140"/>
                </a:lnTo>
                <a:lnTo>
                  <a:pt x="184" y="140"/>
                </a:lnTo>
                <a:lnTo>
                  <a:pt x="184" y="155"/>
                </a:lnTo>
                <a:lnTo>
                  <a:pt x="181" y="168"/>
                </a:lnTo>
                <a:lnTo>
                  <a:pt x="180" y="181"/>
                </a:lnTo>
                <a:lnTo>
                  <a:pt x="177" y="195"/>
                </a:lnTo>
                <a:lnTo>
                  <a:pt x="172" y="208"/>
                </a:lnTo>
                <a:lnTo>
                  <a:pt x="168" y="218"/>
                </a:lnTo>
                <a:lnTo>
                  <a:pt x="163" y="230"/>
                </a:lnTo>
                <a:lnTo>
                  <a:pt x="157" y="240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70"/>
                </a:lnTo>
                <a:lnTo>
                  <a:pt x="119" y="275"/>
                </a:lnTo>
                <a:lnTo>
                  <a:pt x="110" y="278"/>
                </a:lnTo>
                <a:lnTo>
                  <a:pt x="101" y="280"/>
                </a:lnTo>
                <a:lnTo>
                  <a:pt x="92" y="280"/>
                </a:lnTo>
                <a:lnTo>
                  <a:pt x="83" y="280"/>
                </a:lnTo>
                <a:lnTo>
                  <a:pt x="74" y="278"/>
                </a:lnTo>
                <a:lnTo>
                  <a:pt x="64" y="275"/>
                </a:lnTo>
                <a:lnTo>
                  <a:pt x="56" y="270"/>
                </a:lnTo>
                <a:lnTo>
                  <a:pt x="48" y="263"/>
                </a:lnTo>
                <a:lnTo>
                  <a:pt x="40" y="256"/>
                </a:lnTo>
                <a:lnTo>
                  <a:pt x="34" y="248"/>
                </a:lnTo>
                <a:lnTo>
                  <a:pt x="28" y="240"/>
                </a:lnTo>
                <a:lnTo>
                  <a:pt x="21" y="230"/>
                </a:lnTo>
                <a:lnTo>
                  <a:pt x="16" y="218"/>
                </a:lnTo>
                <a:lnTo>
                  <a:pt x="12" y="208"/>
                </a:lnTo>
                <a:lnTo>
                  <a:pt x="7" y="195"/>
                </a:lnTo>
                <a:lnTo>
                  <a:pt x="5" y="181"/>
                </a:lnTo>
                <a:lnTo>
                  <a:pt x="3" y="168"/>
                </a:lnTo>
                <a:lnTo>
                  <a:pt x="2" y="155"/>
                </a:lnTo>
                <a:lnTo>
                  <a:pt x="0" y="14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26" name="Rectangle 190"/>
          <p:cNvSpPr>
            <a:spLocks noChangeArrowheads="1"/>
          </p:cNvSpPr>
          <p:nvPr/>
        </p:nvSpPr>
        <p:spPr bwMode="auto">
          <a:xfrm>
            <a:off x="2009775" y="26828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200">
                <a:solidFill>
                  <a:srgbClr val="0000FF"/>
                </a:solidFill>
                <a:latin typeface="宋体" panose="02010600030101010101" pitchFamily="2" charset="-122"/>
              </a:rPr>
              <a:t>C</a:t>
            </a:r>
            <a:endParaRPr lang="en-US" altLang="zh-CN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27" name="Freeform 191"/>
          <p:cNvSpPr/>
          <p:nvPr/>
        </p:nvSpPr>
        <p:spPr bwMode="auto">
          <a:xfrm>
            <a:off x="434975" y="806450"/>
            <a:ext cx="323850" cy="244475"/>
          </a:xfrm>
          <a:custGeom>
            <a:avLst/>
            <a:gdLst>
              <a:gd name="T0" fmla="*/ 1 w 183"/>
              <a:gd name="T1" fmla="*/ 126 h 279"/>
              <a:gd name="T2" fmla="*/ 5 w 183"/>
              <a:gd name="T3" fmla="*/ 100 h 279"/>
              <a:gd name="T4" fmla="*/ 12 w 183"/>
              <a:gd name="T5" fmla="*/ 73 h 279"/>
              <a:gd name="T6" fmla="*/ 21 w 183"/>
              <a:gd name="T7" fmla="*/ 51 h 279"/>
              <a:gd name="T8" fmla="*/ 33 w 183"/>
              <a:gd name="T9" fmla="*/ 33 h 279"/>
              <a:gd name="T10" fmla="*/ 48 w 183"/>
              <a:gd name="T11" fmla="*/ 18 h 279"/>
              <a:gd name="T12" fmla="*/ 64 w 183"/>
              <a:gd name="T13" fmla="*/ 6 h 279"/>
              <a:gd name="T14" fmla="*/ 83 w 183"/>
              <a:gd name="T15" fmla="*/ 1 h 279"/>
              <a:gd name="T16" fmla="*/ 101 w 183"/>
              <a:gd name="T17" fmla="*/ 1 h 279"/>
              <a:gd name="T18" fmla="*/ 119 w 183"/>
              <a:gd name="T19" fmla="*/ 6 h 279"/>
              <a:gd name="T20" fmla="*/ 135 w 183"/>
              <a:gd name="T21" fmla="*/ 18 h 279"/>
              <a:gd name="T22" fmla="*/ 150 w 183"/>
              <a:gd name="T23" fmla="*/ 33 h 279"/>
              <a:gd name="T24" fmla="*/ 163 w 183"/>
              <a:gd name="T25" fmla="*/ 51 h 279"/>
              <a:gd name="T26" fmla="*/ 172 w 183"/>
              <a:gd name="T27" fmla="*/ 73 h 279"/>
              <a:gd name="T28" fmla="*/ 180 w 183"/>
              <a:gd name="T29" fmla="*/ 100 h 279"/>
              <a:gd name="T30" fmla="*/ 183 w 183"/>
              <a:gd name="T31" fmla="*/ 126 h 279"/>
              <a:gd name="T32" fmla="*/ 183 w 183"/>
              <a:gd name="T33" fmla="*/ 140 h 279"/>
              <a:gd name="T34" fmla="*/ 181 w 183"/>
              <a:gd name="T35" fmla="*/ 168 h 279"/>
              <a:gd name="T36" fmla="*/ 176 w 183"/>
              <a:gd name="T37" fmla="*/ 194 h 279"/>
              <a:gd name="T38" fmla="*/ 167 w 183"/>
              <a:gd name="T39" fmla="*/ 218 h 279"/>
              <a:gd name="T40" fmla="*/ 157 w 183"/>
              <a:gd name="T41" fmla="*/ 239 h 279"/>
              <a:gd name="T42" fmla="*/ 143 w 183"/>
              <a:gd name="T43" fmla="*/ 256 h 279"/>
              <a:gd name="T44" fmla="*/ 127 w 183"/>
              <a:gd name="T45" fmla="*/ 269 h 279"/>
              <a:gd name="T46" fmla="*/ 110 w 183"/>
              <a:gd name="T47" fmla="*/ 278 h 279"/>
              <a:gd name="T48" fmla="*/ 92 w 183"/>
              <a:gd name="T49" fmla="*/ 279 h 279"/>
              <a:gd name="T50" fmla="*/ 73 w 183"/>
              <a:gd name="T51" fmla="*/ 278 h 279"/>
              <a:gd name="T52" fmla="*/ 56 w 183"/>
              <a:gd name="T53" fmla="*/ 269 h 279"/>
              <a:gd name="T54" fmla="*/ 40 w 183"/>
              <a:gd name="T55" fmla="*/ 256 h 279"/>
              <a:gd name="T56" fmla="*/ 28 w 183"/>
              <a:gd name="T57" fmla="*/ 239 h 279"/>
              <a:gd name="T58" fmla="*/ 16 w 183"/>
              <a:gd name="T59" fmla="*/ 218 h 279"/>
              <a:gd name="T60" fmla="*/ 7 w 183"/>
              <a:gd name="T61" fmla="*/ 194 h 279"/>
              <a:gd name="T62" fmla="*/ 2 w 183"/>
              <a:gd name="T63" fmla="*/ 168 h 279"/>
              <a:gd name="T64" fmla="*/ 0 w 183"/>
              <a:gd name="T65" fmla="*/ 140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79">
                <a:moveTo>
                  <a:pt x="0" y="140"/>
                </a:moveTo>
                <a:lnTo>
                  <a:pt x="1" y="126"/>
                </a:lnTo>
                <a:lnTo>
                  <a:pt x="2" y="113"/>
                </a:lnTo>
                <a:lnTo>
                  <a:pt x="5" y="100"/>
                </a:lnTo>
                <a:lnTo>
                  <a:pt x="7" y="86"/>
                </a:lnTo>
                <a:lnTo>
                  <a:pt x="12" y="73"/>
                </a:lnTo>
                <a:lnTo>
                  <a:pt x="16" y="63"/>
                </a:lnTo>
                <a:lnTo>
                  <a:pt x="21" y="51"/>
                </a:lnTo>
                <a:lnTo>
                  <a:pt x="28" y="41"/>
                </a:lnTo>
                <a:lnTo>
                  <a:pt x="33" y="33"/>
                </a:lnTo>
                <a:lnTo>
                  <a:pt x="40" y="25"/>
                </a:lnTo>
                <a:lnTo>
                  <a:pt x="48" y="18"/>
                </a:lnTo>
                <a:lnTo>
                  <a:pt x="56" y="11"/>
                </a:lnTo>
                <a:lnTo>
                  <a:pt x="64" y="6"/>
                </a:lnTo>
                <a:lnTo>
                  <a:pt x="73" y="3"/>
                </a:lnTo>
                <a:lnTo>
                  <a:pt x="83" y="1"/>
                </a:lnTo>
                <a:lnTo>
                  <a:pt x="92" y="0"/>
                </a:lnTo>
                <a:lnTo>
                  <a:pt x="101" y="1"/>
                </a:lnTo>
                <a:lnTo>
                  <a:pt x="110" y="3"/>
                </a:lnTo>
                <a:lnTo>
                  <a:pt x="119" y="6"/>
                </a:lnTo>
                <a:lnTo>
                  <a:pt x="127" y="11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7" y="41"/>
                </a:lnTo>
                <a:lnTo>
                  <a:pt x="163" y="51"/>
                </a:lnTo>
                <a:lnTo>
                  <a:pt x="167" y="63"/>
                </a:lnTo>
                <a:lnTo>
                  <a:pt x="172" y="73"/>
                </a:lnTo>
                <a:lnTo>
                  <a:pt x="176" y="86"/>
                </a:lnTo>
                <a:lnTo>
                  <a:pt x="180" y="100"/>
                </a:lnTo>
                <a:lnTo>
                  <a:pt x="181" y="113"/>
                </a:lnTo>
                <a:lnTo>
                  <a:pt x="183" y="126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8"/>
                </a:lnTo>
                <a:lnTo>
                  <a:pt x="180" y="181"/>
                </a:lnTo>
                <a:lnTo>
                  <a:pt x="176" y="194"/>
                </a:lnTo>
                <a:lnTo>
                  <a:pt x="172" y="208"/>
                </a:lnTo>
                <a:lnTo>
                  <a:pt x="167" y="218"/>
                </a:lnTo>
                <a:lnTo>
                  <a:pt x="163" y="229"/>
                </a:lnTo>
                <a:lnTo>
                  <a:pt x="157" y="239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69"/>
                </a:lnTo>
                <a:lnTo>
                  <a:pt x="119" y="274"/>
                </a:lnTo>
                <a:lnTo>
                  <a:pt x="110" y="278"/>
                </a:lnTo>
                <a:lnTo>
                  <a:pt x="101" y="279"/>
                </a:lnTo>
                <a:lnTo>
                  <a:pt x="92" y="279"/>
                </a:lnTo>
                <a:lnTo>
                  <a:pt x="83" y="279"/>
                </a:lnTo>
                <a:lnTo>
                  <a:pt x="73" y="278"/>
                </a:lnTo>
                <a:lnTo>
                  <a:pt x="64" y="274"/>
                </a:lnTo>
                <a:lnTo>
                  <a:pt x="56" y="269"/>
                </a:lnTo>
                <a:lnTo>
                  <a:pt x="48" y="263"/>
                </a:lnTo>
                <a:lnTo>
                  <a:pt x="40" y="256"/>
                </a:lnTo>
                <a:lnTo>
                  <a:pt x="33" y="248"/>
                </a:lnTo>
                <a:lnTo>
                  <a:pt x="28" y="239"/>
                </a:lnTo>
                <a:lnTo>
                  <a:pt x="21" y="229"/>
                </a:lnTo>
                <a:lnTo>
                  <a:pt x="16" y="218"/>
                </a:lnTo>
                <a:lnTo>
                  <a:pt x="12" y="208"/>
                </a:lnTo>
                <a:lnTo>
                  <a:pt x="7" y="194"/>
                </a:lnTo>
                <a:lnTo>
                  <a:pt x="5" y="181"/>
                </a:lnTo>
                <a:lnTo>
                  <a:pt x="2" y="168"/>
                </a:lnTo>
                <a:lnTo>
                  <a:pt x="1" y="155"/>
                </a:lnTo>
                <a:lnTo>
                  <a:pt x="0" y="1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28" name="Freeform 192"/>
          <p:cNvSpPr/>
          <p:nvPr/>
        </p:nvSpPr>
        <p:spPr bwMode="auto">
          <a:xfrm>
            <a:off x="434975" y="806450"/>
            <a:ext cx="323850" cy="244475"/>
          </a:xfrm>
          <a:custGeom>
            <a:avLst/>
            <a:gdLst>
              <a:gd name="T0" fmla="*/ 1 w 183"/>
              <a:gd name="T1" fmla="*/ 126 h 279"/>
              <a:gd name="T2" fmla="*/ 5 w 183"/>
              <a:gd name="T3" fmla="*/ 100 h 279"/>
              <a:gd name="T4" fmla="*/ 12 w 183"/>
              <a:gd name="T5" fmla="*/ 73 h 279"/>
              <a:gd name="T6" fmla="*/ 21 w 183"/>
              <a:gd name="T7" fmla="*/ 51 h 279"/>
              <a:gd name="T8" fmla="*/ 33 w 183"/>
              <a:gd name="T9" fmla="*/ 33 h 279"/>
              <a:gd name="T10" fmla="*/ 48 w 183"/>
              <a:gd name="T11" fmla="*/ 18 h 279"/>
              <a:gd name="T12" fmla="*/ 64 w 183"/>
              <a:gd name="T13" fmla="*/ 6 h 279"/>
              <a:gd name="T14" fmla="*/ 83 w 183"/>
              <a:gd name="T15" fmla="*/ 1 h 279"/>
              <a:gd name="T16" fmla="*/ 101 w 183"/>
              <a:gd name="T17" fmla="*/ 1 h 279"/>
              <a:gd name="T18" fmla="*/ 119 w 183"/>
              <a:gd name="T19" fmla="*/ 6 h 279"/>
              <a:gd name="T20" fmla="*/ 135 w 183"/>
              <a:gd name="T21" fmla="*/ 18 h 279"/>
              <a:gd name="T22" fmla="*/ 150 w 183"/>
              <a:gd name="T23" fmla="*/ 33 h 279"/>
              <a:gd name="T24" fmla="*/ 163 w 183"/>
              <a:gd name="T25" fmla="*/ 51 h 279"/>
              <a:gd name="T26" fmla="*/ 172 w 183"/>
              <a:gd name="T27" fmla="*/ 73 h 279"/>
              <a:gd name="T28" fmla="*/ 180 w 183"/>
              <a:gd name="T29" fmla="*/ 100 h 279"/>
              <a:gd name="T30" fmla="*/ 183 w 183"/>
              <a:gd name="T31" fmla="*/ 126 h 279"/>
              <a:gd name="T32" fmla="*/ 183 w 183"/>
              <a:gd name="T33" fmla="*/ 140 h 279"/>
              <a:gd name="T34" fmla="*/ 181 w 183"/>
              <a:gd name="T35" fmla="*/ 168 h 279"/>
              <a:gd name="T36" fmla="*/ 176 w 183"/>
              <a:gd name="T37" fmla="*/ 194 h 279"/>
              <a:gd name="T38" fmla="*/ 167 w 183"/>
              <a:gd name="T39" fmla="*/ 218 h 279"/>
              <a:gd name="T40" fmla="*/ 157 w 183"/>
              <a:gd name="T41" fmla="*/ 239 h 279"/>
              <a:gd name="T42" fmla="*/ 143 w 183"/>
              <a:gd name="T43" fmla="*/ 256 h 279"/>
              <a:gd name="T44" fmla="*/ 127 w 183"/>
              <a:gd name="T45" fmla="*/ 269 h 279"/>
              <a:gd name="T46" fmla="*/ 110 w 183"/>
              <a:gd name="T47" fmla="*/ 278 h 279"/>
              <a:gd name="T48" fmla="*/ 92 w 183"/>
              <a:gd name="T49" fmla="*/ 279 h 279"/>
              <a:gd name="T50" fmla="*/ 73 w 183"/>
              <a:gd name="T51" fmla="*/ 278 h 279"/>
              <a:gd name="T52" fmla="*/ 56 w 183"/>
              <a:gd name="T53" fmla="*/ 269 h 279"/>
              <a:gd name="T54" fmla="*/ 40 w 183"/>
              <a:gd name="T55" fmla="*/ 256 h 279"/>
              <a:gd name="T56" fmla="*/ 28 w 183"/>
              <a:gd name="T57" fmla="*/ 239 h 279"/>
              <a:gd name="T58" fmla="*/ 16 w 183"/>
              <a:gd name="T59" fmla="*/ 218 h 279"/>
              <a:gd name="T60" fmla="*/ 7 w 183"/>
              <a:gd name="T61" fmla="*/ 194 h 279"/>
              <a:gd name="T62" fmla="*/ 2 w 183"/>
              <a:gd name="T63" fmla="*/ 168 h 279"/>
              <a:gd name="T64" fmla="*/ 0 w 183"/>
              <a:gd name="T65" fmla="*/ 140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79">
                <a:moveTo>
                  <a:pt x="0" y="140"/>
                </a:moveTo>
                <a:lnTo>
                  <a:pt x="1" y="126"/>
                </a:lnTo>
                <a:lnTo>
                  <a:pt x="2" y="113"/>
                </a:lnTo>
                <a:lnTo>
                  <a:pt x="5" y="100"/>
                </a:lnTo>
                <a:lnTo>
                  <a:pt x="7" y="86"/>
                </a:lnTo>
                <a:lnTo>
                  <a:pt x="12" y="73"/>
                </a:lnTo>
                <a:lnTo>
                  <a:pt x="16" y="63"/>
                </a:lnTo>
                <a:lnTo>
                  <a:pt x="21" y="51"/>
                </a:lnTo>
                <a:lnTo>
                  <a:pt x="28" y="41"/>
                </a:lnTo>
                <a:lnTo>
                  <a:pt x="33" y="33"/>
                </a:lnTo>
                <a:lnTo>
                  <a:pt x="40" y="25"/>
                </a:lnTo>
                <a:lnTo>
                  <a:pt x="48" y="18"/>
                </a:lnTo>
                <a:lnTo>
                  <a:pt x="56" y="11"/>
                </a:lnTo>
                <a:lnTo>
                  <a:pt x="64" y="6"/>
                </a:lnTo>
                <a:lnTo>
                  <a:pt x="73" y="3"/>
                </a:lnTo>
                <a:lnTo>
                  <a:pt x="83" y="1"/>
                </a:lnTo>
                <a:lnTo>
                  <a:pt x="92" y="0"/>
                </a:lnTo>
                <a:lnTo>
                  <a:pt x="101" y="1"/>
                </a:lnTo>
                <a:lnTo>
                  <a:pt x="110" y="3"/>
                </a:lnTo>
                <a:lnTo>
                  <a:pt x="119" y="6"/>
                </a:lnTo>
                <a:lnTo>
                  <a:pt x="127" y="11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7" y="41"/>
                </a:lnTo>
                <a:lnTo>
                  <a:pt x="163" y="51"/>
                </a:lnTo>
                <a:lnTo>
                  <a:pt x="167" y="63"/>
                </a:lnTo>
                <a:lnTo>
                  <a:pt x="172" y="73"/>
                </a:lnTo>
                <a:lnTo>
                  <a:pt x="176" y="86"/>
                </a:lnTo>
                <a:lnTo>
                  <a:pt x="180" y="100"/>
                </a:lnTo>
                <a:lnTo>
                  <a:pt x="181" y="113"/>
                </a:lnTo>
                <a:lnTo>
                  <a:pt x="183" y="126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8"/>
                </a:lnTo>
                <a:lnTo>
                  <a:pt x="180" y="181"/>
                </a:lnTo>
                <a:lnTo>
                  <a:pt x="176" y="194"/>
                </a:lnTo>
                <a:lnTo>
                  <a:pt x="172" y="208"/>
                </a:lnTo>
                <a:lnTo>
                  <a:pt x="167" y="218"/>
                </a:lnTo>
                <a:lnTo>
                  <a:pt x="163" y="229"/>
                </a:lnTo>
                <a:lnTo>
                  <a:pt x="157" y="239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69"/>
                </a:lnTo>
                <a:lnTo>
                  <a:pt x="119" y="274"/>
                </a:lnTo>
                <a:lnTo>
                  <a:pt x="110" y="278"/>
                </a:lnTo>
                <a:lnTo>
                  <a:pt x="101" y="279"/>
                </a:lnTo>
                <a:lnTo>
                  <a:pt x="92" y="279"/>
                </a:lnTo>
                <a:lnTo>
                  <a:pt x="83" y="279"/>
                </a:lnTo>
                <a:lnTo>
                  <a:pt x="73" y="278"/>
                </a:lnTo>
                <a:lnTo>
                  <a:pt x="64" y="274"/>
                </a:lnTo>
                <a:lnTo>
                  <a:pt x="56" y="269"/>
                </a:lnTo>
                <a:lnTo>
                  <a:pt x="48" y="263"/>
                </a:lnTo>
                <a:lnTo>
                  <a:pt x="40" y="256"/>
                </a:lnTo>
                <a:lnTo>
                  <a:pt x="33" y="248"/>
                </a:lnTo>
                <a:lnTo>
                  <a:pt x="28" y="239"/>
                </a:lnTo>
                <a:lnTo>
                  <a:pt x="21" y="229"/>
                </a:lnTo>
                <a:lnTo>
                  <a:pt x="16" y="218"/>
                </a:lnTo>
                <a:lnTo>
                  <a:pt x="12" y="208"/>
                </a:lnTo>
                <a:lnTo>
                  <a:pt x="7" y="194"/>
                </a:lnTo>
                <a:lnTo>
                  <a:pt x="5" y="181"/>
                </a:lnTo>
                <a:lnTo>
                  <a:pt x="2" y="168"/>
                </a:lnTo>
                <a:lnTo>
                  <a:pt x="1" y="155"/>
                </a:lnTo>
                <a:lnTo>
                  <a:pt x="0" y="14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29" name="Rectangle 193"/>
          <p:cNvSpPr>
            <a:spLocks noChangeArrowheads="1"/>
          </p:cNvSpPr>
          <p:nvPr/>
        </p:nvSpPr>
        <p:spPr bwMode="auto">
          <a:xfrm>
            <a:off x="550863" y="858838"/>
            <a:ext cx="746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20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endParaRPr lang="en-US" altLang="zh-CN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30" name="Freeform 194"/>
          <p:cNvSpPr/>
          <p:nvPr/>
        </p:nvSpPr>
        <p:spPr bwMode="auto">
          <a:xfrm>
            <a:off x="2381250" y="806450"/>
            <a:ext cx="323850" cy="244475"/>
          </a:xfrm>
          <a:custGeom>
            <a:avLst/>
            <a:gdLst>
              <a:gd name="T0" fmla="*/ 1 w 183"/>
              <a:gd name="T1" fmla="*/ 126 h 279"/>
              <a:gd name="T2" fmla="*/ 5 w 183"/>
              <a:gd name="T3" fmla="*/ 100 h 279"/>
              <a:gd name="T4" fmla="*/ 12 w 183"/>
              <a:gd name="T5" fmla="*/ 73 h 279"/>
              <a:gd name="T6" fmla="*/ 21 w 183"/>
              <a:gd name="T7" fmla="*/ 51 h 279"/>
              <a:gd name="T8" fmla="*/ 33 w 183"/>
              <a:gd name="T9" fmla="*/ 33 h 279"/>
              <a:gd name="T10" fmla="*/ 48 w 183"/>
              <a:gd name="T11" fmla="*/ 18 h 279"/>
              <a:gd name="T12" fmla="*/ 64 w 183"/>
              <a:gd name="T13" fmla="*/ 6 h 279"/>
              <a:gd name="T14" fmla="*/ 83 w 183"/>
              <a:gd name="T15" fmla="*/ 1 h 279"/>
              <a:gd name="T16" fmla="*/ 101 w 183"/>
              <a:gd name="T17" fmla="*/ 1 h 279"/>
              <a:gd name="T18" fmla="*/ 119 w 183"/>
              <a:gd name="T19" fmla="*/ 6 h 279"/>
              <a:gd name="T20" fmla="*/ 135 w 183"/>
              <a:gd name="T21" fmla="*/ 18 h 279"/>
              <a:gd name="T22" fmla="*/ 150 w 183"/>
              <a:gd name="T23" fmla="*/ 33 h 279"/>
              <a:gd name="T24" fmla="*/ 163 w 183"/>
              <a:gd name="T25" fmla="*/ 51 h 279"/>
              <a:gd name="T26" fmla="*/ 172 w 183"/>
              <a:gd name="T27" fmla="*/ 73 h 279"/>
              <a:gd name="T28" fmla="*/ 180 w 183"/>
              <a:gd name="T29" fmla="*/ 100 h 279"/>
              <a:gd name="T30" fmla="*/ 183 w 183"/>
              <a:gd name="T31" fmla="*/ 126 h 279"/>
              <a:gd name="T32" fmla="*/ 183 w 183"/>
              <a:gd name="T33" fmla="*/ 140 h 279"/>
              <a:gd name="T34" fmla="*/ 181 w 183"/>
              <a:gd name="T35" fmla="*/ 168 h 279"/>
              <a:gd name="T36" fmla="*/ 176 w 183"/>
              <a:gd name="T37" fmla="*/ 194 h 279"/>
              <a:gd name="T38" fmla="*/ 167 w 183"/>
              <a:gd name="T39" fmla="*/ 218 h 279"/>
              <a:gd name="T40" fmla="*/ 157 w 183"/>
              <a:gd name="T41" fmla="*/ 239 h 279"/>
              <a:gd name="T42" fmla="*/ 143 w 183"/>
              <a:gd name="T43" fmla="*/ 256 h 279"/>
              <a:gd name="T44" fmla="*/ 127 w 183"/>
              <a:gd name="T45" fmla="*/ 269 h 279"/>
              <a:gd name="T46" fmla="*/ 110 w 183"/>
              <a:gd name="T47" fmla="*/ 278 h 279"/>
              <a:gd name="T48" fmla="*/ 92 w 183"/>
              <a:gd name="T49" fmla="*/ 279 h 279"/>
              <a:gd name="T50" fmla="*/ 73 w 183"/>
              <a:gd name="T51" fmla="*/ 278 h 279"/>
              <a:gd name="T52" fmla="*/ 56 w 183"/>
              <a:gd name="T53" fmla="*/ 269 h 279"/>
              <a:gd name="T54" fmla="*/ 40 w 183"/>
              <a:gd name="T55" fmla="*/ 256 h 279"/>
              <a:gd name="T56" fmla="*/ 28 w 183"/>
              <a:gd name="T57" fmla="*/ 239 h 279"/>
              <a:gd name="T58" fmla="*/ 16 w 183"/>
              <a:gd name="T59" fmla="*/ 218 h 279"/>
              <a:gd name="T60" fmla="*/ 7 w 183"/>
              <a:gd name="T61" fmla="*/ 194 h 279"/>
              <a:gd name="T62" fmla="*/ 2 w 183"/>
              <a:gd name="T63" fmla="*/ 168 h 279"/>
              <a:gd name="T64" fmla="*/ 0 w 183"/>
              <a:gd name="T65" fmla="*/ 140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79">
                <a:moveTo>
                  <a:pt x="0" y="140"/>
                </a:moveTo>
                <a:lnTo>
                  <a:pt x="1" y="126"/>
                </a:lnTo>
                <a:lnTo>
                  <a:pt x="2" y="113"/>
                </a:lnTo>
                <a:lnTo>
                  <a:pt x="5" y="100"/>
                </a:lnTo>
                <a:lnTo>
                  <a:pt x="7" y="86"/>
                </a:lnTo>
                <a:lnTo>
                  <a:pt x="12" y="73"/>
                </a:lnTo>
                <a:lnTo>
                  <a:pt x="16" y="63"/>
                </a:lnTo>
                <a:lnTo>
                  <a:pt x="21" y="51"/>
                </a:lnTo>
                <a:lnTo>
                  <a:pt x="28" y="41"/>
                </a:lnTo>
                <a:lnTo>
                  <a:pt x="33" y="33"/>
                </a:lnTo>
                <a:lnTo>
                  <a:pt x="40" y="25"/>
                </a:lnTo>
                <a:lnTo>
                  <a:pt x="48" y="18"/>
                </a:lnTo>
                <a:lnTo>
                  <a:pt x="56" y="11"/>
                </a:lnTo>
                <a:lnTo>
                  <a:pt x="64" y="6"/>
                </a:lnTo>
                <a:lnTo>
                  <a:pt x="73" y="3"/>
                </a:lnTo>
                <a:lnTo>
                  <a:pt x="83" y="1"/>
                </a:lnTo>
                <a:lnTo>
                  <a:pt x="92" y="0"/>
                </a:lnTo>
                <a:lnTo>
                  <a:pt x="101" y="1"/>
                </a:lnTo>
                <a:lnTo>
                  <a:pt x="110" y="3"/>
                </a:lnTo>
                <a:lnTo>
                  <a:pt x="119" y="6"/>
                </a:lnTo>
                <a:lnTo>
                  <a:pt x="127" y="11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7" y="41"/>
                </a:lnTo>
                <a:lnTo>
                  <a:pt x="163" y="51"/>
                </a:lnTo>
                <a:lnTo>
                  <a:pt x="167" y="63"/>
                </a:lnTo>
                <a:lnTo>
                  <a:pt x="172" y="73"/>
                </a:lnTo>
                <a:lnTo>
                  <a:pt x="176" y="86"/>
                </a:lnTo>
                <a:lnTo>
                  <a:pt x="180" y="100"/>
                </a:lnTo>
                <a:lnTo>
                  <a:pt x="181" y="113"/>
                </a:lnTo>
                <a:lnTo>
                  <a:pt x="183" y="126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8"/>
                </a:lnTo>
                <a:lnTo>
                  <a:pt x="180" y="181"/>
                </a:lnTo>
                <a:lnTo>
                  <a:pt x="176" y="194"/>
                </a:lnTo>
                <a:lnTo>
                  <a:pt x="172" y="208"/>
                </a:lnTo>
                <a:lnTo>
                  <a:pt x="167" y="218"/>
                </a:lnTo>
                <a:lnTo>
                  <a:pt x="163" y="229"/>
                </a:lnTo>
                <a:lnTo>
                  <a:pt x="157" y="239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69"/>
                </a:lnTo>
                <a:lnTo>
                  <a:pt x="119" y="274"/>
                </a:lnTo>
                <a:lnTo>
                  <a:pt x="110" y="278"/>
                </a:lnTo>
                <a:lnTo>
                  <a:pt x="101" y="279"/>
                </a:lnTo>
                <a:lnTo>
                  <a:pt x="92" y="279"/>
                </a:lnTo>
                <a:lnTo>
                  <a:pt x="83" y="279"/>
                </a:lnTo>
                <a:lnTo>
                  <a:pt x="73" y="278"/>
                </a:lnTo>
                <a:lnTo>
                  <a:pt x="64" y="274"/>
                </a:lnTo>
                <a:lnTo>
                  <a:pt x="56" y="269"/>
                </a:lnTo>
                <a:lnTo>
                  <a:pt x="48" y="263"/>
                </a:lnTo>
                <a:lnTo>
                  <a:pt x="40" y="256"/>
                </a:lnTo>
                <a:lnTo>
                  <a:pt x="33" y="248"/>
                </a:lnTo>
                <a:lnTo>
                  <a:pt x="28" y="239"/>
                </a:lnTo>
                <a:lnTo>
                  <a:pt x="21" y="229"/>
                </a:lnTo>
                <a:lnTo>
                  <a:pt x="16" y="218"/>
                </a:lnTo>
                <a:lnTo>
                  <a:pt x="12" y="208"/>
                </a:lnTo>
                <a:lnTo>
                  <a:pt x="7" y="194"/>
                </a:lnTo>
                <a:lnTo>
                  <a:pt x="5" y="181"/>
                </a:lnTo>
                <a:lnTo>
                  <a:pt x="2" y="168"/>
                </a:lnTo>
                <a:lnTo>
                  <a:pt x="1" y="155"/>
                </a:lnTo>
                <a:lnTo>
                  <a:pt x="0" y="1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31" name="Freeform 195"/>
          <p:cNvSpPr/>
          <p:nvPr/>
        </p:nvSpPr>
        <p:spPr bwMode="auto">
          <a:xfrm>
            <a:off x="2381250" y="806450"/>
            <a:ext cx="323850" cy="244475"/>
          </a:xfrm>
          <a:custGeom>
            <a:avLst/>
            <a:gdLst>
              <a:gd name="T0" fmla="*/ 1 w 183"/>
              <a:gd name="T1" fmla="*/ 126 h 279"/>
              <a:gd name="T2" fmla="*/ 5 w 183"/>
              <a:gd name="T3" fmla="*/ 100 h 279"/>
              <a:gd name="T4" fmla="*/ 12 w 183"/>
              <a:gd name="T5" fmla="*/ 73 h 279"/>
              <a:gd name="T6" fmla="*/ 21 w 183"/>
              <a:gd name="T7" fmla="*/ 51 h 279"/>
              <a:gd name="T8" fmla="*/ 33 w 183"/>
              <a:gd name="T9" fmla="*/ 33 h 279"/>
              <a:gd name="T10" fmla="*/ 48 w 183"/>
              <a:gd name="T11" fmla="*/ 18 h 279"/>
              <a:gd name="T12" fmla="*/ 64 w 183"/>
              <a:gd name="T13" fmla="*/ 6 h 279"/>
              <a:gd name="T14" fmla="*/ 83 w 183"/>
              <a:gd name="T15" fmla="*/ 1 h 279"/>
              <a:gd name="T16" fmla="*/ 101 w 183"/>
              <a:gd name="T17" fmla="*/ 1 h 279"/>
              <a:gd name="T18" fmla="*/ 119 w 183"/>
              <a:gd name="T19" fmla="*/ 6 h 279"/>
              <a:gd name="T20" fmla="*/ 135 w 183"/>
              <a:gd name="T21" fmla="*/ 18 h 279"/>
              <a:gd name="T22" fmla="*/ 150 w 183"/>
              <a:gd name="T23" fmla="*/ 33 h 279"/>
              <a:gd name="T24" fmla="*/ 163 w 183"/>
              <a:gd name="T25" fmla="*/ 51 h 279"/>
              <a:gd name="T26" fmla="*/ 172 w 183"/>
              <a:gd name="T27" fmla="*/ 73 h 279"/>
              <a:gd name="T28" fmla="*/ 180 w 183"/>
              <a:gd name="T29" fmla="*/ 100 h 279"/>
              <a:gd name="T30" fmla="*/ 183 w 183"/>
              <a:gd name="T31" fmla="*/ 126 h 279"/>
              <a:gd name="T32" fmla="*/ 183 w 183"/>
              <a:gd name="T33" fmla="*/ 140 h 279"/>
              <a:gd name="T34" fmla="*/ 181 w 183"/>
              <a:gd name="T35" fmla="*/ 168 h 279"/>
              <a:gd name="T36" fmla="*/ 176 w 183"/>
              <a:gd name="T37" fmla="*/ 194 h 279"/>
              <a:gd name="T38" fmla="*/ 167 w 183"/>
              <a:gd name="T39" fmla="*/ 218 h 279"/>
              <a:gd name="T40" fmla="*/ 157 w 183"/>
              <a:gd name="T41" fmla="*/ 239 h 279"/>
              <a:gd name="T42" fmla="*/ 143 w 183"/>
              <a:gd name="T43" fmla="*/ 256 h 279"/>
              <a:gd name="T44" fmla="*/ 127 w 183"/>
              <a:gd name="T45" fmla="*/ 269 h 279"/>
              <a:gd name="T46" fmla="*/ 110 w 183"/>
              <a:gd name="T47" fmla="*/ 278 h 279"/>
              <a:gd name="T48" fmla="*/ 92 w 183"/>
              <a:gd name="T49" fmla="*/ 279 h 279"/>
              <a:gd name="T50" fmla="*/ 73 w 183"/>
              <a:gd name="T51" fmla="*/ 278 h 279"/>
              <a:gd name="T52" fmla="*/ 56 w 183"/>
              <a:gd name="T53" fmla="*/ 269 h 279"/>
              <a:gd name="T54" fmla="*/ 40 w 183"/>
              <a:gd name="T55" fmla="*/ 256 h 279"/>
              <a:gd name="T56" fmla="*/ 28 w 183"/>
              <a:gd name="T57" fmla="*/ 239 h 279"/>
              <a:gd name="T58" fmla="*/ 16 w 183"/>
              <a:gd name="T59" fmla="*/ 218 h 279"/>
              <a:gd name="T60" fmla="*/ 7 w 183"/>
              <a:gd name="T61" fmla="*/ 194 h 279"/>
              <a:gd name="T62" fmla="*/ 2 w 183"/>
              <a:gd name="T63" fmla="*/ 168 h 279"/>
              <a:gd name="T64" fmla="*/ 0 w 183"/>
              <a:gd name="T65" fmla="*/ 140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79">
                <a:moveTo>
                  <a:pt x="0" y="140"/>
                </a:moveTo>
                <a:lnTo>
                  <a:pt x="1" y="126"/>
                </a:lnTo>
                <a:lnTo>
                  <a:pt x="2" y="113"/>
                </a:lnTo>
                <a:lnTo>
                  <a:pt x="5" y="100"/>
                </a:lnTo>
                <a:lnTo>
                  <a:pt x="7" y="86"/>
                </a:lnTo>
                <a:lnTo>
                  <a:pt x="12" y="73"/>
                </a:lnTo>
                <a:lnTo>
                  <a:pt x="16" y="63"/>
                </a:lnTo>
                <a:lnTo>
                  <a:pt x="21" y="51"/>
                </a:lnTo>
                <a:lnTo>
                  <a:pt x="28" y="41"/>
                </a:lnTo>
                <a:lnTo>
                  <a:pt x="33" y="33"/>
                </a:lnTo>
                <a:lnTo>
                  <a:pt x="40" y="25"/>
                </a:lnTo>
                <a:lnTo>
                  <a:pt x="48" y="18"/>
                </a:lnTo>
                <a:lnTo>
                  <a:pt x="56" y="11"/>
                </a:lnTo>
                <a:lnTo>
                  <a:pt x="64" y="6"/>
                </a:lnTo>
                <a:lnTo>
                  <a:pt x="73" y="3"/>
                </a:lnTo>
                <a:lnTo>
                  <a:pt x="83" y="1"/>
                </a:lnTo>
                <a:lnTo>
                  <a:pt x="92" y="0"/>
                </a:lnTo>
                <a:lnTo>
                  <a:pt x="101" y="1"/>
                </a:lnTo>
                <a:lnTo>
                  <a:pt x="110" y="3"/>
                </a:lnTo>
                <a:lnTo>
                  <a:pt x="119" y="6"/>
                </a:lnTo>
                <a:lnTo>
                  <a:pt x="127" y="11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7" y="41"/>
                </a:lnTo>
                <a:lnTo>
                  <a:pt x="163" y="51"/>
                </a:lnTo>
                <a:lnTo>
                  <a:pt x="167" y="63"/>
                </a:lnTo>
                <a:lnTo>
                  <a:pt x="172" y="73"/>
                </a:lnTo>
                <a:lnTo>
                  <a:pt x="176" y="86"/>
                </a:lnTo>
                <a:lnTo>
                  <a:pt x="180" y="100"/>
                </a:lnTo>
                <a:lnTo>
                  <a:pt x="181" y="113"/>
                </a:lnTo>
                <a:lnTo>
                  <a:pt x="183" y="126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8"/>
                </a:lnTo>
                <a:lnTo>
                  <a:pt x="180" y="181"/>
                </a:lnTo>
                <a:lnTo>
                  <a:pt x="176" y="194"/>
                </a:lnTo>
                <a:lnTo>
                  <a:pt x="172" y="208"/>
                </a:lnTo>
                <a:lnTo>
                  <a:pt x="167" y="218"/>
                </a:lnTo>
                <a:lnTo>
                  <a:pt x="163" y="229"/>
                </a:lnTo>
                <a:lnTo>
                  <a:pt x="157" y="239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69"/>
                </a:lnTo>
                <a:lnTo>
                  <a:pt x="119" y="274"/>
                </a:lnTo>
                <a:lnTo>
                  <a:pt x="110" y="278"/>
                </a:lnTo>
                <a:lnTo>
                  <a:pt x="101" y="279"/>
                </a:lnTo>
                <a:lnTo>
                  <a:pt x="92" y="279"/>
                </a:lnTo>
                <a:lnTo>
                  <a:pt x="83" y="279"/>
                </a:lnTo>
                <a:lnTo>
                  <a:pt x="73" y="278"/>
                </a:lnTo>
                <a:lnTo>
                  <a:pt x="64" y="274"/>
                </a:lnTo>
                <a:lnTo>
                  <a:pt x="56" y="269"/>
                </a:lnTo>
                <a:lnTo>
                  <a:pt x="48" y="263"/>
                </a:lnTo>
                <a:lnTo>
                  <a:pt x="40" y="256"/>
                </a:lnTo>
                <a:lnTo>
                  <a:pt x="33" y="248"/>
                </a:lnTo>
                <a:lnTo>
                  <a:pt x="28" y="239"/>
                </a:lnTo>
                <a:lnTo>
                  <a:pt x="21" y="229"/>
                </a:lnTo>
                <a:lnTo>
                  <a:pt x="16" y="218"/>
                </a:lnTo>
                <a:lnTo>
                  <a:pt x="12" y="208"/>
                </a:lnTo>
                <a:lnTo>
                  <a:pt x="7" y="194"/>
                </a:lnTo>
                <a:lnTo>
                  <a:pt x="5" y="181"/>
                </a:lnTo>
                <a:lnTo>
                  <a:pt x="2" y="168"/>
                </a:lnTo>
                <a:lnTo>
                  <a:pt x="1" y="155"/>
                </a:lnTo>
                <a:lnTo>
                  <a:pt x="0" y="14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32" name="Rectangle 196"/>
          <p:cNvSpPr>
            <a:spLocks noChangeArrowheads="1"/>
          </p:cNvSpPr>
          <p:nvPr/>
        </p:nvSpPr>
        <p:spPr bwMode="auto">
          <a:xfrm>
            <a:off x="2495550" y="85883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200">
                <a:solidFill>
                  <a:srgbClr val="0000FF"/>
                </a:solidFill>
                <a:latin typeface="宋体" panose="02010600030101010101" pitchFamily="2" charset="-122"/>
              </a:rPr>
              <a:t>G</a:t>
            </a:r>
            <a:endParaRPr lang="en-US" altLang="zh-CN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33" name="Freeform 197"/>
          <p:cNvSpPr/>
          <p:nvPr/>
        </p:nvSpPr>
        <p:spPr bwMode="auto">
          <a:xfrm>
            <a:off x="922338" y="1395413"/>
            <a:ext cx="323850" cy="244475"/>
          </a:xfrm>
          <a:custGeom>
            <a:avLst/>
            <a:gdLst>
              <a:gd name="T0" fmla="*/ 1 w 183"/>
              <a:gd name="T1" fmla="*/ 127 h 280"/>
              <a:gd name="T2" fmla="*/ 4 w 183"/>
              <a:gd name="T3" fmla="*/ 100 h 280"/>
              <a:gd name="T4" fmla="*/ 11 w 183"/>
              <a:gd name="T5" fmla="*/ 74 h 280"/>
              <a:gd name="T6" fmla="*/ 21 w 183"/>
              <a:gd name="T7" fmla="*/ 52 h 280"/>
              <a:gd name="T8" fmla="*/ 33 w 183"/>
              <a:gd name="T9" fmla="*/ 34 h 280"/>
              <a:gd name="T10" fmla="*/ 48 w 183"/>
              <a:gd name="T11" fmla="*/ 19 h 280"/>
              <a:gd name="T12" fmla="*/ 64 w 183"/>
              <a:gd name="T13" fmla="*/ 7 h 280"/>
              <a:gd name="T14" fmla="*/ 82 w 183"/>
              <a:gd name="T15" fmla="*/ 2 h 280"/>
              <a:gd name="T16" fmla="*/ 101 w 183"/>
              <a:gd name="T17" fmla="*/ 2 h 280"/>
              <a:gd name="T18" fmla="*/ 119 w 183"/>
              <a:gd name="T19" fmla="*/ 7 h 280"/>
              <a:gd name="T20" fmla="*/ 135 w 183"/>
              <a:gd name="T21" fmla="*/ 19 h 280"/>
              <a:gd name="T22" fmla="*/ 150 w 183"/>
              <a:gd name="T23" fmla="*/ 34 h 280"/>
              <a:gd name="T24" fmla="*/ 162 w 183"/>
              <a:gd name="T25" fmla="*/ 52 h 280"/>
              <a:gd name="T26" fmla="*/ 172 w 183"/>
              <a:gd name="T27" fmla="*/ 74 h 280"/>
              <a:gd name="T28" fmla="*/ 180 w 183"/>
              <a:gd name="T29" fmla="*/ 100 h 280"/>
              <a:gd name="T30" fmla="*/ 183 w 183"/>
              <a:gd name="T31" fmla="*/ 127 h 280"/>
              <a:gd name="T32" fmla="*/ 183 w 183"/>
              <a:gd name="T33" fmla="*/ 140 h 280"/>
              <a:gd name="T34" fmla="*/ 181 w 183"/>
              <a:gd name="T35" fmla="*/ 169 h 280"/>
              <a:gd name="T36" fmla="*/ 176 w 183"/>
              <a:gd name="T37" fmla="*/ 195 h 280"/>
              <a:gd name="T38" fmla="*/ 167 w 183"/>
              <a:gd name="T39" fmla="*/ 218 h 280"/>
              <a:gd name="T40" fmla="*/ 157 w 183"/>
              <a:gd name="T41" fmla="*/ 240 h 280"/>
              <a:gd name="T42" fmla="*/ 143 w 183"/>
              <a:gd name="T43" fmla="*/ 257 h 280"/>
              <a:gd name="T44" fmla="*/ 127 w 183"/>
              <a:gd name="T45" fmla="*/ 270 h 280"/>
              <a:gd name="T46" fmla="*/ 110 w 183"/>
              <a:gd name="T47" fmla="*/ 278 h 280"/>
              <a:gd name="T48" fmla="*/ 91 w 183"/>
              <a:gd name="T49" fmla="*/ 280 h 280"/>
              <a:gd name="T50" fmla="*/ 73 w 183"/>
              <a:gd name="T51" fmla="*/ 278 h 280"/>
              <a:gd name="T52" fmla="*/ 56 w 183"/>
              <a:gd name="T53" fmla="*/ 270 h 280"/>
              <a:gd name="T54" fmla="*/ 40 w 183"/>
              <a:gd name="T55" fmla="*/ 257 h 280"/>
              <a:gd name="T56" fmla="*/ 27 w 183"/>
              <a:gd name="T57" fmla="*/ 240 h 280"/>
              <a:gd name="T58" fmla="*/ 16 w 183"/>
              <a:gd name="T59" fmla="*/ 218 h 280"/>
              <a:gd name="T60" fmla="*/ 7 w 183"/>
              <a:gd name="T61" fmla="*/ 195 h 280"/>
              <a:gd name="T62" fmla="*/ 2 w 183"/>
              <a:gd name="T63" fmla="*/ 169 h 280"/>
              <a:gd name="T64" fmla="*/ 0 w 183"/>
              <a:gd name="T65" fmla="*/ 1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80">
                <a:moveTo>
                  <a:pt x="0" y="140"/>
                </a:moveTo>
                <a:lnTo>
                  <a:pt x="1" y="127"/>
                </a:lnTo>
                <a:lnTo>
                  <a:pt x="2" y="114"/>
                </a:lnTo>
                <a:lnTo>
                  <a:pt x="4" y="100"/>
                </a:lnTo>
                <a:lnTo>
                  <a:pt x="7" y="87"/>
                </a:lnTo>
                <a:lnTo>
                  <a:pt x="11" y="74"/>
                </a:lnTo>
                <a:lnTo>
                  <a:pt x="16" y="64"/>
                </a:lnTo>
                <a:lnTo>
                  <a:pt x="21" y="52"/>
                </a:lnTo>
                <a:lnTo>
                  <a:pt x="27" y="42"/>
                </a:lnTo>
                <a:lnTo>
                  <a:pt x="33" y="34"/>
                </a:lnTo>
                <a:lnTo>
                  <a:pt x="40" y="25"/>
                </a:lnTo>
                <a:lnTo>
                  <a:pt x="48" y="19"/>
                </a:lnTo>
                <a:lnTo>
                  <a:pt x="56" y="12"/>
                </a:lnTo>
                <a:lnTo>
                  <a:pt x="64" y="7"/>
                </a:lnTo>
                <a:lnTo>
                  <a:pt x="73" y="4"/>
                </a:lnTo>
                <a:lnTo>
                  <a:pt x="82" y="2"/>
                </a:lnTo>
                <a:lnTo>
                  <a:pt x="91" y="0"/>
                </a:lnTo>
                <a:lnTo>
                  <a:pt x="101" y="2"/>
                </a:lnTo>
                <a:lnTo>
                  <a:pt x="110" y="4"/>
                </a:lnTo>
                <a:lnTo>
                  <a:pt x="119" y="7"/>
                </a:lnTo>
                <a:lnTo>
                  <a:pt x="127" y="12"/>
                </a:lnTo>
                <a:lnTo>
                  <a:pt x="135" y="19"/>
                </a:lnTo>
                <a:lnTo>
                  <a:pt x="143" y="25"/>
                </a:lnTo>
                <a:lnTo>
                  <a:pt x="150" y="34"/>
                </a:lnTo>
                <a:lnTo>
                  <a:pt x="157" y="42"/>
                </a:lnTo>
                <a:lnTo>
                  <a:pt x="162" y="52"/>
                </a:lnTo>
                <a:lnTo>
                  <a:pt x="167" y="64"/>
                </a:lnTo>
                <a:lnTo>
                  <a:pt x="172" y="74"/>
                </a:lnTo>
                <a:lnTo>
                  <a:pt x="176" y="87"/>
                </a:lnTo>
                <a:lnTo>
                  <a:pt x="180" y="100"/>
                </a:lnTo>
                <a:lnTo>
                  <a:pt x="181" y="114"/>
                </a:lnTo>
                <a:lnTo>
                  <a:pt x="183" y="127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9"/>
                </a:lnTo>
                <a:lnTo>
                  <a:pt x="180" y="182"/>
                </a:lnTo>
                <a:lnTo>
                  <a:pt x="176" y="195"/>
                </a:lnTo>
                <a:lnTo>
                  <a:pt x="172" y="209"/>
                </a:lnTo>
                <a:lnTo>
                  <a:pt x="167" y="218"/>
                </a:lnTo>
                <a:lnTo>
                  <a:pt x="162" y="230"/>
                </a:lnTo>
                <a:lnTo>
                  <a:pt x="157" y="240"/>
                </a:lnTo>
                <a:lnTo>
                  <a:pt x="150" y="248"/>
                </a:lnTo>
                <a:lnTo>
                  <a:pt x="143" y="257"/>
                </a:lnTo>
                <a:lnTo>
                  <a:pt x="135" y="263"/>
                </a:lnTo>
                <a:lnTo>
                  <a:pt x="127" y="270"/>
                </a:lnTo>
                <a:lnTo>
                  <a:pt x="119" y="275"/>
                </a:lnTo>
                <a:lnTo>
                  <a:pt x="110" y="278"/>
                </a:lnTo>
                <a:lnTo>
                  <a:pt x="101" y="280"/>
                </a:lnTo>
                <a:lnTo>
                  <a:pt x="91" y="280"/>
                </a:lnTo>
                <a:lnTo>
                  <a:pt x="82" y="280"/>
                </a:lnTo>
                <a:lnTo>
                  <a:pt x="73" y="278"/>
                </a:lnTo>
                <a:lnTo>
                  <a:pt x="64" y="275"/>
                </a:lnTo>
                <a:lnTo>
                  <a:pt x="56" y="270"/>
                </a:lnTo>
                <a:lnTo>
                  <a:pt x="48" y="263"/>
                </a:lnTo>
                <a:lnTo>
                  <a:pt x="40" y="257"/>
                </a:lnTo>
                <a:lnTo>
                  <a:pt x="33" y="248"/>
                </a:lnTo>
                <a:lnTo>
                  <a:pt x="27" y="240"/>
                </a:lnTo>
                <a:lnTo>
                  <a:pt x="21" y="230"/>
                </a:lnTo>
                <a:lnTo>
                  <a:pt x="16" y="218"/>
                </a:lnTo>
                <a:lnTo>
                  <a:pt x="11" y="209"/>
                </a:lnTo>
                <a:lnTo>
                  <a:pt x="7" y="195"/>
                </a:lnTo>
                <a:lnTo>
                  <a:pt x="4" y="182"/>
                </a:lnTo>
                <a:lnTo>
                  <a:pt x="2" y="169"/>
                </a:lnTo>
                <a:lnTo>
                  <a:pt x="1" y="155"/>
                </a:lnTo>
                <a:lnTo>
                  <a:pt x="0" y="1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34" name="Freeform 198"/>
          <p:cNvSpPr/>
          <p:nvPr/>
        </p:nvSpPr>
        <p:spPr bwMode="auto">
          <a:xfrm>
            <a:off x="922338" y="1395413"/>
            <a:ext cx="323850" cy="244475"/>
          </a:xfrm>
          <a:custGeom>
            <a:avLst/>
            <a:gdLst>
              <a:gd name="T0" fmla="*/ 1 w 183"/>
              <a:gd name="T1" fmla="*/ 127 h 280"/>
              <a:gd name="T2" fmla="*/ 4 w 183"/>
              <a:gd name="T3" fmla="*/ 100 h 280"/>
              <a:gd name="T4" fmla="*/ 11 w 183"/>
              <a:gd name="T5" fmla="*/ 74 h 280"/>
              <a:gd name="T6" fmla="*/ 21 w 183"/>
              <a:gd name="T7" fmla="*/ 52 h 280"/>
              <a:gd name="T8" fmla="*/ 33 w 183"/>
              <a:gd name="T9" fmla="*/ 34 h 280"/>
              <a:gd name="T10" fmla="*/ 48 w 183"/>
              <a:gd name="T11" fmla="*/ 19 h 280"/>
              <a:gd name="T12" fmla="*/ 64 w 183"/>
              <a:gd name="T13" fmla="*/ 7 h 280"/>
              <a:gd name="T14" fmla="*/ 82 w 183"/>
              <a:gd name="T15" fmla="*/ 2 h 280"/>
              <a:gd name="T16" fmla="*/ 101 w 183"/>
              <a:gd name="T17" fmla="*/ 2 h 280"/>
              <a:gd name="T18" fmla="*/ 119 w 183"/>
              <a:gd name="T19" fmla="*/ 7 h 280"/>
              <a:gd name="T20" fmla="*/ 135 w 183"/>
              <a:gd name="T21" fmla="*/ 19 h 280"/>
              <a:gd name="T22" fmla="*/ 150 w 183"/>
              <a:gd name="T23" fmla="*/ 34 h 280"/>
              <a:gd name="T24" fmla="*/ 162 w 183"/>
              <a:gd name="T25" fmla="*/ 52 h 280"/>
              <a:gd name="T26" fmla="*/ 172 w 183"/>
              <a:gd name="T27" fmla="*/ 74 h 280"/>
              <a:gd name="T28" fmla="*/ 180 w 183"/>
              <a:gd name="T29" fmla="*/ 100 h 280"/>
              <a:gd name="T30" fmla="*/ 183 w 183"/>
              <a:gd name="T31" fmla="*/ 127 h 280"/>
              <a:gd name="T32" fmla="*/ 183 w 183"/>
              <a:gd name="T33" fmla="*/ 140 h 280"/>
              <a:gd name="T34" fmla="*/ 181 w 183"/>
              <a:gd name="T35" fmla="*/ 169 h 280"/>
              <a:gd name="T36" fmla="*/ 176 w 183"/>
              <a:gd name="T37" fmla="*/ 195 h 280"/>
              <a:gd name="T38" fmla="*/ 167 w 183"/>
              <a:gd name="T39" fmla="*/ 218 h 280"/>
              <a:gd name="T40" fmla="*/ 157 w 183"/>
              <a:gd name="T41" fmla="*/ 240 h 280"/>
              <a:gd name="T42" fmla="*/ 143 w 183"/>
              <a:gd name="T43" fmla="*/ 257 h 280"/>
              <a:gd name="T44" fmla="*/ 127 w 183"/>
              <a:gd name="T45" fmla="*/ 270 h 280"/>
              <a:gd name="T46" fmla="*/ 110 w 183"/>
              <a:gd name="T47" fmla="*/ 278 h 280"/>
              <a:gd name="T48" fmla="*/ 91 w 183"/>
              <a:gd name="T49" fmla="*/ 280 h 280"/>
              <a:gd name="T50" fmla="*/ 73 w 183"/>
              <a:gd name="T51" fmla="*/ 278 h 280"/>
              <a:gd name="T52" fmla="*/ 56 w 183"/>
              <a:gd name="T53" fmla="*/ 270 h 280"/>
              <a:gd name="T54" fmla="*/ 40 w 183"/>
              <a:gd name="T55" fmla="*/ 257 h 280"/>
              <a:gd name="T56" fmla="*/ 27 w 183"/>
              <a:gd name="T57" fmla="*/ 240 h 280"/>
              <a:gd name="T58" fmla="*/ 16 w 183"/>
              <a:gd name="T59" fmla="*/ 218 h 280"/>
              <a:gd name="T60" fmla="*/ 7 w 183"/>
              <a:gd name="T61" fmla="*/ 195 h 280"/>
              <a:gd name="T62" fmla="*/ 2 w 183"/>
              <a:gd name="T63" fmla="*/ 169 h 280"/>
              <a:gd name="T64" fmla="*/ 0 w 183"/>
              <a:gd name="T65" fmla="*/ 1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80">
                <a:moveTo>
                  <a:pt x="0" y="140"/>
                </a:moveTo>
                <a:lnTo>
                  <a:pt x="1" y="127"/>
                </a:lnTo>
                <a:lnTo>
                  <a:pt x="2" y="114"/>
                </a:lnTo>
                <a:lnTo>
                  <a:pt x="4" y="100"/>
                </a:lnTo>
                <a:lnTo>
                  <a:pt x="7" y="87"/>
                </a:lnTo>
                <a:lnTo>
                  <a:pt x="11" y="74"/>
                </a:lnTo>
                <a:lnTo>
                  <a:pt x="16" y="64"/>
                </a:lnTo>
                <a:lnTo>
                  <a:pt x="21" y="52"/>
                </a:lnTo>
                <a:lnTo>
                  <a:pt x="27" y="42"/>
                </a:lnTo>
                <a:lnTo>
                  <a:pt x="33" y="34"/>
                </a:lnTo>
                <a:lnTo>
                  <a:pt x="40" y="25"/>
                </a:lnTo>
                <a:lnTo>
                  <a:pt x="48" y="19"/>
                </a:lnTo>
                <a:lnTo>
                  <a:pt x="56" y="12"/>
                </a:lnTo>
                <a:lnTo>
                  <a:pt x="64" y="7"/>
                </a:lnTo>
                <a:lnTo>
                  <a:pt x="73" y="4"/>
                </a:lnTo>
                <a:lnTo>
                  <a:pt x="82" y="2"/>
                </a:lnTo>
                <a:lnTo>
                  <a:pt x="91" y="0"/>
                </a:lnTo>
                <a:lnTo>
                  <a:pt x="101" y="2"/>
                </a:lnTo>
                <a:lnTo>
                  <a:pt x="110" y="4"/>
                </a:lnTo>
                <a:lnTo>
                  <a:pt x="119" y="7"/>
                </a:lnTo>
                <a:lnTo>
                  <a:pt x="127" y="12"/>
                </a:lnTo>
                <a:lnTo>
                  <a:pt x="135" y="19"/>
                </a:lnTo>
                <a:lnTo>
                  <a:pt x="143" y="25"/>
                </a:lnTo>
                <a:lnTo>
                  <a:pt x="150" y="34"/>
                </a:lnTo>
                <a:lnTo>
                  <a:pt x="157" y="42"/>
                </a:lnTo>
                <a:lnTo>
                  <a:pt x="162" y="52"/>
                </a:lnTo>
                <a:lnTo>
                  <a:pt x="167" y="64"/>
                </a:lnTo>
                <a:lnTo>
                  <a:pt x="172" y="74"/>
                </a:lnTo>
                <a:lnTo>
                  <a:pt x="176" y="87"/>
                </a:lnTo>
                <a:lnTo>
                  <a:pt x="180" y="100"/>
                </a:lnTo>
                <a:lnTo>
                  <a:pt x="181" y="114"/>
                </a:lnTo>
                <a:lnTo>
                  <a:pt x="183" y="127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9"/>
                </a:lnTo>
                <a:lnTo>
                  <a:pt x="180" y="182"/>
                </a:lnTo>
                <a:lnTo>
                  <a:pt x="176" y="195"/>
                </a:lnTo>
                <a:lnTo>
                  <a:pt x="172" y="209"/>
                </a:lnTo>
                <a:lnTo>
                  <a:pt x="167" y="218"/>
                </a:lnTo>
                <a:lnTo>
                  <a:pt x="162" y="230"/>
                </a:lnTo>
                <a:lnTo>
                  <a:pt x="157" y="240"/>
                </a:lnTo>
                <a:lnTo>
                  <a:pt x="150" y="248"/>
                </a:lnTo>
                <a:lnTo>
                  <a:pt x="143" y="257"/>
                </a:lnTo>
                <a:lnTo>
                  <a:pt x="135" y="263"/>
                </a:lnTo>
                <a:lnTo>
                  <a:pt x="127" y="270"/>
                </a:lnTo>
                <a:lnTo>
                  <a:pt x="119" y="275"/>
                </a:lnTo>
                <a:lnTo>
                  <a:pt x="110" y="278"/>
                </a:lnTo>
                <a:lnTo>
                  <a:pt x="101" y="280"/>
                </a:lnTo>
                <a:lnTo>
                  <a:pt x="91" y="280"/>
                </a:lnTo>
                <a:lnTo>
                  <a:pt x="82" y="280"/>
                </a:lnTo>
                <a:lnTo>
                  <a:pt x="73" y="278"/>
                </a:lnTo>
                <a:lnTo>
                  <a:pt x="64" y="275"/>
                </a:lnTo>
                <a:lnTo>
                  <a:pt x="56" y="270"/>
                </a:lnTo>
                <a:lnTo>
                  <a:pt x="48" y="263"/>
                </a:lnTo>
                <a:lnTo>
                  <a:pt x="40" y="257"/>
                </a:lnTo>
                <a:lnTo>
                  <a:pt x="33" y="248"/>
                </a:lnTo>
                <a:lnTo>
                  <a:pt x="27" y="240"/>
                </a:lnTo>
                <a:lnTo>
                  <a:pt x="21" y="230"/>
                </a:lnTo>
                <a:lnTo>
                  <a:pt x="16" y="218"/>
                </a:lnTo>
                <a:lnTo>
                  <a:pt x="11" y="209"/>
                </a:lnTo>
                <a:lnTo>
                  <a:pt x="7" y="195"/>
                </a:lnTo>
                <a:lnTo>
                  <a:pt x="4" y="182"/>
                </a:lnTo>
                <a:lnTo>
                  <a:pt x="2" y="169"/>
                </a:lnTo>
                <a:lnTo>
                  <a:pt x="1" y="155"/>
                </a:lnTo>
                <a:lnTo>
                  <a:pt x="0" y="14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35" name="Rectangle 199"/>
          <p:cNvSpPr>
            <a:spLocks noChangeArrowheads="1"/>
          </p:cNvSpPr>
          <p:nvPr/>
        </p:nvSpPr>
        <p:spPr bwMode="auto">
          <a:xfrm>
            <a:off x="1036638" y="144621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200">
                <a:solidFill>
                  <a:srgbClr val="0000FF"/>
                </a:solidFill>
                <a:latin typeface="宋体" panose="02010600030101010101" pitchFamily="2" charset="-122"/>
              </a:rPr>
              <a:t>E</a:t>
            </a:r>
            <a:endParaRPr lang="en-US" altLang="zh-CN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36" name="Freeform 200"/>
          <p:cNvSpPr/>
          <p:nvPr/>
        </p:nvSpPr>
        <p:spPr bwMode="auto">
          <a:xfrm>
            <a:off x="1893888" y="1395413"/>
            <a:ext cx="325437" cy="244475"/>
          </a:xfrm>
          <a:custGeom>
            <a:avLst/>
            <a:gdLst>
              <a:gd name="T0" fmla="*/ 2 w 184"/>
              <a:gd name="T1" fmla="*/ 127 h 280"/>
              <a:gd name="T2" fmla="*/ 5 w 184"/>
              <a:gd name="T3" fmla="*/ 100 h 280"/>
              <a:gd name="T4" fmla="*/ 12 w 184"/>
              <a:gd name="T5" fmla="*/ 74 h 280"/>
              <a:gd name="T6" fmla="*/ 21 w 184"/>
              <a:gd name="T7" fmla="*/ 52 h 280"/>
              <a:gd name="T8" fmla="*/ 34 w 184"/>
              <a:gd name="T9" fmla="*/ 34 h 280"/>
              <a:gd name="T10" fmla="*/ 48 w 184"/>
              <a:gd name="T11" fmla="*/ 19 h 280"/>
              <a:gd name="T12" fmla="*/ 64 w 184"/>
              <a:gd name="T13" fmla="*/ 7 h 280"/>
              <a:gd name="T14" fmla="*/ 83 w 184"/>
              <a:gd name="T15" fmla="*/ 2 h 280"/>
              <a:gd name="T16" fmla="*/ 101 w 184"/>
              <a:gd name="T17" fmla="*/ 2 h 280"/>
              <a:gd name="T18" fmla="*/ 119 w 184"/>
              <a:gd name="T19" fmla="*/ 7 h 280"/>
              <a:gd name="T20" fmla="*/ 135 w 184"/>
              <a:gd name="T21" fmla="*/ 19 h 280"/>
              <a:gd name="T22" fmla="*/ 150 w 184"/>
              <a:gd name="T23" fmla="*/ 34 h 280"/>
              <a:gd name="T24" fmla="*/ 163 w 184"/>
              <a:gd name="T25" fmla="*/ 52 h 280"/>
              <a:gd name="T26" fmla="*/ 172 w 184"/>
              <a:gd name="T27" fmla="*/ 74 h 280"/>
              <a:gd name="T28" fmla="*/ 180 w 184"/>
              <a:gd name="T29" fmla="*/ 100 h 280"/>
              <a:gd name="T30" fmla="*/ 184 w 184"/>
              <a:gd name="T31" fmla="*/ 127 h 280"/>
              <a:gd name="T32" fmla="*/ 184 w 184"/>
              <a:gd name="T33" fmla="*/ 140 h 280"/>
              <a:gd name="T34" fmla="*/ 181 w 184"/>
              <a:gd name="T35" fmla="*/ 169 h 280"/>
              <a:gd name="T36" fmla="*/ 177 w 184"/>
              <a:gd name="T37" fmla="*/ 195 h 280"/>
              <a:gd name="T38" fmla="*/ 168 w 184"/>
              <a:gd name="T39" fmla="*/ 218 h 280"/>
              <a:gd name="T40" fmla="*/ 157 w 184"/>
              <a:gd name="T41" fmla="*/ 240 h 280"/>
              <a:gd name="T42" fmla="*/ 143 w 184"/>
              <a:gd name="T43" fmla="*/ 257 h 280"/>
              <a:gd name="T44" fmla="*/ 127 w 184"/>
              <a:gd name="T45" fmla="*/ 270 h 280"/>
              <a:gd name="T46" fmla="*/ 110 w 184"/>
              <a:gd name="T47" fmla="*/ 278 h 280"/>
              <a:gd name="T48" fmla="*/ 92 w 184"/>
              <a:gd name="T49" fmla="*/ 280 h 280"/>
              <a:gd name="T50" fmla="*/ 74 w 184"/>
              <a:gd name="T51" fmla="*/ 278 h 280"/>
              <a:gd name="T52" fmla="*/ 56 w 184"/>
              <a:gd name="T53" fmla="*/ 270 h 280"/>
              <a:gd name="T54" fmla="*/ 40 w 184"/>
              <a:gd name="T55" fmla="*/ 257 h 280"/>
              <a:gd name="T56" fmla="*/ 28 w 184"/>
              <a:gd name="T57" fmla="*/ 240 h 280"/>
              <a:gd name="T58" fmla="*/ 16 w 184"/>
              <a:gd name="T59" fmla="*/ 218 h 280"/>
              <a:gd name="T60" fmla="*/ 7 w 184"/>
              <a:gd name="T61" fmla="*/ 195 h 280"/>
              <a:gd name="T62" fmla="*/ 3 w 184"/>
              <a:gd name="T63" fmla="*/ 169 h 280"/>
              <a:gd name="T64" fmla="*/ 0 w 184"/>
              <a:gd name="T65" fmla="*/ 1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4" h="280">
                <a:moveTo>
                  <a:pt x="0" y="140"/>
                </a:moveTo>
                <a:lnTo>
                  <a:pt x="2" y="127"/>
                </a:lnTo>
                <a:lnTo>
                  <a:pt x="3" y="114"/>
                </a:lnTo>
                <a:lnTo>
                  <a:pt x="5" y="100"/>
                </a:lnTo>
                <a:lnTo>
                  <a:pt x="7" y="87"/>
                </a:lnTo>
                <a:lnTo>
                  <a:pt x="12" y="74"/>
                </a:lnTo>
                <a:lnTo>
                  <a:pt x="16" y="64"/>
                </a:lnTo>
                <a:lnTo>
                  <a:pt x="21" y="52"/>
                </a:lnTo>
                <a:lnTo>
                  <a:pt x="28" y="42"/>
                </a:lnTo>
                <a:lnTo>
                  <a:pt x="34" y="34"/>
                </a:lnTo>
                <a:lnTo>
                  <a:pt x="40" y="25"/>
                </a:lnTo>
                <a:lnTo>
                  <a:pt x="48" y="19"/>
                </a:lnTo>
                <a:lnTo>
                  <a:pt x="56" y="12"/>
                </a:lnTo>
                <a:lnTo>
                  <a:pt x="64" y="7"/>
                </a:lnTo>
                <a:lnTo>
                  <a:pt x="74" y="4"/>
                </a:lnTo>
                <a:lnTo>
                  <a:pt x="83" y="2"/>
                </a:lnTo>
                <a:lnTo>
                  <a:pt x="92" y="0"/>
                </a:lnTo>
                <a:lnTo>
                  <a:pt x="101" y="2"/>
                </a:lnTo>
                <a:lnTo>
                  <a:pt x="110" y="4"/>
                </a:lnTo>
                <a:lnTo>
                  <a:pt x="119" y="7"/>
                </a:lnTo>
                <a:lnTo>
                  <a:pt x="127" y="12"/>
                </a:lnTo>
                <a:lnTo>
                  <a:pt x="135" y="19"/>
                </a:lnTo>
                <a:lnTo>
                  <a:pt x="143" y="25"/>
                </a:lnTo>
                <a:lnTo>
                  <a:pt x="150" y="34"/>
                </a:lnTo>
                <a:lnTo>
                  <a:pt x="157" y="42"/>
                </a:lnTo>
                <a:lnTo>
                  <a:pt x="163" y="52"/>
                </a:lnTo>
                <a:lnTo>
                  <a:pt x="168" y="64"/>
                </a:lnTo>
                <a:lnTo>
                  <a:pt x="172" y="74"/>
                </a:lnTo>
                <a:lnTo>
                  <a:pt x="177" y="87"/>
                </a:lnTo>
                <a:lnTo>
                  <a:pt x="180" y="100"/>
                </a:lnTo>
                <a:lnTo>
                  <a:pt x="181" y="114"/>
                </a:lnTo>
                <a:lnTo>
                  <a:pt x="184" y="127"/>
                </a:lnTo>
                <a:lnTo>
                  <a:pt x="184" y="140"/>
                </a:lnTo>
                <a:lnTo>
                  <a:pt x="184" y="140"/>
                </a:lnTo>
                <a:lnTo>
                  <a:pt x="184" y="155"/>
                </a:lnTo>
                <a:lnTo>
                  <a:pt x="181" y="169"/>
                </a:lnTo>
                <a:lnTo>
                  <a:pt x="180" y="182"/>
                </a:lnTo>
                <a:lnTo>
                  <a:pt x="177" y="195"/>
                </a:lnTo>
                <a:lnTo>
                  <a:pt x="172" y="209"/>
                </a:lnTo>
                <a:lnTo>
                  <a:pt x="168" y="218"/>
                </a:lnTo>
                <a:lnTo>
                  <a:pt x="163" y="230"/>
                </a:lnTo>
                <a:lnTo>
                  <a:pt x="157" y="240"/>
                </a:lnTo>
                <a:lnTo>
                  <a:pt x="150" y="248"/>
                </a:lnTo>
                <a:lnTo>
                  <a:pt x="143" y="257"/>
                </a:lnTo>
                <a:lnTo>
                  <a:pt x="135" y="263"/>
                </a:lnTo>
                <a:lnTo>
                  <a:pt x="127" y="270"/>
                </a:lnTo>
                <a:lnTo>
                  <a:pt x="119" y="275"/>
                </a:lnTo>
                <a:lnTo>
                  <a:pt x="110" y="278"/>
                </a:lnTo>
                <a:lnTo>
                  <a:pt x="101" y="280"/>
                </a:lnTo>
                <a:lnTo>
                  <a:pt x="92" y="280"/>
                </a:lnTo>
                <a:lnTo>
                  <a:pt x="83" y="280"/>
                </a:lnTo>
                <a:lnTo>
                  <a:pt x="74" y="278"/>
                </a:lnTo>
                <a:lnTo>
                  <a:pt x="64" y="275"/>
                </a:lnTo>
                <a:lnTo>
                  <a:pt x="56" y="270"/>
                </a:lnTo>
                <a:lnTo>
                  <a:pt x="48" y="263"/>
                </a:lnTo>
                <a:lnTo>
                  <a:pt x="40" y="257"/>
                </a:lnTo>
                <a:lnTo>
                  <a:pt x="34" y="248"/>
                </a:lnTo>
                <a:lnTo>
                  <a:pt x="28" y="240"/>
                </a:lnTo>
                <a:lnTo>
                  <a:pt x="21" y="230"/>
                </a:lnTo>
                <a:lnTo>
                  <a:pt x="16" y="218"/>
                </a:lnTo>
                <a:lnTo>
                  <a:pt x="12" y="209"/>
                </a:lnTo>
                <a:lnTo>
                  <a:pt x="7" y="195"/>
                </a:lnTo>
                <a:lnTo>
                  <a:pt x="5" y="182"/>
                </a:lnTo>
                <a:lnTo>
                  <a:pt x="3" y="169"/>
                </a:lnTo>
                <a:lnTo>
                  <a:pt x="2" y="155"/>
                </a:lnTo>
                <a:lnTo>
                  <a:pt x="0" y="1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37" name="Freeform 201"/>
          <p:cNvSpPr/>
          <p:nvPr/>
        </p:nvSpPr>
        <p:spPr bwMode="auto">
          <a:xfrm>
            <a:off x="1893888" y="1395413"/>
            <a:ext cx="325437" cy="244475"/>
          </a:xfrm>
          <a:custGeom>
            <a:avLst/>
            <a:gdLst>
              <a:gd name="T0" fmla="*/ 2 w 184"/>
              <a:gd name="T1" fmla="*/ 127 h 280"/>
              <a:gd name="T2" fmla="*/ 5 w 184"/>
              <a:gd name="T3" fmla="*/ 100 h 280"/>
              <a:gd name="T4" fmla="*/ 12 w 184"/>
              <a:gd name="T5" fmla="*/ 74 h 280"/>
              <a:gd name="T6" fmla="*/ 21 w 184"/>
              <a:gd name="T7" fmla="*/ 52 h 280"/>
              <a:gd name="T8" fmla="*/ 34 w 184"/>
              <a:gd name="T9" fmla="*/ 34 h 280"/>
              <a:gd name="T10" fmla="*/ 48 w 184"/>
              <a:gd name="T11" fmla="*/ 19 h 280"/>
              <a:gd name="T12" fmla="*/ 64 w 184"/>
              <a:gd name="T13" fmla="*/ 7 h 280"/>
              <a:gd name="T14" fmla="*/ 83 w 184"/>
              <a:gd name="T15" fmla="*/ 2 h 280"/>
              <a:gd name="T16" fmla="*/ 101 w 184"/>
              <a:gd name="T17" fmla="*/ 2 h 280"/>
              <a:gd name="T18" fmla="*/ 119 w 184"/>
              <a:gd name="T19" fmla="*/ 7 h 280"/>
              <a:gd name="T20" fmla="*/ 135 w 184"/>
              <a:gd name="T21" fmla="*/ 19 h 280"/>
              <a:gd name="T22" fmla="*/ 150 w 184"/>
              <a:gd name="T23" fmla="*/ 34 h 280"/>
              <a:gd name="T24" fmla="*/ 163 w 184"/>
              <a:gd name="T25" fmla="*/ 52 h 280"/>
              <a:gd name="T26" fmla="*/ 172 w 184"/>
              <a:gd name="T27" fmla="*/ 74 h 280"/>
              <a:gd name="T28" fmla="*/ 180 w 184"/>
              <a:gd name="T29" fmla="*/ 100 h 280"/>
              <a:gd name="T30" fmla="*/ 184 w 184"/>
              <a:gd name="T31" fmla="*/ 127 h 280"/>
              <a:gd name="T32" fmla="*/ 184 w 184"/>
              <a:gd name="T33" fmla="*/ 140 h 280"/>
              <a:gd name="T34" fmla="*/ 181 w 184"/>
              <a:gd name="T35" fmla="*/ 169 h 280"/>
              <a:gd name="T36" fmla="*/ 177 w 184"/>
              <a:gd name="T37" fmla="*/ 195 h 280"/>
              <a:gd name="T38" fmla="*/ 168 w 184"/>
              <a:gd name="T39" fmla="*/ 218 h 280"/>
              <a:gd name="T40" fmla="*/ 157 w 184"/>
              <a:gd name="T41" fmla="*/ 240 h 280"/>
              <a:gd name="T42" fmla="*/ 143 w 184"/>
              <a:gd name="T43" fmla="*/ 257 h 280"/>
              <a:gd name="T44" fmla="*/ 127 w 184"/>
              <a:gd name="T45" fmla="*/ 270 h 280"/>
              <a:gd name="T46" fmla="*/ 110 w 184"/>
              <a:gd name="T47" fmla="*/ 278 h 280"/>
              <a:gd name="T48" fmla="*/ 92 w 184"/>
              <a:gd name="T49" fmla="*/ 280 h 280"/>
              <a:gd name="T50" fmla="*/ 74 w 184"/>
              <a:gd name="T51" fmla="*/ 278 h 280"/>
              <a:gd name="T52" fmla="*/ 56 w 184"/>
              <a:gd name="T53" fmla="*/ 270 h 280"/>
              <a:gd name="T54" fmla="*/ 40 w 184"/>
              <a:gd name="T55" fmla="*/ 257 h 280"/>
              <a:gd name="T56" fmla="*/ 28 w 184"/>
              <a:gd name="T57" fmla="*/ 240 h 280"/>
              <a:gd name="T58" fmla="*/ 16 w 184"/>
              <a:gd name="T59" fmla="*/ 218 h 280"/>
              <a:gd name="T60" fmla="*/ 7 w 184"/>
              <a:gd name="T61" fmla="*/ 195 h 280"/>
              <a:gd name="T62" fmla="*/ 3 w 184"/>
              <a:gd name="T63" fmla="*/ 169 h 280"/>
              <a:gd name="T64" fmla="*/ 0 w 184"/>
              <a:gd name="T65" fmla="*/ 1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4" h="280">
                <a:moveTo>
                  <a:pt x="0" y="140"/>
                </a:moveTo>
                <a:lnTo>
                  <a:pt x="2" y="127"/>
                </a:lnTo>
                <a:lnTo>
                  <a:pt x="3" y="114"/>
                </a:lnTo>
                <a:lnTo>
                  <a:pt x="5" y="100"/>
                </a:lnTo>
                <a:lnTo>
                  <a:pt x="7" y="87"/>
                </a:lnTo>
                <a:lnTo>
                  <a:pt x="12" y="74"/>
                </a:lnTo>
                <a:lnTo>
                  <a:pt x="16" y="64"/>
                </a:lnTo>
                <a:lnTo>
                  <a:pt x="21" y="52"/>
                </a:lnTo>
                <a:lnTo>
                  <a:pt x="28" y="42"/>
                </a:lnTo>
                <a:lnTo>
                  <a:pt x="34" y="34"/>
                </a:lnTo>
                <a:lnTo>
                  <a:pt x="40" y="25"/>
                </a:lnTo>
                <a:lnTo>
                  <a:pt x="48" y="19"/>
                </a:lnTo>
                <a:lnTo>
                  <a:pt x="56" y="12"/>
                </a:lnTo>
                <a:lnTo>
                  <a:pt x="64" y="7"/>
                </a:lnTo>
                <a:lnTo>
                  <a:pt x="74" y="4"/>
                </a:lnTo>
                <a:lnTo>
                  <a:pt x="83" y="2"/>
                </a:lnTo>
                <a:lnTo>
                  <a:pt x="92" y="0"/>
                </a:lnTo>
                <a:lnTo>
                  <a:pt x="101" y="2"/>
                </a:lnTo>
                <a:lnTo>
                  <a:pt x="110" y="4"/>
                </a:lnTo>
                <a:lnTo>
                  <a:pt x="119" y="7"/>
                </a:lnTo>
                <a:lnTo>
                  <a:pt x="127" y="12"/>
                </a:lnTo>
                <a:lnTo>
                  <a:pt x="135" y="19"/>
                </a:lnTo>
                <a:lnTo>
                  <a:pt x="143" y="25"/>
                </a:lnTo>
                <a:lnTo>
                  <a:pt x="150" y="34"/>
                </a:lnTo>
                <a:lnTo>
                  <a:pt x="157" y="42"/>
                </a:lnTo>
                <a:lnTo>
                  <a:pt x="163" y="52"/>
                </a:lnTo>
                <a:lnTo>
                  <a:pt x="168" y="64"/>
                </a:lnTo>
                <a:lnTo>
                  <a:pt x="172" y="74"/>
                </a:lnTo>
                <a:lnTo>
                  <a:pt x="177" y="87"/>
                </a:lnTo>
                <a:lnTo>
                  <a:pt x="180" y="100"/>
                </a:lnTo>
                <a:lnTo>
                  <a:pt x="181" y="114"/>
                </a:lnTo>
                <a:lnTo>
                  <a:pt x="184" y="127"/>
                </a:lnTo>
                <a:lnTo>
                  <a:pt x="184" y="140"/>
                </a:lnTo>
                <a:lnTo>
                  <a:pt x="184" y="140"/>
                </a:lnTo>
                <a:lnTo>
                  <a:pt x="184" y="155"/>
                </a:lnTo>
                <a:lnTo>
                  <a:pt x="181" y="169"/>
                </a:lnTo>
                <a:lnTo>
                  <a:pt x="180" y="182"/>
                </a:lnTo>
                <a:lnTo>
                  <a:pt x="177" y="195"/>
                </a:lnTo>
                <a:lnTo>
                  <a:pt x="172" y="209"/>
                </a:lnTo>
                <a:lnTo>
                  <a:pt x="168" y="218"/>
                </a:lnTo>
                <a:lnTo>
                  <a:pt x="163" y="230"/>
                </a:lnTo>
                <a:lnTo>
                  <a:pt x="157" y="240"/>
                </a:lnTo>
                <a:lnTo>
                  <a:pt x="150" y="248"/>
                </a:lnTo>
                <a:lnTo>
                  <a:pt x="143" y="257"/>
                </a:lnTo>
                <a:lnTo>
                  <a:pt x="135" y="263"/>
                </a:lnTo>
                <a:lnTo>
                  <a:pt x="127" y="270"/>
                </a:lnTo>
                <a:lnTo>
                  <a:pt x="119" y="275"/>
                </a:lnTo>
                <a:lnTo>
                  <a:pt x="110" y="278"/>
                </a:lnTo>
                <a:lnTo>
                  <a:pt x="101" y="280"/>
                </a:lnTo>
                <a:lnTo>
                  <a:pt x="92" y="280"/>
                </a:lnTo>
                <a:lnTo>
                  <a:pt x="83" y="280"/>
                </a:lnTo>
                <a:lnTo>
                  <a:pt x="74" y="278"/>
                </a:lnTo>
                <a:lnTo>
                  <a:pt x="64" y="275"/>
                </a:lnTo>
                <a:lnTo>
                  <a:pt x="56" y="270"/>
                </a:lnTo>
                <a:lnTo>
                  <a:pt x="48" y="263"/>
                </a:lnTo>
                <a:lnTo>
                  <a:pt x="40" y="257"/>
                </a:lnTo>
                <a:lnTo>
                  <a:pt x="34" y="248"/>
                </a:lnTo>
                <a:lnTo>
                  <a:pt x="28" y="240"/>
                </a:lnTo>
                <a:lnTo>
                  <a:pt x="21" y="230"/>
                </a:lnTo>
                <a:lnTo>
                  <a:pt x="16" y="218"/>
                </a:lnTo>
                <a:lnTo>
                  <a:pt x="12" y="209"/>
                </a:lnTo>
                <a:lnTo>
                  <a:pt x="7" y="195"/>
                </a:lnTo>
                <a:lnTo>
                  <a:pt x="5" y="182"/>
                </a:lnTo>
                <a:lnTo>
                  <a:pt x="3" y="169"/>
                </a:lnTo>
                <a:lnTo>
                  <a:pt x="2" y="155"/>
                </a:lnTo>
                <a:lnTo>
                  <a:pt x="0" y="14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38" name="Rectangle 202"/>
          <p:cNvSpPr>
            <a:spLocks noChangeArrowheads="1"/>
          </p:cNvSpPr>
          <p:nvPr/>
        </p:nvSpPr>
        <p:spPr bwMode="auto">
          <a:xfrm>
            <a:off x="2009775" y="144621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200">
                <a:solidFill>
                  <a:srgbClr val="0000FF"/>
                </a:solidFill>
                <a:latin typeface="宋体" panose="02010600030101010101" pitchFamily="2" charset="-122"/>
              </a:rPr>
              <a:t>F</a:t>
            </a:r>
            <a:endParaRPr lang="en-US" altLang="zh-CN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39" name="Freeform 203"/>
          <p:cNvSpPr/>
          <p:nvPr/>
        </p:nvSpPr>
        <p:spPr bwMode="auto">
          <a:xfrm>
            <a:off x="1408113" y="806450"/>
            <a:ext cx="323850" cy="244475"/>
          </a:xfrm>
          <a:custGeom>
            <a:avLst/>
            <a:gdLst>
              <a:gd name="T0" fmla="*/ 1 w 183"/>
              <a:gd name="T1" fmla="*/ 126 h 279"/>
              <a:gd name="T2" fmla="*/ 4 w 183"/>
              <a:gd name="T3" fmla="*/ 100 h 279"/>
              <a:gd name="T4" fmla="*/ 11 w 183"/>
              <a:gd name="T5" fmla="*/ 73 h 279"/>
              <a:gd name="T6" fmla="*/ 20 w 183"/>
              <a:gd name="T7" fmla="*/ 51 h 279"/>
              <a:gd name="T8" fmla="*/ 33 w 183"/>
              <a:gd name="T9" fmla="*/ 33 h 279"/>
              <a:gd name="T10" fmla="*/ 48 w 183"/>
              <a:gd name="T11" fmla="*/ 18 h 279"/>
              <a:gd name="T12" fmla="*/ 64 w 183"/>
              <a:gd name="T13" fmla="*/ 6 h 279"/>
              <a:gd name="T14" fmla="*/ 82 w 183"/>
              <a:gd name="T15" fmla="*/ 1 h 279"/>
              <a:gd name="T16" fmla="*/ 100 w 183"/>
              <a:gd name="T17" fmla="*/ 1 h 279"/>
              <a:gd name="T18" fmla="*/ 119 w 183"/>
              <a:gd name="T19" fmla="*/ 6 h 279"/>
              <a:gd name="T20" fmla="*/ 135 w 183"/>
              <a:gd name="T21" fmla="*/ 18 h 279"/>
              <a:gd name="T22" fmla="*/ 150 w 183"/>
              <a:gd name="T23" fmla="*/ 33 h 279"/>
              <a:gd name="T24" fmla="*/ 162 w 183"/>
              <a:gd name="T25" fmla="*/ 51 h 279"/>
              <a:gd name="T26" fmla="*/ 171 w 183"/>
              <a:gd name="T27" fmla="*/ 73 h 279"/>
              <a:gd name="T28" fmla="*/ 179 w 183"/>
              <a:gd name="T29" fmla="*/ 100 h 279"/>
              <a:gd name="T30" fmla="*/ 183 w 183"/>
              <a:gd name="T31" fmla="*/ 126 h 279"/>
              <a:gd name="T32" fmla="*/ 183 w 183"/>
              <a:gd name="T33" fmla="*/ 140 h 279"/>
              <a:gd name="T34" fmla="*/ 181 w 183"/>
              <a:gd name="T35" fmla="*/ 168 h 279"/>
              <a:gd name="T36" fmla="*/ 176 w 183"/>
              <a:gd name="T37" fmla="*/ 194 h 279"/>
              <a:gd name="T38" fmla="*/ 167 w 183"/>
              <a:gd name="T39" fmla="*/ 218 h 279"/>
              <a:gd name="T40" fmla="*/ 156 w 183"/>
              <a:gd name="T41" fmla="*/ 239 h 279"/>
              <a:gd name="T42" fmla="*/ 143 w 183"/>
              <a:gd name="T43" fmla="*/ 256 h 279"/>
              <a:gd name="T44" fmla="*/ 127 w 183"/>
              <a:gd name="T45" fmla="*/ 269 h 279"/>
              <a:gd name="T46" fmla="*/ 110 w 183"/>
              <a:gd name="T47" fmla="*/ 278 h 279"/>
              <a:gd name="T48" fmla="*/ 91 w 183"/>
              <a:gd name="T49" fmla="*/ 279 h 279"/>
              <a:gd name="T50" fmla="*/ 73 w 183"/>
              <a:gd name="T51" fmla="*/ 278 h 279"/>
              <a:gd name="T52" fmla="*/ 56 w 183"/>
              <a:gd name="T53" fmla="*/ 269 h 279"/>
              <a:gd name="T54" fmla="*/ 40 w 183"/>
              <a:gd name="T55" fmla="*/ 256 h 279"/>
              <a:gd name="T56" fmla="*/ 27 w 183"/>
              <a:gd name="T57" fmla="*/ 239 h 279"/>
              <a:gd name="T58" fmla="*/ 16 w 183"/>
              <a:gd name="T59" fmla="*/ 218 h 279"/>
              <a:gd name="T60" fmla="*/ 7 w 183"/>
              <a:gd name="T61" fmla="*/ 194 h 279"/>
              <a:gd name="T62" fmla="*/ 2 w 183"/>
              <a:gd name="T63" fmla="*/ 168 h 279"/>
              <a:gd name="T64" fmla="*/ 0 w 183"/>
              <a:gd name="T65" fmla="*/ 140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79">
                <a:moveTo>
                  <a:pt x="0" y="140"/>
                </a:moveTo>
                <a:lnTo>
                  <a:pt x="1" y="126"/>
                </a:lnTo>
                <a:lnTo>
                  <a:pt x="2" y="113"/>
                </a:lnTo>
                <a:lnTo>
                  <a:pt x="4" y="100"/>
                </a:lnTo>
                <a:lnTo>
                  <a:pt x="7" y="86"/>
                </a:lnTo>
                <a:lnTo>
                  <a:pt x="11" y="73"/>
                </a:lnTo>
                <a:lnTo>
                  <a:pt x="16" y="63"/>
                </a:lnTo>
                <a:lnTo>
                  <a:pt x="20" y="51"/>
                </a:lnTo>
                <a:lnTo>
                  <a:pt x="27" y="41"/>
                </a:lnTo>
                <a:lnTo>
                  <a:pt x="33" y="33"/>
                </a:lnTo>
                <a:lnTo>
                  <a:pt x="40" y="25"/>
                </a:lnTo>
                <a:lnTo>
                  <a:pt x="48" y="18"/>
                </a:lnTo>
                <a:lnTo>
                  <a:pt x="56" y="11"/>
                </a:lnTo>
                <a:lnTo>
                  <a:pt x="64" y="6"/>
                </a:lnTo>
                <a:lnTo>
                  <a:pt x="73" y="3"/>
                </a:lnTo>
                <a:lnTo>
                  <a:pt x="82" y="1"/>
                </a:lnTo>
                <a:lnTo>
                  <a:pt x="91" y="0"/>
                </a:lnTo>
                <a:lnTo>
                  <a:pt x="100" y="1"/>
                </a:lnTo>
                <a:lnTo>
                  <a:pt x="110" y="3"/>
                </a:lnTo>
                <a:lnTo>
                  <a:pt x="119" y="6"/>
                </a:lnTo>
                <a:lnTo>
                  <a:pt x="127" y="11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6" y="41"/>
                </a:lnTo>
                <a:lnTo>
                  <a:pt x="162" y="51"/>
                </a:lnTo>
                <a:lnTo>
                  <a:pt x="167" y="63"/>
                </a:lnTo>
                <a:lnTo>
                  <a:pt x="171" y="73"/>
                </a:lnTo>
                <a:lnTo>
                  <a:pt x="176" y="86"/>
                </a:lnTo>
                <a:lnTo>
                  <a:pt x="179" y="100"/>
                </a:lnTo>
                <a:lnTo>
                  <a:pt x="181" y="113"/>
                </a:lnTo>
                <a:lnTo>
                  <a:pt x="183" y="126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8"/>
                </a:lnTo>
                <a:lnTo>
                  <a:pt x="179" y="181"/>
                </a:lnTo>
                <a:lnTo>
                  <a:pt x="176" y="194"/>
                </a:lnTo>
                <a:lnTo>
                  <a:pt x="171" y="208"/>
                </a:lnTo>
                <a:lnTo>
                  <a:pt x="167" y="218"/>
                </a:lnTo>
                <a:lnTo>
                  <a:pt x="162" y="229"/>
                </a:lnTo>
                <a:lnTo>
                  <a:pt x="156" y="239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69"/>
                </a:lnTo>
                <a:lnTo>
                  <a:pt x="119" y="274"/>
                </a:lnTo>
                <a:lnTo>
                  <a:pt x="110" y="278"/>
                </a:lnTo>
                <a:lnTo>
                  <a:pt x="100" y="279"/>
                </a:lnTo>
                <a:lnTo>
                  <a:pt x="91" y="279"/>
                </a:lnTo>
                <a:lnTo>
                  <a:pt x="82" y="279"/>
                </a:lnTo>
                <a:lnTo>
                  <a:pt x="73" y="278"/>
                </a:lnTo>
                <a:lnTo>
                  <a:pt x="64" y="274"/>
                </a:lnTo>
                <a:lnTo>
                  <a:pt x="56" y="269"/>
                </a:lnTo>
                <a:lnTo>
                  <a:pt x="48" y="263"/>
                </a:lnTo>
                <a:lnTo>
                  <a:pt x="40" y="256"/>
                </a:lnTo>
                <a:lnTo>
                  <a:pt x="33" y="248"/>
                </a:lnTo>
                <a:lnTo>
                  <a:pt x="27" y="239"/>
                </a:lnTo>
                <a:lnTo>
                  <a:pt x="20" y="229"/>
                </a:lnTo>
                <a:lnTo>
                  <a:pt x="16" y="218"/>
                </a:lnTo>
                <a:lnTo>
                  <a:pt x="11" y="208"/>
                </a:lnTo>
                <a:lnTo>
                  <a:pt x="7" y="194"/>
                </a:lnTo>
                <a:lnTo>
                  <a:pt x="4" y="181"/>
                </a:lnTo>
                <a:lnTo>
                  <a:pt x="2" y="168"/>
                </a:lnTo>
                <a:lnTo>
                  <a:pt x="1" y="155"/>
                </a:lnTo>
                <a:lnTo>
                  <a:pt x="0" y="1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40" name="Freeform 204"/>
          <p:cNvSpPr/>
          <p:nvPr/>
        </p:nvSpPr>
        <p:spPr bwMode="auto">
          <a:xfrm>
            <a:off x="1408113" y="806450"/>
            <a:ext cx="323850" cy="244475"/>
          </a:xfrm>
          <a:custGeom>
            <a:avLst/>
            <a:gdLst>
              <a:gd name="T0" fmla="*/ 1 w 183"/>
              <a:gd name="T1" fmla="*/ 126 h 279"/>
              <a:gd name="T2" fmla="*/ 4 w 183"/>
              <a:gd name="T3" fmla="*/ 100 h 279"/>
              <a:gd name="T4" fmla="*/ 11 w 183"/>
              <a:gd name="T5" fmla="*/ 73 h 279"/>
              <a:gd name="T6" fmla="*/ 20 w 183"/>
              <a:gd name="T7" fmla="*/ 51 h 279"/>
              <a:gd name="T8" fmla="*/ 33 w 183"/>
              <a:gd name="T9" fmla="*/ 33 h 279"/>
              <a:gd name="T10" fmla="*/ 48 w 183"/>
              <a:gd name="T11" fmla="*/ 18 h 279"/>
              <a:gd name="T12" fmla="*/ 64 w 183"/>
              <a:gd name="T13" fmla="*/ 6 h 279"/>
              <a:gd name="T14" fmla="*/ 82 w 183"/>
              <a:gd name="T15" fmla="*/ 1 h 279"/>
              <a:gd name="T16" fmla="*/ 100 w 183"/>
              <a:gd name="T17" fmla="*/ 1 h 279"/>
              <a:gd name="T18" fmla="*/ 119 w 183"/>
              <a:gd name="T19" fmla="*/ 6 h 279"/>
              <a:gd name="T20" fmla="*/ 135 w 183"/>
              <a:gd name="T21" fmla="*/ 18 h 279"/>
              <a:gd name="T22" fmla="*/ 150 w 183"/>
              <a:gd name="T23" fmla="*/ 33 h 279"/>
              <a:gd name="T24" fmla="*/ 162 w 183"/>
              <a:gd name="T25" fmla="*/ 51 h 279"/>
              <a:gd name="T26" fmla="*/ 171 w 183"/>
              <a:gd name="T27" fmla="*/ 73 h 279"/>
              <a:gd name="T28" fmla="*/ 179 w 183"/>
              <a:gd name="T29" fmla="*/ 100 h 279"/>
              <a:gd name="T30" fmla="*/ 183 w 183"/>
              <a:gd name="T31" fmla="*/ 126 h 279"/>
              <a:gd name="T32" fmla="*/ 183 w 183"/>
              <a:gd name="T33" fmla="*/ 140 h 279"/>
              <a:gd name="T34" fmla="*/ 181 w 183"/>
              <a:gd name="T35" fmla="*/ 168 h 279"/>
              <a:gd name="T36" fmla="*/ 176 w 183"/>
              <a:gd name="T37" fmla="*/ 194 h 279"/>
              <a:gd name="T38" fmla="*/ 167 w 183"/>
              <a:gd name="T39" fmla="*/ 218 h 279"/>
              <a:gd name="T40" fmla="*/ 156 w 183"/>
              <a:gd name="T41" fmla="*/ 239 h 279"/>
              <a:gd name="T42" fmla="*/ 143 w 183"/>
              <a:gd name="T43" fmla="*/ 256 h 279"/>
              <a:gd name="T44" fmla="*/ 127 w 183"/>
              <a:gd name="T45" fmla="*/ 269 h 279"/>
              <a:gd name="T46" fmla="*/ 110 w 183"/>
              <a:gd name="T47" fmla="*/ 278 h 279"/>
              <a:gd name="T48" fmla="*/ 91 w 183"/>
              <a:gd name="T49" fmla="*/ 279 h 279"/>
              <a:gd name="T50" fmla="*/ 73 w 183"/>
              <a:gd name="T51" fmla="*/ 278 h 279"/>
              <a:gd name="T52" fmla="*/ 56 w 183"/>
              <a:gd name="T53" fmla="*/ 269 h 279"/>
              <a:gd name="T54" fmla="*/ 40 w 183"/>
              <a:gd name="T55" fmla="*/ 256 h 279"/>
              <a:gd name="T56" fmla="*/ 27 w 183"/>
              <a:gd name="T57" fmla="*/ 239 h 279"/>
              <a:gd name="T58" fmla="*/ 16 w 183"/>
              <a:gd name="T59" fmla="*/ 218 h 279"/>
              <a:gd name="T60" fmla="*/ 7 w 183"/>
              <a:gd name="T61" fmla="*/ 194 h 279"/>
              <a:gd name="T62" fmla="*/ 2 w 183"/>
              <a:gd name="T63" fmla="*/ 168 h 279"/>
              <a:gd name="T64" fmla="*/ 0 w 183"/>
              <a:gd name="T65" fmla="*/ 140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3" h="279">
                <a:moveTo>
                  <a:pt x="0" y="140"/>
                </a:moveTo>
                <a:lnTo>
                  <a:pt x="1" y="126"/>
                </a:lnTo>
                <a:lnTo>
                  <a:pt x="2" y="113"/>
                </a:lnTo>
                <a:lnTo>
                  <a:pt x="4" y="100"/>
                </a:lnTo>
                <a:lnTo>
                  <a:pt x="7" y="86"/>
                </a:lnTo>
                <a:lnTo>
                  <a:pt x="11" y="73"/>
                </a:lnTo>
                <a:lnTo>
                  <a:pt x="16" y="63"/>
                </a:lnTo>
                <a:lnTo>
                  <a:pt x="20" y="51"/>
                </a:lnTo>
                <a:lnTo>
                  <a:pt x="27" y="41"/>
                </a:lnTo>
                <a:lnTo>
                  <a:pt x="33" y="33"/>
                </a:lnTo>
                <a:lnTo>
                  <a:pt x="40" y="25"/>
                </a:lnTo>
                <a:lnTo>
                  <a:pt x="48" y="18"/>
                </a:lnTo>
                <a:lnTo>
                  <a:pt x="56" y="11"/>
                </a:lnTo>
                <a:lnTo>
                  <a:pt x="64" y="6"/>
                </a:lnTo>
                <a:lnTo>
                  <a:pt x="73" y="3"/>
                </a:lnTo>
                <a:lnTo>
                  <a:pt x="82" y="1"/>
                </a:lnTo>
                <a:lnTo>
                  <a:pt x="91" y="0"/>
                </a:lnTo>
                <a:lnTo>
                  <a:pt x="100" y="1"/>
                </a:lnTo>
                <a:lnTo>
                  <a:pt x="110" y="3"/>
                </a:lnTo>
                <a:lnTo>
                  <a:pt x="119" y="6"/>
                </a:lnTo>
                <a:lnTo>
                  <a:pt x="127" y="11"/>
                </a:lnTo>
                <a:lnTo>
                  <a:pt x="135" y="18"/>
                </a:lnTo>
                <a:lnTo>
                  <a:pt x="143" y="25"/>
                </a:lnTo>
                <a:lnTo>
                  <a:pt x="150" y="33"/>
                </a:lnTo>
                <a:lnTo>
                  <a:pt x="156" y="41"/>
                </a:lnTo>
                <a:lnTo>
                  <a:pt x="162" y="51"/>
                </a:lnTo>
                <a:lnTo>
                  <a:pt x="167" y="63"/>
                </a:lnTo>
                <a:lnTo>
                  <a:pt x="171" y="73"/>
                </a:lnTo>
                <a:lnTo>
                  <a:pt x="176" y="86"/>
                </a:lnTo>
                <a:lnTo>
                  <a:pt x="179" y="100"/>
                </a:lnTo>
                <a:lnTo>
                  <a:pt x="181" y="113"/>
                </a:lnTo>
                <a:lnTo>
                  <a:pt x="183" y="126"/>
                </a:lnTo>
                <a:lnTo>
                  <a:pt x="183" y="140"/>
                </a:lnTo>
                <a:lnTo>
                  <a:pt x="183" y="140"/>
                </a:lnTo>
                <a:lnTo>
                  <a:pt x="183" y="155"/>
                </a:lnTo>
                <a:lnTo>
                  <a:pt x="181" y="168"/>
                </a:lnTo>
                <a:lnTo>
                  <a:pt x="179" y="181"/>
                </a:lnTo>
                <a:lnTo>
                  <a:pt x="176" y="194"/>
                </a:lnTo>
                <a:lnTo>
                  <a:pt x="171" y="208"/>
                </a:lnTo>
                <a:lnTo>
                  <a:pt x="167" y="218"/>
                </a:lnTo>
                <a:lnTo>
                  <a:pt x="162" y="229"/>
                </a:lnTo>
                <a:lnTo>
                  <a:pt x="156" y="239"/>
                </a:lnTo>
                <a:lnTo>
                  <a:pt x="150" y="248"/>
                </a:lnTo>
                <a:lnTo>
                  <a:pt x="143" y="256"/>
                </a:lnTo>
                <a:lnTo>
                  <a:pt x="135" y="263"/>
                </a:lnTo>
                <a:lnTo>
                  <a:pt x="127" y="269"/>
                </a:lnTo>
                <a:lnTo>
                  <a:pt x="119" y="274"/>
                </a:lnTo>
                <a:lnTo>
                  <a:pt x="110" y="278"/>
                </a:lnTo>
                <a:lnTo>
                  <a:pt x="100" y="279"/>
                </a:lnTo>
                <a:lnTo>
                  <a:pt x="91" y="279"/>
                </a:lnTo>
                <a:lnTo>
                  <a:pt x="82" y="279"/>
                </a:lnTo>
                <a:lnTo>
                  <a:pt x="73" y="278"/>
                </a:lnTo>
                <a:lnTo>
                  <a:pt x="64" y="274"/>
                </a:lnTo>
                <a:lnTo>
                  <a:pt x="56" y="269"/>
                </a:lnTo>
                <a:lnTo>
                  <a:pt x="48" y="263"/>
                </a:lnTo>
                <a:lnTo>
                  <a:pt x="40" y="256"/>
                </a:lnTo>
                <a:lnTo>
                  <a:pt x="33" y="248"/>
                </a:lnTo>
                <a:lnTo>
                  <a:pt x="27" y="239"/>
                </a:lnTo>
                <a:lnTo>
                  <a:pt x="20" y="229"/>
                </a:lnTo>
                <a:lnTo>
                  <a:pt x="16" y="218"/>
                </a:lnTo>
                <a:lnTo>
                  <a:pt x="11" y="208"/>
                </a:lnTo>
                <a:lnTo>
                  <a:pt x="7" y="194"/>
                </a:lnTo>
                <a:lnTo>
                  <a:pt x="4" y="181"/>
                </a:lnTo>
                <a:lnTo>
                  <a:pt x="2" y="168"/>
                </a:lnTo>
                <a:lnTo>
                  <a:pt x="1" y="155"/>
                </a:lnTo>
                <a:lnTo>
                  <a:pt x="0" y="14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41" name="Rectangle 205"/>
          <p:cNvSpPr>
            <a:spLocks noChangeArrowheads="1"/>
          </p:cNvSpPr>
          <p:nvPr/>
        </p:nvSpPr>
        <p:spPr bwMode="auto">
          <a:xfrm>
            <a:off x="1524000" y="85883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200">
                <a:solidFill>
                  <a:srgbClr val="0000FF"/>
                </a:solidFill>
                <a:latin typeface="宋体" panose="02010600030101010101" pitchFamily="2" charset="-122"/>
              </a:rPr>
              <a:t>D</a:t>
            </a:r>
            <a:endParaRPr lang="en-US" altLang="zh-CN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42" name="Line 206"/>
          <p:cNvSpPr>
            <a:spLocks noChangeShapeType="1"/>
          </p:cNvSpPr>
          <p:nvPr/>
        </p:nvSpPr>
        <p:spPr bwMode="auto">
          <a:xfrm>
            <a:off x="1246188" y="341313"/>
            <a:ext cx="64770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43" name="Line 207"/>
          <p:cNvSpPr>
            <a:spLocks noChangeShapeType="1"/>
          </p:cNvSpPr>
          <p:nvPr/>
        </p:nvSpPr>
        <p:spPr bwMode="auto">
          <a:xfrm>
            <a:off x="758825" y="928688"/>
            <a:ext cx="649288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44" name="Line 208"/>
          <p:cNvSpPr>
            <a:spLocks noChangeShapeType="1"/>
          </p:cNvSpPr>
          <p:nvPr/>
        </p:nvSpPr>
        <p:spPr bwMode="auto">
          <a:xfrm>
            <a:off x="1731963" y="928688"/>
            <a:ext cx="649287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45" name="Line 209"/>
          <p:cNvSpPr>
            <a:spLocks noChangeShapeType="1"/>
          </p:cNvSpPr>
          <p:nvPr/>
        </p:nvSpPr>
        <p:spPr bwMode="auto">
          <a:xfrm>
            <a:off x="1246188" y="1517650"/>
            <a:ext cx="64770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46" name="Line 210"/>
          <p:cNvSpPr>
            <a:spLocks noChangeShapeType="1"/>
          </p:cNvSpPr>
          <p:nvPr/>
        </p:nvSpPr>
        <p:spPr bwMode="auto">
          <a:xfrm flipH="1">
            <a:off x="1655763" y="444500"/>
            <a:ext cx="312737" cy="382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47" name="Line 211"/>
          <p:cNvSpPr>
            <a:spLocks noChangeShapeType="1"/>
          </p:cNvSpPr>
          <p:nvPr/>
        </p:nvSpPr>
        <p:spPr bwMode="auto">
          <a:xfrm flipH="1">
            <a:off x="1176338" y="1031875"/>
            <a:ext cx="303212" cy="3857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48" name="Line 212"/>
          <p:cNvSpPr>
            <a:spLocks noChangeShapeType="1"/>
          </p:cNvSpPr>
          <p:nvPr/>
        </p:nvSpPr>
        <p:spPr bwMode="auto">
          <a:xfrm>
            <a:off x="1654175" y="1033463"/>
            <a:ext cx="342900" cy="371475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49" name="Line 213"/>
          <p:cNvSpPr>
            <a:spLocks noChangeShapeType="1"/>
          </p:cNvSpPr>
          <p:nvPr/>
        </p:nvSpPr>
        <p:spPr bwMode="auto">
          <a:xfrm>
            <a:off x="2143125" y="444500"/>
            <a:ext cx="309563" cy="382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50" name="Line 214"/>
          <p:cNvSpPr>
            <a:spLocks noChangeShapeType="1"/>
          </p:cNvSpPr>
          <p:nvPr/>
        </p:nvSpPr>
        <p:spPr bwMode="auto">
          <a:xfrm flipH="1">
            <a:off x="695325" y="446088"/>
            <a:ext cx="306388" cy="384175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51" name="Line 215"/>
          <p:cNvSpPr>
            <a:spLocks noChangeShapeType="1"/>
          </p:cNvSpPr>
          <p:nvPr/>
        </p:nvSpPr>
        <p:spPr bwMode="auto">
          <a:xfrm>
            <a:off x="684213" y="1031875"/>
            <a:ext cx="292100" cy="3952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352" name="Rectangle 216"/>
          <p:cNvSpPr>
            <a:spLocks noChangeArrowheads="1"/>
          </p:cNvSpPr>
          <p:nvPr/>
        </p:nvSpPr>
        <p:spPr bwMode="auto">
          <a:xfrm>
            <a:off x="642938" y="542925"/>
            <a:ext cx="15398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50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53" name="Rectangle 217"/>
          <p:cNvSpPr>
            <a:spLocks noChangeArrowheads="1"/>
          </p:cNvSpPr>
          <p:nvPr/>
        </p:nvSpPr>
        <p:spPr bwMode="auto">
          <a:xfrm>
            <a:off x="1479550" y="193675"/>
            <a:ext cx="1524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60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54" name="Rectangle 218"/>
          <p:cNvSpPr>
            <a:spLocks noChangeArrowheads="1"/>
          </p:cNvSpPr>
          <p:nvPr/>
        </p:nvSpPr>
        <p:spPr bwMode="auto">
          <a:xfrm>
            <a:off x="2327275" y="542925"/>
            <a:ext cx="1524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45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55" name="Rectangle 219"/>
          <p:cNvSpPr>
            <a:spLocks noChangeArrowheads="1"/>
          </p:cNvSpPr>
          <p:nvPr/>
        </p:nvSpPr>
        <p:spPr bwMode="auto">
          <a:xfrm>
            <a:off x="1830388" y="623888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52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56" name="Rectangle 220"/>
          <p:cNvSpPr>
            <a:spLocks noChangeArrowheads="1"/>
          </p:cNvSpPr>
          <p:nvPr/>
        </p:nvSpPr>
        <p:spPr bwMode="auto">
          <a:xfrm>
            <a:off x="1990725" y="93821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42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57" name="Rectangle 221"/>
          <p:cNvSpPr>
            <a:spLocks noChangeArrowheads="1"/>
          </p:cNvSpPr>
          <p:nvPr/>
        </p:nvSpPr>
        <p:spPr bwMode="auto">
          <a:xfrm>
            <a:off x="1874838" y="1125538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30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58" name="Rectangle 222"/>
          <p:cNvSpPr>
            <a:spLocks noChangeArrowheads="1"/>
          </p:cNvSpPr>
          <p:nvPr/>
        </p:nvSpPr>
        <p:spPr bwMode="auto">
          <a:xfrm>
            <a:off x="966788" y="776288"/>
            <a:ext cx="1508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65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59" name="Rectangle 223"/>
          <p:cNvSpPr>
            <a:spLocks noChangeArrowheads="1"/>
          </p:cNvSpPr>
          <p:nvPr/>
        </p:nvSpPr>
        <p:spPr bwMode="auto">
          <a:xfrm>
            <a:off x="1128713" y="1125538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50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60" name="Rectangle 224"/>
          <p:cNvSpPr>
            <a:spLocks noChangeArrowheads="1"/>
          </p:cNvSpPr>
          <p:nvPr/>
        </p:nvSpPr>
        <p:spPr bwMode="auto">
          <a:xfrm>
            <a:off x="642938" y="1206500"/>
            <a:ext cx="15398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40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19361" name="Rectangle 225"/>
          <p:cNvSpPr>
            <a:spLocks noChangeArrowheads="1"/>
          </p:cNvSpPr>
          <p:nvPr/>
        </p:nvSpPr>
        <p:spPr bwMode="auto">
          <a:xfrm>
            <a:off x="1506538" y="1381125"/>
            <a:ext cx="1524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70</a:t>
            </a:r>
            <a:endParaRPr lang="zh-CN" altLang="en-US" sz="1200">
              <a:solidFill>
                <a:srgbClr val="0000FF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.2 </a:t>
            </a:r>
            <a:r>
              <a:rPr lang="zh-CN" altLang="en-US" dirty="0" smtClean="0"/>
              <a:t>有向无环图的应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  <p:grpSp>
        <p:nvGrpSpPr>
          <p:cNvPr id="5" name="组合 4"/>
          <p:cNvGrpSpPr/>
          <p:nvPr/>
        </p:nvGrpSpPr>
        <p:grpSpPr>
          <a:xfrm>
            <a:off x="395536" y="980728"/>
            <a:ext cx="8353425" cy="1426279"/>
            <a:chOff x="395288" y="1578511"/>
            <a:chExt cx="8353425" cy="1741930"/>
          </a:xfrm>
        </p:grpSpPr>
        <p:grpSp>
          <p:nvGrpSpPr>
            <p:cNvPr id="6" name="Group 4"/>
            <p:cNvGrpSpPr/>
            <p:nvPr/>
          </p:nvGrpSpPr>
          <p:grpSpPr bwMode="auto">
            <a:xfrm>
              <a:off x="395288" y="1578511"/>
              <a:ext cx="8353425" cy="1741036"/>
              <a:chOff x="249" y="445"/>
              <a:chExt cx="5262" cy="1327"/>
            </a:xfrm>
          </p:grpSpPr>
          <p:sp>
            <p:nvSpPr>
              <p:cNvPr id="8" name="AutoShape 5"/>
              <p:cNvSpPr>
                <a:spLocks noChangeArrowheads="1"/>
              </p:cNvSpPr>
              <p:nvPr/>
            </p:nvSpPr>
            <p:spPr bwMode="gray">
              <a:xfrm>
                <a:off x="249" y="445"/>
                <a:ext cx="5262" cy="1327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9" name="Group 6"/>
              <p:cNvGrpSpPr/>
              <p:nvPr/>
            </p:nvGrpSpPr>
            <p:grpSpPr bwMode="auto">
              <a:xfrm>
                <a:off x="386" y="710"/>
                <a:ext cx="1133" cy="673"/>
                <a:chOff x="295" y="2389"/>
                <a:chExt cx="1133" cy="673"/>
              </a:xfrm>
            </p:grpSpPr>
            <p:grpSp>
              <p:nvGrpSpPr>
                <p:cNvPr id="10" name="Group 7"/>
                <p:cNvGrpSpPr/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12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133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ＡＯＶ网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7" name="矩形 6"/>
            <p:cNvSpPr/>
            <p:nvPr/>
          </p:nvSpPr>
          <p:spPr>
            <a:xfrm>
              <a:off x="2285999" y="1645291"/>
              <a:ext cx="6462713" cy="167515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Activity On Vertex 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Network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：用</a:t>
              </a:r>
              <a:r>
                <a:rPr lang="zh-CN" altLang="en-US" dirty="0">
                  <a:solidFill>
                    <a:schemeClr val="bg1"/>
                  </a:solidFill>
                </a:rPr>
                <a:t>顶点表示活动的网，用弧表示活动间的优先关系的有向无环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图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361995" y="3501008"/>
            <a:ext cx="352271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例如：计算机系学生的一些必修课集其先修课程的关系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3884712" y="2636912"/>
          <a:ext cx="5112567" cy="39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5607"/>
                <a:gridCol w="2221353"/>
                <a:gridCol w="1445607"/>
              </a:tblGrid>
              <a:tr h="3607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课程编号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课程名称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先修课程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1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高等数学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无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2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程序设计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无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3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离散数学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dirty="0" smtClean="0"/>
                        <a:t>C1,C2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4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数据结构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2,C3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5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算法语言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2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6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编译技术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4,C5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7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操作系统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4,C9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8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普通物理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1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133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9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计算机原理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8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2 </a:t>
            </a:r>
            <a:r>
              <a:rPr lang="zh-CN" altLang="en-US" dirty="0"/>
              <a:t>有向无环图的应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938392" y="6381750"/>
            <a:ext cx="2133600" cy="476250"/>
          </a:xfrm>
        </p:spPr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51520" y="1629698"/>
          <a:ext cx="4176464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/>
                <a:gridCol w="2281316"/>
                <a:gridCol w="959044"/>
              </a:tblGrid>
              <a:tr h="42221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编号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名称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先修课程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1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高等数学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无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程序设计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无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3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离散数学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dirty="0" smtClean="0"/>
                        <a:t>C1,C2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数据结构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,C3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5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算法语言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6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编译技术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,C5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7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操作系统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,C9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8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普通物理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1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9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计算机原理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8</a:t>
                      </a:r>
                      <a:endParaRPr lang="zh-CN" altLang="en-US" sz="2400" dirty="0"/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35" name="组合 34"/>
          <p:cNvGrpSpPr/>
          <p:nvPr/>
        </p:nvGrpSpPr>
        <p:grpSpPr>
          <a:xfrm>
            <a:off x="4572000" y="2996952"/>
            <a:ext cx="4575704" cy="3821413"/>
            <a:chOff x="4427984" y="2276872"/>
            <a:chExt cx="4575704" cy="3821413"/>
          </a:xfrm>
        </p:grpSpPr>
        <p:grpSp>
          <p:nvGrpSpPr>
            <p:cNvPr id="9" name="组合 8"/>
            <p:cNvGrpSpPr/>
            <p:nvPr/>
          </p:nvGrpSpPr>
          <p:grpSpPr>
            <a:xfrm>
              <a:off x="4427984" y="2276872"/>
              <a:ext cx="4575704" cy="3336087"/>
              <a:chOff x="683568" y="2587773"/>
              <a:chExt cx="5325416" cy="3670088"/>
            </a:xfrm>
          </p:grpSpPr>
          <p:sp>
            <p:nvSpPr>
              <p:cNvPr id="10" name="椭圆 9"/>
              <p:cNvSpPr/>
              <p:nvPr/>
            </p:nvSpPr>
            <p:spPr bwMode="auto">
              <a:xfrm>
                <a:off x="2721635" y="2587773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 bwMode="auto">
              <a:xfrm>
                <a:off x="768206" y="3590704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 bwMode="auto">
              <a:xfrm>
                <a:off x="3081675" y="3695583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 bwMode="auto">
              <a:xfrm>
                <a:off x="5132248" y="3256394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 bwMode="auto">
              <a:xfrm>
                <a:off x="2240306" y="4653136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 bwMode="auto">
              <a:xfrm>
                <a:off x="4412168" y="5589240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 bwMode="auto">
              <a:xfrm>
                <a:off x="683568" y="5589240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椭圆 16"/>
              <p:cNvSpPr/>
              <p:nvPr/>
            </p:nvSpPr>
            <p:spPr bwMode="auto">
              <a:xfrm>
                <a:off x="2827088" y="5589239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 bwMode="auto">
              <a:xfrm>
                <a:off x="5288904" y="4520996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9" name="直接箭头连接符 18"/>
              <p:cNvCxnSpPr>
                <a:stCxn id="11" idx="7"/>
                <a:endCxn id="10" idx="3"/>
              </p:cNvCxnSpPr>
              <p:nvPr/>
            </p:nvCxnSpPr>
            <p:spPr bwMode="auto">
              <a:xfrm flipV="1">
                <a:off x="1382833" y="3158477"/>
                <a:ext cx="1444255" cy="530144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直接箭头连接符 19"/>
              <p:cNvCxnSpPr>
                <a:stCxn id="11" idx="6"/>
                <a:endCxn id="12" idx="2"/>
              </p:cNvCxnSpPr>
              <p:nvPr/>
            </p:nvCxnSpPr>
            <p:spPr bwMode="auto">
              <a:xfrm>
                <a:off x="1488286" y="3925015"/>
                <a:ext cx="1593389" cy="104879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" name="直接箭头连接符 20"/>
              <p:cNvCxnSpPr>
                <a:endCxn id="13" idx="2"/>
              </p:cNvCxnSpPr>
              <p:nvPr/>
            </p:nvCxnSpPr>
            <p:spPr bwMode="auto">
              <a:xfrm>
                <a:off x="3441715" y="2996952"/>
                <a:ext cx="1690533" cy="593753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直接箭头连接符 21"/>
              <p:cNvCxnSpPr>
                <a:stCxn id="12" idx="6"/>
                <a:endCxn id="13" idx="3"/>
              </p:cNvCxnSpPr>
              <p:nvPr/>
            </p:nvCxnSpPr>
            <p:spPr bwMode="auto">
              <a:xfrm flipV="1">
                <a:off x="3801755" y="3827098"/>
                <a:ext cx="1435946" cy="202796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直接箭头连接符 22"/>
              <p:cNvCxnSpPr>
                <a:stCxn id="11" idx="5"/>
                <a:endCxn id="14" idx="1"/>
              </p:cNvCxnSpPr>
              <p:nvPr/>
            </p:nvCxnSpPr>
            <p:spPr bwMode="auto">
              <a:xfrm>
                <a:off x="1382833" y="4161408"/>
                <a:ext cx="962926" cy="589645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4" name="直接箭头连接符 23"/>
              <p:cNvCxnSpPr>
                <a:stCxn id="16" idx="7"/>
              </p:cNvCxnSpPr>
              <p:nvPr/>
            </p:nvCxnSpPr>
            <p:spPr bwMode="auto">
              <a:xfrm flipV="1">
                <a:off x="1298195" y="5157192"/>
                <a:ext cx="967940" cy="529965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" name="直接箭头连接符 24"/>
              <p:cNvCxnSpPr>
                <a:stCxn id="16" idx="6"/>
                <a:endCxn id="17" idx="2"/>
              </p:cNvCxnSpPr>
              <p:nvPr/>
            </p:nvCxnSpPr>
            <p:spPr bwMode="auto">
              <a:xfrm flipV="1">
                <a:off x="1403648" y="5923550"/>
                <a:ext cx="1423440" cy="1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" name="直接箭头连接符 25"/>
              <p:cNvCxnSpPr>
                <a:stCxn id="17" idx="6"/>
                <a:endCxn id="15" idx="2"/>
              </p:cNvCxnSpPr>
              <p:nvPr/>
            </p:nvCxnSpPr>
            <p:spPr bwMode="auto">
              <a:xfrm>
                <a:off x="3547168" y="5923550"/>
                <a:ext cx="865000" cy="1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箭头连接符 26"/>
              <p:cNvCxnSpPr>
                <a:stCxn id="12" idx="5"/>
                <a:endCxn id="18" idx="1"/>
              </p:cNvCxnSpPr>
              <p:nvPr/>
            </p:nvCxnSpPr>
            <p:spPr bwMode="auto">
              <a:xfrm>
                <a:off x="3696302" y="4266287"/>
                <a:ext cx="1698055" cy="352626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箭头连接符 27"/>
              <p:cNvCxnSpPr>
                <a:stCxn id="14" idx="7"/>
                <a:endCxn id="12" idx="3"/>
              </p:cNvCxnSpPr>
              <p:nvPr/>
            </p:nvCxnSpPr>
            <p:spPr bwMode="auto">
              <a:xfrm flipV="1">
                <a:off x="2854933" y="4266287"/>
                <a:ext cx="332195" cy="484766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" name="直接箭头连接符 28"/>
              <p:cNvCxnSpPr>
                <a:stCxn id="15" idx="7"/>
                <a:endCxn id="18" idx="4"/>
              </p:cNvCxnSpPr>
              <p:nvPr/>
            </p:nvCxnSpPr>
            <p:spPr bwMode="auto">
              <a:xfrm flipV="1">
                <a:off x="5026795" y="5189617"/>
                <a:ext cx="622149" cy="4975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1" name="矩形 30"/>
            <p:cNvSpPr/>
            <p:nvPr/>
          </p:nvSpPr>
          <p:spPr>
            <a:xfrm>
              <a:off x="5442488" y="5575065"/>
              <a:ext cx="242566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 smtClean="0"/>
                <a:t>课程的</a:t>
              </a:r>
              <a:r>
                <a:rPr lang="en-US" altLang="zh-CN" dirty="0" smtClean="0"/>
                <a:t>AOV</a:t>
              </a:r>
              <a:r>
                <a:rPr lang="zh-CN" altLang="en-US" dirty="0" smtClean="0"/>
                <a:t>网</a:t>
              </a:r>
              <a:endParaRPr lang="zh-CN" altLang="en-US" dirty="0"/>
            </a:p>
          </p:txBody>
        </p:sp>
      </p:grpSp>
      <p:sp>
        <p:nvSpPr>
          <p:cNvPr id="36" name="矩形 35"/>
          <p:cNvSpPr/>
          <p:nvPr/>
        </p:nvSpPr>
        <p:spPr>
          <a:xfrm>
            <a:off x="4450472" y="1817821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/>
              <a:t>用顶点表示</a:t>
            </a:r>
            <a:r>
              <a:rPr lang="zh-CN" altLang="en-US" dirty="0" smtClean="0"/>
              <a:t>活动</a:t>
            </a:r>
            <a:endParaRPr lang="en-US" altLang="zh-CN" dirty="0" smtClean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 smtClean="0"/>
              <a:t>弧</a:t>
            </a:r>
            <a:r>
              <a:rPr lang="zh-CN" altLang="en-US" dirty="0"/>
              <a:t>表示活动间的优先关系</a:t>
            </a:r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>
            <a:off x="1102564" y="3368893"/>
            <a:ext cx="3320876" cy="2990613"/>
            <a:chOff x="1163132" y="3342425"/>
            <a:chExt cx="3320876" cy="2990613"/>
          </a:xfrm>
        </p:grpSpPr>
        <p:sp>
          <p:nvSpPr>
            <p:cNvPr id="30" name="云形 29"/>
            <p:cNvSpPr/>
            <p:nvPr/>
          </p:nvSpPr>
          <p:spPr bwMode="auto">
            <a:xfrm>
              <a:off x="1163132" y="4448937"/>
              <a:ext cx="3320876" cy="1884101"/>
            </a:xfrm>
            <a:prstGeom prst="cloud">
              <a:avLst/>
            </a:prstGeom>
            <a:solidFill>
              <a:srgbClr val="FFFFCC"/>
            </a:solidFill>
            <a:ln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以怎样的顺序开设课程才合理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37" name="图片 36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79712" y="3342425"/>
              <a:ext cx="1467976" cy="1467976"/>
            </a:xfrm>
            <a:prstGeom prst="rect">
              <a:avLst/>
            </a:prstGeom>
          </p:spPr>
        </p:pic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Text Box 2"/>
          <p:cNvSpPr txBox="1">
            <a:spLocks noChangeArrowheads="1"/>
          </p:cNvSpPr>
          <p:nvPr/>
        </p:nvSpPr>
        <p:spPr bwMode="auto">
          <a:xfrm>
            <a:off x="280988" y="3501008"/>
            <a:ext cx="4229100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b="0" dirty="0" smtClean="0"/>
              <a:t>例如：右图的拓扑序列：</a:t>
            </a:r>
            <a:endParaRPr lang="en-US" altLang="zh-CN" b="0" dirty="0" smtClean="0"/>
          </a:p>
          <a:p>
            <a:pPr algn="just">
              <a:spcBef>
                <a:spcPct val="50000"/>
              </a:spcBef>
            </a:pPr>
            <a:r>
              <a:rPr lang="en-US" altLang="zh-CN" b="0" dirty="0" smtClean="0"/>
              <a:t>C</a:t>
            </a:r>
            <a:r>
              <a:rPr lang="en-US" altLang="zh-CN" b="0" baseline="-25000" dirty="0" smtClean="0"/>
              <a:t>1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2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3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4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5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8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9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7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6</a:t>
            </a:r>
            <a:endParaRPr lang="en-US" altLang="zh-CN" b="0" baseline="-25000" dirty="0" smtClean="0"/>
          </a:p>
          <a:p>
            <a:pPr algn="just">
              <a:spcBef>
                <a:spcPct val="50000"/>
              </a:spcBef>
            </a:pPr>
            <a:r>
              <a:rPr lang="en-US" altLang="zh-CN" b="0" dirty="0" smtClean="0"/>
              <a:t>C</a:t>
            </a:r>
            <a:r>
              <a:rPr lang="en-US" altLang="zh-CN" b="0" baseline="-25000" dirty="0" smtClean="0"/>
              <a:t>2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1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8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3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4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5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6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9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7</a:t>
            </a:r>
            <a:endParaRPr lang="en-US" altLang="zh-CN" b="0" baseline="-25000" dirty="0"/>
          </a:p>
          <a:p>
            <a:pPr algn="just">
              <a:spcBef>
                <a:spcPct val="50000"/>
              </a:spcBef>
            </a:pPr>
            <a:endParaRPr lang="zh-CN" altLang="en-US" b="0" dirty="0"/>
          </a:p>
        </p:txBody>
      </p:sp>
      <p:sp>
        <p:nvSpPr>
          <p:cNvPr id="3" name="标题 1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  <p:grpSp>
        <p:nvGrpSpPr>
          <p:cNvPr id="4" name="组合 3"/>
          <p:cNvGrpSpPr/>
          <p:nvPr/>
        </p:nvGrpSpPr>
        <p:grpSpPr>
          <a:xfrm>
            <a:off x="251520" y="908720"/>
            <a:ext cx="8353425" cy="2376264"/>
            <a:chOff x="395288" y="1616559"/>
            <a:chExt cx="8353425" cy="2952020"/>
          </a:xfrm>
        </p:grpSpPr>
        <p:grpSp>
          <p:nvGrpSpPr>
            <p:cNvPr id="5" name="Group 4"/>
            <p:cNvGrpSpPr/>
            <p:nvPr/>
          </p:nvGrpSpPr>
          <p:grpSpPr bwMode="auto">
            <a:xfrm>
              <a:off x="395288" y="1616559"/>
              <a:ext cx="8353425" cy="2952020"/>
              <a:chOff x="249" y="474"/>
              <a:chExt cx="5262" cy="2250"/>
            </a:xfrm>
          </p:grpSpPr>
          <p:sp>
            <p:nvSpPr>
              <p:cNvPr id="7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2250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8" name="Group 6"/>
              <p:cNvGrpSpPr/>
              <p:nvPr/>
            </p:nvGrpSpPr>
            <p:grpSpPr bwMode="auto">
              <a:xfrm>
                <a:off x="386" y="710"/>
                <a:ext cx="1133" cy="673"/>
                <a:chOff x="295" y="2389"/>
                <a:chExt cx="1133" cy="673"/>
              </a:xfrm>
            </p:grpSpPr>
            <p:grpSp>
              <p:nvGrpSpPr>
                <p:cNvPr id="9" name="Group 7"/>
                <p:cNvGrpSpPr/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11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133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拓扑序列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6" name="矩形 5"/>
            <p:cNvSpPr/>
            <p:nvPr/>
          </p:nvSpPr>
          <p:spPr>
            <a:xfrm>
              <a:off x="2285999" y="1665861"/>
              <a:ext cx="6462713" cy="27440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在有向图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G=(V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，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E</a:t>
              </a:r>
              <a:r>
                <a:rPr lang="en-US" altLang="zh-CN" dirty="0">
                  <a:solidFill>
                    <a:schemeClr val="bg1"/>
                  </a:solidFill>
                </a:rPr>
                <a:t>)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中</a:t>
              </a:r>
              <a:r>
                <a:rPr lang="zh-CN" altLang="en-US" dirty="0">
                  <a:solidFill>
                    <a:schemeClr val="bg1"/>
                  </a:solidFill>
                </a:rPr>
                <a:t>， 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zh-CN" altLang="en-US" dirty="0">
                  <a:solidFill>
                    <a:schemeClr val="bg1"/>
                  </a:solidFill>
                </a:rPr>
                <a:t>中顶点的线性序列（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1</a:t>
              </a:r>
              <a:r>
                <a:rPr lang="en-US" altLang="zh-CN" dirty="0">
                  <a:solidFill>
                    <a:schemeClr val="bg1"/>
                  </a:solidFill>
                </a:rPr>
                <a:t>, 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2</a:t>
              </a:r>
              <a:r>
                <a:rPr lang="en-US" altLang="zh-CN" dirty="0">
                  <a:solidFill>
                    <a:schemeClr val="bg1"/>
                  </a:solidFill>
                </a:rPr>
                <a:t>,  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3</a:t>
              </a:r>
              <a:r>
                <a:rPr lang="en-US" altLang="zh-CN" dirty="0">
                  <a:solidFill>
                    <a:schemeClr val="bg1"/>
                  </a:solidFill>
                </a:rPr>
                <a:t> </a:t>
              </a:r>
              <a:r>
                <a:rPr lang="en-US" altLang="zh-CN" dirty="0">
                  <a:solidFill>
                    <a:schemeClr val="bg1"/>
                  </a:solidFill>
                  <a:latin typeface="Courier New" panose="02070309020205020404"/>
                </a:rPr>
                <a:t>…</a:t>
              </a:r>
              <a:r>
                <a:rPr lang="zh-CN" altLang="en-US" dirty="0">
                  <a:solidFill>
                    <a:schemeClr val="bg1"/>
                  </a:solidFill>
                </a:rPr>
                <a:t>，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n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）满足条件</a:t>
              </a:r>
              <a:r>
                <a:rPr lang="zh-CN" altLang="en-US" dirty="0">
                  <a:solidFill>
                    <a:schemeClr val="bg1"/>
                  </a:solidFill>
                </a:rPr>
                <a:t>： 对序列中任意两个顶点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</a:rPr>
                <a:t>、</a:t>
              </a:r>
              <a:r>
                <a:rPr lang="en-US" altLang="zh-CN" dirty="0" err="1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 err="1">
                  <a:solidFill>
                    <a:schemeClr val="bg1"/>
                  </a:solidFill>
                </a:rPr>
                <a:t>j</a:t>
              </a:r>
              <a:r>
                <a:rPr lang="zh-CN" altLang="en-US" dirty="0">
                  <a:solidFill>
                    <a:schemeClr val="bg1"/>
                  </a:solidFill>
                </a:rPr>
                <a:t>，在</a:t>
              </a:r>
              <a:r>
                <a:rPr lang="en-US" altLang="zh-CN" dirty="0">
                  <a:solidFill>
                    <a:schemeClr val="bg1"/>
                  </a:solidFill>
                </a:rPr>
                <a:t>G</a:t>
              </a:r>
              <a:r>
                <a:rPr lang="zh-CN" altLang="en-US" dirty="0">
                  <a:solidFill>
                    <a:schemeClr val="bg1"/>
                  </a:solidFill>
                </a:rPr>
                <a:t>中有一条从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</a:rPr>
                <a:t>到</a:t>
              </a:r>
              <a:r>
                <a:rPr lang="en-US" altLang="zh-CN" dirty="0" err="1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 err="1">
                  <a:solidFill>
                    <a:schemeClr val="bg1"/>
                  </a:solidFill>
                </a:rPr>
                <a:t>j</a:t>
              </a:r>
              <a:r>
                <a:rPr lang="zh-CN" altLang="en-US" dirty="0">
                  <a:solidFill>
                    <a:schemeClr val="bg1"/>
                  </a:solidFill>
                </a:rPr>
                <a:t>的路径，则在序列中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</a:rPr>
                <a:t>必排在</a:t>
              </a:r>
              <a:r>
                <a:rPr lang="en-US" altLang="zh-CN" dirty="0" err="1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 err="1">
                  <a:solidFill>
                    <a:schemeClr val="bg1"/>
                  </a:solidFill>
                </a:rPr>
                <a:t>j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之前，则此序列称为图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G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的拓扑序列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18174" y="5381404"/>
            <a:ext cx="3949770" cy="1143940"/>
            <a:chOff x="118174" y="5381404"/>
            <a:chExt cx="3949770" cy="1143940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542034" y="5805264"/>
              <a:ext cx="3525910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拓扑序列不唯一！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8174" y="5381404"/>
              <a:ext cx="847720" cy="847720"/>
            </a:xfrm>
            <a:prstGeom prst="rect">
              <a:avLst/>
            </a:prstGeom>
          </p:spPr>
        </p:pic>
      </p:grpSp>
      <p:grpSp>
        <p:nvGrpSpPr>
          <p:cNvPr id="17" name="组合 16"/>
          <p:cNvGrpSpPr/>
          <p:nvPr/>
        </p:nvGrpSpPr>
        <p:grpSpPr>
          <a:xfrm>
            <a:off x="4716016" y="3501008"/>
            <a:ext cx="4248472" cy="2929459"/>
            <a:chOff x="683568" y="2587773"/>
            <a:chExt cx="5325416" cy="3670088"/>
          </a:xfrm>
        </p:grpSpPr>
        <p:sp>
          <p:nvSpPr>
            <p:cNvPr id="18" name="椭圆 17"/>
            <p:cNvSpPr/>
            <p:nvPr/>
          </p:nvSpPr>
          <p:spPr bwMode="auto">
            <a:xfrm>
              <a:off x="2721635" y="2587773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椭圆 18"/>
            <p:cNvSpPr/>
            <p:nvPr/>
          </p:nvSpPr>
          <p:spPr bwMode="auto">
            <a:xfrm>
              <a:off x="768206" y="3590704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椭圆 19"/>
            <p:cNvSpPr/>
            <p:nvPr/>
          </p:nvSpPr>
          <p:spPr bwMode="auto">
            <a:xfrm>
              <a:off x="3081675" y="3695583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椭圆 20"/>
            <p:cNvSpPr/>
            <p:nvPr/>
          </p:nvSpPr>
          <p:spPr bwMode="auto">
            <a:xfrm>
              <a:off x="5132248" y="3256394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椭圆 21"/>
            <p:cNvSpPr/>
            <p:nvPr/>
          </p:nvSpPr>
          <p:spPr bwMode="auto">
            <a:xfrm>
              <a:off x="2240306" y="4653136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椭圆 22"/>
            <p:cNvSpPr/>
            <p:nvPr/>
          </p:nvSpPr>
          <p:spPr bwMode="auto">
            <a:xfrm>
              <a:off x="4412168" y="5589240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椭圆 23"/>
            <p:cNvSpPr/>
            <p:nvPr/>
          </p:nvSpPr>
          <p:spPr bwMode="auto">
            <a:xfrm>
              <a:off x="683568" y="5589240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椭圆 24"/>
            <p:cNvSpPr/>
            <p:nvPr/>
          </p:nvSpPr>
          <p:spPr bwMode="auto">
            <a:xfrm>
              <a:off x="2827088" y="5589239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椭圆 25"/>
            <p:cNvSpPr/>
            <p:nvPr/>
          </p:nvSpPr>
          <p:spPr bwMode="auto">
            <a:xfrm>
              <a:off x="5288904" y="4520996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7" name="直接箭头连接符 26"/>
            <p:cNvCxnSpPr>
              <a:stCxn id="19" idx="7"/>
              <a:endCxn id="18" idx="3"/>
            </p:cNvCxnSpPr>
            <p:nvPr/>
          </p:nvCxnSpPr>
          <p:spPr bwMode="auto">
            <a:xfrm flipV="1">
              <a:off x="1382833" y="3158477"/>
              <a:ext cx="1444255" cy="53014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箭头连接符 27"/>
            <p:cNvCxnSpPr>
              <a:stCxn id="19" idx="6"/>
              <a:endCxn id="20" idx="2"/>
            </p:cNvCxnSpPr>
            <p:nvPr/>
          </p:nvCxnSpPr>
          <p:spPr bwMode="auto">
            <a:xfrm>
              <a:off x="1488286" y="3925015"/>
              <a:ext cx="1593389" cy="104879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>
              <a:endCxn id="21" idx="2"/>
            </p:cNvCxnSpPr>
            <p:nvPr/>
          </p:nvCxnSpPr>
          <p:spPr bwMode="auto">
            <a:xfrm>
              <a:off x="3441715" y="2996952"/>
              <a:ext cx="1690533" cy="59375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箭头连接符 29"/>
            <p:cNvCxnSpPr>
              <a:stCxn id="20" idx="6"/>
              <a:endCxn id="21" idx="3"/>
            </p:cNvCxnSpPr>
            <p:nvPr/>
          </p:nvCxnSpPr>
          <p:spPr bwMode="auto">
            <a:xfrm flipV="1">
              <a:off x="3801755" y="3827098"/>
              <a:ext cx="1435946" cy="20279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箭头连接符 30"/>
            <p:cNvCxnSpPr>
              <a:stCxn id="19" idx="5"/>
              <a:endCxn id="22" idx="1"/>
            </p:cNvCxnSpPr>
            <p:nvPr/>
          </p:nvCxnSpPr>
          <p:spPr bwMode="auto">
            <a:xfrm>
              <a:off x="1382833" y="4161408"/>
              <a:ext cx="962926" cy="58964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箭头连接符 31"/>
            <p:cNvCxnSpPr>
              <a:stCxn id="24" idx="7"/>
            </p:cNvCxnSpPr>
            <p:nvPr/>
          </p:nvCxnSpPr>
          <p:spPr bwMode="auto">
            <a:xfrm flipV="1">
              <a:off x="1298195" y="5157192"/>
              <a:ext cx="967940" cy="52996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>
              <a:stCxn id="24" idx="6"/>
              <a:endCxn id="25" idx="2"/>
            </p:cNvCxnSpPr>
            <p:nvPr/>
          </p:nvCxnSpPr>
          <p:spPr bwMode="auto">
            <a:xfrm flipV="1">
              <a:off x="1403648" y="5923550"/>
              <a:ext cx="1423440" cy="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箭头连接符 33"/>
            <p:cNvCxnSpPr>
              <a:stCxn id="25" idx="6"/>
              <a:endCxn id="23" idx="2"/>
            </p:cNvCxnSpPr>
            <p:nvPr/>
          </p:nvCxnSpPr>
          <p:spPr bwMode="auto">
            <a:xfrm>
              <a:off x="3547168" y="5923550"/>
              <a:ext cx="865000" cy="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直接箭头连接符 34"/>
            <p:cNvCxnSpPr>
              <a:stCxn id="20" idx="5"/>
              <a:endCxn id="26" idx="1"/>
            </p:cNvCxnSpPr>
            <p:nvPr/>
          </p:nvCxnSpPr>
          <p:spPr bwMode="auto">
            <a:xfrm>
              <a:off x="3696302" y="4266287"/>
              <a:ext cx="1698055" cy="35262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箭头连接符 35"/>
            <p:cNvCxnSpPr>
              <a:stCxn id="22" idx="7"/>
              <a:endCxn id="20" idx="3"/>
            </p:cNvCxnSpPr>
            <p:nvPr/>
          </p:nvCxnSpPr>
          <p:spPr bwMode="auto">
            <a:xfrm flipV="1">
              <a:off x="2854933" y="4266287"/>
              <a:ext cx="332195" cy="48476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直接箭头连接符 36"/>
            <p:cNvCxnSpPr>
              <a:stCxn id="23" idx="7"/>
              <a:endCxn id="26" idx="4"/>
            </p:cNvCxnSpPr>
            <p:nvPr/>
          </p:nvCxnSpPr>
          <p:spPr bwMode="auto">
            <a:xfrm flipV="1">
              <a:off x="5026795" y="5189617"/>
              <a:ext cx="622149" cy="49754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 bldLvl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395536" y="1126824"/>
            <a:ext cx="842493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rgbClr val="FFFF00"/>
                </a:solidFill>
              </a:rPr>
              <a:t> </a:t>
            </a:r>
            <a:r>
              <a:rPr lang="zh-CN" altLang="en-US" sz="3200" dirty="0">
                <a:solidFill>
                  <a:srgbClr val="FFFF00"/>
                </a:solidFill>
              </a:rPr>
              <a:t>拓扑排序的基本思想为</a:t>
            </a:r>
            <a:r>
              <a:rPr lang="zh-CN" altLang="en-US" sz="3200" dirty="0" smtClean="0">
                <a:solidFill>
                  <a:srgbClr val="FFFF00"/>
                </a:solidFill>
              </a:rPr>
              <a:t>：</a:t>
            </a:r>
            <a:endParaRPr lang="zh-CN" altLang="en-US" sz="3200" dirty="0">
              <a:solidFill>
                <a:srgbClr val="FFFF00"/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 从有向图中选一个无前驱的顶点输出</a:t>
            </a:r>
            <a:r>
              <a:rPr lang="zh-CN" altLang="en-US" dirty="0" smtClean="0"/>
              <a:t>；     </a:t>
            </a:r>
            <a:endParaRPr lang="en-US" altLang="zh-CN" dirty="0" smtClean="0"/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 将此顶点和以它为起点的弧删除； 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重复（</a:t>
            </a:r>
            <a:r>
              <a:rPr lang="en-US" altLang="zh-CN" dirty="0"/>
              <a:t>1</a:t>
            </a:r>
            <a:r>
              <a:rPr lang="zh-CN" altLang="en-US" dirty="0"/>
              <a:t>）、（</a:t>
            </a:r>
            <a:r>
              <a:rPr lang="en-US" altLang="zh-CN" dirty="0"/>
              <a:t>2</a:t>
            </a:r>
            <a:r>
              <a:rPr lang="zh-CN" altLang="en-US" dirty="0"/>
              <a:t>），直到不存在无前驱的顶点； 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 若此时输出的顶点数小于有向图中的顶点数，则说明有向图中存在回路，否则输出的顶点的顺序即为一个</a:t>
            </a:r>
            <a:r>
              <a:rPr lang="zh-CN" altLang="en-US" dirty="0" smtClean="0"/>
              <a:t>拓扑序列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4" name="标题 1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4" name="椭圆 3"/>
          <p:cNvSpPr/>
          <p:nvPr/>
        </p:nvSpPr>
        <p:spPr bwMode="auto">
          <a:xfrm>
            <a:off x="6053898" y="1075605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4495506" y="1876143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6341129" y="1959857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7977020" y="1609297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5669907" y="2724175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7402560" y="3471372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4427984" y="3471372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6138026" y="3471371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8101996" y="2618701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5" name="直接箭头连接符 14"/>
          <p:cNvCxnSpPr>
            <a:stCxn id="5" idx="7"/>
            <a:endCxn id="4" idx="3"/>
          </p:cNvCxnSpPr>
          <p:nvPr/>
        </p:nvCxnSpPr>
        <p:spPr bwMode="auto">
          <a:xfrm flipV="1">
            <a:off x="4985839" y="1531140"/>
            <a:ext cx="1152187" cy="42316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>
            <a:stCxn id="5" idx="6"/>
            <a:endCxn id="6" idx="2"/>
          </p:cNvCxnSpPr>
          <p:nvPr/>
        </p:nvCxnSpPr>
        <p:spPr bwMode="auto">
          <a:xfrm>
            <a:off x="5069966" y="2142990"/>
            <a:ext cx="1271162" cy="8371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>
            <a:endCxn id="7" idx="2"/>
          </p:cNvCxnSpPr>
          <p:nvPr/>
        </p:nvCxnSpPr>
        <p:spPr bwMode="auto">
          <a:xfrm>
            <a:off x="6628359" y="1402211"/>
            <a:ext cx="1348661" cy="47393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>
            <a:stCxn id="6" idx="6"/>
            <a:endCxn id="7" idx="3"/>
          </p:cNvCxnSpPr>
          <p:nvPr/>
        </p:nvCxnSpPr>
        <p:spPr bwMode="auto">
          <a:xfrm flipV="1">
            <a:off x="6915589" y="2064832"/>
            <a:ext cx="1145559" cy="16187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>
            <a:stCxn id="5" idx="5"/>
            <a:endCxn id="8" idx="1"/>
          </p:cNvCxnSpPr>
          <p:nvPr/>
        </p:nvCxnSpPr>
        <p:spPr bwMode="auto">
          <a:xfrm>
            <a:off x="4985839" y="2331678"/>
            <a:ext cx="768196" cy="4706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30"/>
          <p:cNvCxnSpPr>
            <a:stCxn id="11" idx="7"/>
          </p:cNvCxnSpPr>
          <p:nvPr/>
        </p:nvCxnSpPr>
        <p:spPr bwMode="auto">
          <a:xfrm flipV="1">
            <a:off x="4918317" y="3126512"/>
            <a:ext cx="772196" cy="4230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>
            <a:stCxn id="11" idx="6"/>
            <a:endCxn id="12" idx="2"/>
          </p:cNvCxnSpPr>
          <p:nvPr/>
        </p:nvCxnSpPr>
        <p:spPr bwMode="auto">
          <a:xfrm flipV="1">
            <a:off x="5002444" y="3738217"/>
            <a:ext cx="1135582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直接箭头连接符 36"/>
          <p:cNvCxnSpPr>
            <a:stCxn id="12" idx="6"/>
            <a:endCxn id="9" idx="2"/>
          </p:cNvCxnSpPr>
          <p:nvPr/>
        </p:nvCxnSpPr>
        <p:spPr bwMode="auto">
          <a:xfrm>
            <a:off x="6712486" y="3738217"/>
            <a:ext cx="690073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箭头连接符 40"/>
          <p:cNvCxnSpPr>
            <a:stCxn id="6" idx="5"/>
            <a:endCxn id="13" idx="1"/>
          </p:cNvCxnSpPr>
          <p:nvPr/>
        </p:nvCxnSpPr>
        <p:spPr bwMode="auto">
          <a:xfrm>
            <a:off x="6831461" y="2415392"/>
            <a:ext cx="1354662" cy="28146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箭头连接符 43"/>
          <p:cNvCxnSpPr>
            <a:stCxn id="8" idx="7"/>
            <a:endCxn id="6" idx="3"/>
          </p:cNvCxnSpPr>
          <p:nvPr/>
        </p:nvCxnSpPr>
        <p:spPr bwMode="auto">
          <a:xfrm flipV="1">
            <a:off x="6160240" y="2415392"/>
            <a:ext cx="265016" cy="3869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箭头连接符 46"/>
          <p:cNvCxnSpPr>
            <a:stCxn id="9" idx="7"/>
            <a:endCxn id="13" idx="4"/>
          </p:cNvCxnSpPr>
          <p:nvPr/>
        </p:nvCxnSpPr>
        <p:spPr bwMode="auto">
          <a:xfrm flipV="1">
            <a:off x="7892892" y="3152393"/>
            <a:ext cx="496334" cy="39713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标题 1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  <p:sp>
        <p:nvSpPr>
          <p:cNvPr id="68" name="矩形 67"/>
          <p:cNvSpPr/>
          <p:nvPr/>
        </p:nvSpPr>
        <p:spPr>
          <a:xfrm>
            <a:off x="380930" y="1122454"/>
            <a:ext cx="35317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FF00"/>
                </a:solidFill>
              </a:rPr>
              <a:t>拓扑序列产生过程</a:t>
            </a:r>
            <a:endParaRPr lang="zh-CN" altLang="en-US" dirty="0"/>
          </a:p>
        </p:txBody>
      </p:sp>
      <p:grpSp>
        <p:nvGrpSpPr>
          <p:cNvPr id="69" name="组合 68"/>
          <p:cNvGrpSpPr/>
          <p:nvPr/>
        </p:nvGrpSpPr>
        <p:grpSpPr>
          <a:xfrm>
            <a:off x="179513" y="1746240"/>
            <a:ext cx="3672407" cy="1754767"/>
            <a:chOff x="169369" y="5386711"/>
            <a:chExt cx="3898575" cy="1754767"/>
          </a:xfrm>
        </p:grpSpPr>
        <p:sp>
          <p:nvSpPr>
            <p:cNvPr id="70" name="圆角矩形 69"/>
            <p:cNvSpPr/>
            <p:nvPr/>
          </p:nvSpPr>
          <p:spPr bwMode="auto">
            <a:xfrm>
              <a:off x="542034" y="5805263"/>
              <a:ext cx="3525910" cy="1336215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找无前驱结顶点（入度为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），删除顶点。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9369" y="5386711"/>
              <a:ext cx="847720" cy="847720"/>
            </a:xfrm>
            <a:prstGeom prst="rect">
              <a:avLst/>
            </a:prstGeom>
          </p:spPr>
        </p:pic>
      </p:grpSp>
      <p:sp>
        <p:nvSpPr>
          <p:cNvPr id="3" name="圆角矩形 2"/>
          <p:cNvSpPr/>
          <p:nvPr/>
        </p:nvSpPr>
        <p:spPr bwMode="auto">
          <a:xfrm>
            <a:off x="1312418" y="5517232"/>
            <a:ext cx="5745104" cy="12241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如果已知各课程的学时时间，至少需要长的时间学完全部的课程？（同一时间可以学习多门课程）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232" y="4910080"/>
            <a:ext cx="1467976" cy="1467976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90514E-6 L -0.32274 0.18927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46" y="9463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6696E-6 L -0.25139 0.4218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69" y="2107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42018E-6 L -0.30121 0.29824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069" y="14901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5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9.90282E-7 L -0.27222 0.53841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11" y="26909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3.48913E-6 L -0.21701 0.40953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51" y="20477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44444E-6 L -0.11597 0.18936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799" y="9468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4.44444E-6 L -0.17552 0.18936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85" y="9468"/>
                                    </p:animMotion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33333E-6 L -0.15972 0.46088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86" y="230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1.11111E-6 L -0.09462 0.31366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40" y="15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1" grpId="0" bldLvl="0" animBg="1"/>
      <p:bldP spid="12" grpId="0" bldLvl="0" animBg="1"/>
      <p:bldP spid="13" grpId="0" bldLvl="0" animBg="1"/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907704" y="188640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  <a:endParaRPr lang="zh-CN" altLang="en-US" sz="4000" dirty="0">
              <a:solidFill>
                <a:srgbClr val="FFFF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1069098"/>
            <a:ext cx="8712968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FFFFCC"/>
                </a:solidFill>
              </a:rPr>
              <a:t> ADT </a:t>
            </a:r>
            <a:r>
              <a:rPr lang="en-US" altLang="zh-CN" dirty="0" smtClean="0">
                <a:solidFill>
                  <a:srgbClr val="FFFFCC"/>
                </a:solidFill>
              </a:rPr>
              <a:t>Graph</a:t>
            </a:r>
            <a:endParaRPr lang="en-US" altLang="zh-CN" dirty="0">
              <a:solidFill>
                <a:srgbClr val="FFFFCC"/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/>
              <a:t>       </a:t>
            </a:r>
            <a:r>
              <a:rPr lang="zh-CN" altLang="en-US" dirty="0" smtClean="0"/>
              <a:t>数据表示：</a:t>
            </a:r>
            <a:endParaRPr lang="en-US" altLang="zh-CN" dirty="0" smtClean="0"/>
          </a:p>
          <a:p>
            <a:pPr algn="just"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       G=</a:t>
            </a:r>
            <a:r>
              <a:rPr lang="zh-CN" altLang="en-US" dirty="0" smtClean="0"/>
              <a:t>（</a:t>
            </a:r>
            <a:r>
              <a:rPr lang="en-US" altLang="zh-CN" dirty="0" smtClean="0"/>
              <a:t>V</a:t>
            </a:r>
            <a:r>
              <a:rPr lang="zh-CN" altLang="en-US" dirty="0" smtClean="0"/>
              <a:t>，</a:t>
            </a:r>
            <a:r>
              <a:rPr lang="en-US" altLang="zh-CN" dirty="0" smtClean="0"/>
              <a:t>E</a:t>
            </a:r>
            <a:r>
              <a:rPr lang="zh-CN" altLang="en-US" dirty="0" smtClean="0"/>
              <a:t>）其中</a:t>
            </a:r>
            <a:r>
              <a:rPr lang="en-US" altLang="zh-CN" dirty="0" smtClean="0"/>
              <a:t>V</a:t>
            </a:r>
            <a:r>
              <a:rPr lang="zh-CN" altLang="en-US" dirty="0" smtClean="0"/>
              <a:t>是数据对象，</a:t>
            </a:r>
            <a:r>
              <a:rPr lang="en-US" altLang="zh-CN" dirty="0" smtClean="0"/>
              <a:t>E</a:t>
            </a:r>
            <a:r>
              <a:rPr lang="zh-CN" altLang="en-US" dirty="0" smtClean="0"/>
              <a:t>是数据关系。</a:t>
            </a:r>
            <a:endParaRPr lang="en-US" altLang="zh-CN" dirty="0" smtClean="0"/>
          </a:p>
          <a:p>
            <a:pPr algn="just"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数据操作：</a:t>
            </a:r>
            <a:endParaRPr lang="en-US" altLang="zh-CN" dirty="0" smtClean="0"/>
          </a:p>
          <a:p>
            <a:pPr algn="just">
              <a:spcBef>
                <a:spcPct val="50000"/>
              </a:spcBef>
            </a:pPr>
            <a:r>
              <a:rPr lang="en-US" altLang="zh-CN" dirty="0" smtClean="0"/>
              <a:t>   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 </a:t>
            </a:r>
            <a:r>
              <a:rPr lang="en-US" altLang="zh-CN" dirty="0" err="1"/>
              <a:t>CreateGraph</a:t>
            </a:r>
            <a:r>
              <a:rPr lang="zh-CN" altLang="en-US" dirty="0"/>
              <a:t>（</a:t>
            </a:r>
            <a:r>
              <a:rPr lang="en-US" altLang="zh-CN" dirty="0"/>
              <a:t>G</a:t>
            </a:r>
            <a:r>
              <a:rPr lang="zh-CN" altLang="en-US" dirty="0"/>
              <a:t>）： 创建图</a:t>
            </a:r>
            <a:r>
              <a:rPr lang="en-US" altLang="zh-CN" dirty="0"/>
              <a:t>G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/>
              <a:t>    （</a:t>
            </a:r>
            <a:r>
              <a:rPr lang="en-US" altLang="zh-CN" dirty="0"/>
              <a:t>2</a:t>
            </a:r>
            <a:r>
              <a:rPr lang="zh-CN" altLang="en-US" dirty="0"/>
              <a:t>） </a:t>
            </a:r>
            <a:r>
              <a:rPr lang="en-US" altLang="zh-CN" dirty="0" err="1"/>
              <a:t>DestoryGraph</a:t>
            </a:r>
            <a:r>
              <a:rPr lang="zh-CN" altLang="en-US" dirty="0"/>
              <a:t>（</a:t>
            </a:r>
            <a:r>
              <a:rPr lang="en-US" altLang="zh-CN" dirty="0"/>
              <a:t>G</a:t>
            </a:r>
            <a:r>
              <a:rPr lang="zh-CN" altLang="en-US" dirty="0"/>
              <a:t>）： 销毁图</a:t>
            </a:r>
            <a:r>
              <a:rPr lang="en-US" altLang="zh-CN" dirty="0"/>
              <a:t>G</a:t>
            </a:r>
            <a:r>
              <a:rPr lang="zh-CN" altLang="en-US" dirty="0" smtClean="0"/>
              <a:t>。              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/>
              <a:t>    （</a:t>
            </a:r>
            <a:r>
              <a:rPr lang="en-US" altLang="zh-CN" dirty="0"/>
              <a:t>3</a:t>
            </a:r>
            <a:r>
              <a:rPr lang="zh-CN" altLang="en-US" dirty="0"/>
              <a:t>） </a:t>
            </a:r>
            <a:r>
              <a:rPr lang="en-US" altLang="zh-CN" dirty="0" err="1"/>
              <a:t>LocateVertex</a:t>
            </a:r>
            <a:r>
              <a:rPr lang="zh-CN" altLang="en-US" dirty="0"/>
              <a:t>（</a:t>
            </a:r>
            <a:r>
              <a:rPr lang="en-US" altLang="zh-CN" dirty="0"/>
              <a:t>G</a:t>
            </a:r>
            <a:r>
              <a:rPr lang="zh-CN" altLang="en-US" dirty="0"/>
              <a:t>， </a:t>
            </a:r>
            <a:r>
              <a:rPr lang="en-US" altLang="zh-CN" dirty="0"/>
              <a:t>v</a:t>
            </a:r>
            <a:r>
              <a:rPr lang="zh-CN" altLang="en-US" dirty="0"/>
              <a:t>）</a:t>
            </a:r>
            <a:r>
              <a:rPr lang="zh-CN" altLang="en-US" dirty="0" smtClean="0"/>
              <a:t>：查找顶点</a:t>
            </a:r>
            <a:r>
              <a:rPr lang="en-US" altLang="zh-CN" dirty="0" smtClean="0"/>
              <a:t>v</a:t>
            </a:r>
            <a:endParaRPr lang="en-US" altLang="zh-CN" dirty="0" smtClean="0"/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    （</a:t>
            </a:r>
            <a:r>
              <a:rPr lang="en-US" altLang="zh-CN" dirty="0"/>
              <a:t>4</a:t>
            </a:r>
            <a:r>
              <a:rPr lang="zh-CN" altLang="en-US" dirty="0"/>
              <a:t>） </a:t>
            </a:r>
            <a:r>
              <a:rPr lang="en-US" altLang="zh-CN" dirty="0" err="1"/>
              <a:t>GetVertex</a:t>
            </a:r>
            <a:r>
              <a:rPr lang="zh-CN" altLang="en-US" dirty="0"/>
              <a:t>（</a:t>
            </a:r>
            <a:r>
              <a:rPr lang="en-US" altLang="zh-CN" dirty="0"/>
              <a:t>G</a:t>
            </a:r>
            <a:r>
              <a:rPr lang="zh-CN" altLang="en-US" dirty="0"/>
              <a:t>， </a:t>
            </a:r>
            <a:r>
              <a:rPr lang="en-US" altLang="zh-CN" dirty="0" err="1"/>
              <a:t>i</a:t>
            </a:r>
            <a:r>
              <a:rPr lang="zh-CN" altLang="en-US" dirty="0"/>
              <a:t>）</a:t>
            </a:r>
            <a:r>
              <a:rPr lang="zh-CN" altLang="en-US" dirty="0" smtClean="0"/>
              <a:t>：取出</a:t>
            </a:r>
            <a:r>
              <a:rPr lang="zh-CN" altLang="en-US" dirty="0"/>
              <a:t>图</a:t>
            </a:r>
            <a:r>
              <a:rPr lang="en-US" altLang="zh-CN" dirty="0"/>
              <a:t>G</a:t>
            </a:r>
            <a:r>
              <a:rPr lang="zh-CN" altLang="en-US" dirty="0"/>
              <a:t>中的第</a:t>
            </a:r>
            <a:r>
              <a:rPr lang="en-US" altLang="zh-CN" dirty="0" err="1"/>
              <a:t>i</a:t>
            </a:r>
            <a:r>
              <a:rPr lang="zh-CN" altLang="en-US" dirty="0"/>
              <a:t>个</a:t>
            </a:r>
            <a:r>
              <a:rPr lang="zh-CN" altLang="en-US" dirty="0" smtClean="0"/>
              <a:t>顶点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03648" y="332656"/>
          <a:ext cx="6408712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4433"/>
                <a:gridCol w="2045413"/>
                <a:gridCol w="1454433"/>
                <a:gridCol w="1454433"/>
              </a:tblGrid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编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名称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先修课程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学时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高等数学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无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5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程序设计基础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无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离散数学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dirty="0" smtClean="0"/>
                        <a:t>C1,C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数据结构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,C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算法语言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6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编译技术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,C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7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操作系统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,C9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5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8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普通物理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9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计算机原理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8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323528" y="5085184"/>
            <a:ext cx="8353425" cy="1426279"/>
            <a:chOff x="395288" y="1578511"/>
            <a:chExt cx="8353425" cy="1741930"/>
          </a:xfrm>
        </p:grpSpPr>
        <p:grpSp>
          <p:nvGrpSpPr>
            <p:cNvPr id="8" name="Group 4"/>
            <p:cNvGrpSpPr/>
            <p:nvPr/>
          </p:nvGrpSpPr>
          <p:grpSpPr bwMode="auto">
            <a:xfrm>
              <a:off x="395288" y="1578511"/>
              <a:ext cx="8353425" cy="1741036"/>
              <a:chOff x="249" y="445"/>
              <a:chExt cx="5262" cy="1327"/>
            </a:xfrm>
          </p:grpSpPr>
          <p:sp>
            <p:nvSpPr>
              <p:cNvPr id="10" name="AutoShape 5"/>
              <p:cNvSpPr>
                <a:spLocks noChangeArrowheads="1"/>
              </p:cNvSpPr>
              <p:nvPr/>
            </p:nvSpPr>
            <p:spPr bwMode="gray">
              <a:xfrm>
                <a:off x="249" y="445"/>
                <a:ext cx="5262" cy="1327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11" name="Group 6"/>
              <p:cNvGrpSpPr/>
              <p:nvPr/>
            </p:nvGrpSpPr>
            <p:grpSpPr bwMode="auto">
              <a:xfrm>
                <a:off x="386" y="710"/>
                <a:ext cx="1133" cy="673"/>
                <a:chOff x="295" y="2389"/>
                <a:chExt cx="1133" cy="673"/>
              </a:xfrm>
            </p:grpSpPr>
            <p:grpSp>
              <p:nvGrpSpPr>
                <p:cNvPr id="12" name="Group 7"/>
                <p:cNvGrpSpPr/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14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133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AOE</a:t>
                  </a: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网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9" name="矩形 8"/>
            <p:cNvSpPr/>
            <p:nvPr/>
          </p:nvSpPr>
          <p:spPr>
            <a:xfrm>
              <a:off x="2285999" y="1645291"/>
              <a:ext cx="6462713" cy="167515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Activity On Edge  Network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：</a:t>
              </a:r>
              <a:r>
                <a:rPr lang="zh-CN" altLang="en-US" dirty="0">
                  <a:solidFill>
                    <a:schemeClr val="bg1"/>
                  </a:solidFill>
                </a:rPr>
                <a:t>用顶点表示事件， 用弧表示活动的网， 弧的权值表示活动所需要的时间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椭圆 2"/>
          <p:cNvSpPr/>
          <p:nvPr/>
        </p:nvSpPr>
        <p:spPr bwMode="auto">
          <a:xfrm>
            <a:off x="31877" y="3489885"/>
            <a:ext cx="1008112" cy="950871"/>
          </a:xfrm>
          <a:prstGeom prst="ellipse">
            <a:avLst/>
          </a:prstGeom>
          <a:solidFill>
            <a:srgbClr val="FF0000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/>
              <a:t>开始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4077834" y="1906128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1582705" y="277236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4171344" y="3000983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6385734" y="2142962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3074138" y="3868491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420984" y="4732199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1564797" y="4784928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951754" y="480265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6693594" y="383883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" name="直接箭头连接符 13"/>
          <p:cNvCxnSpPr>
            <a:stCxn id="6" idx="7"/>
            <a:endCxn id="5" idx="2"/>
          </p:cNvCxnSpPr>
          <p:nvPr/>
        </p:nvCxnSpPr>
        <p:spPr bwMode="auto">
          <a:xfrm flipV="1">
            <a:off x="2325945" y="2337982"/>
            <a:ext cx="1751889" cy="56087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>
            <a:stCxn id="6" idx="6"/>
            <a:endCxn id="7" idx="2"/>
          </p:cNvCxnSpPr>
          <p:nvPr/>
        </p:nvCxnSpPr>
        <p:spPr bwMode="auto">
          <a:xfrm>
            <a:off x="2453465" y="3204220"/>
            <a:ext cx="1717879" cy="2286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箭头连接符 15"/>
          <p:cNvCxnSpPr>
            <a:endCxn id="8" idx="2"/>
          </p:cNvCxnSpPr>
          <p:nvPr/>
        </p:nvCxnSpPr>
        <p:spPr bwMode="auto">
          <a:xfrm>
            <a:off x="4943177" y="2325916"/>
            <a:ext cx="1442557" cy="2489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>
            <a:stCxn id="7" idx="6"/>
            <a:endCxn id="8" idx="3"/>
          </p:cNvCxnSpPr>
          <p:nvPr/>
        </p:nvCxnSpPr>
        <p:spPr bwMode="auto">
          <a:xfrm flipV="1">
            <a:off x="5042104" y="2880183"/>
            <a:ext cx="1471150" cy="5526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>
            <a:stCxn id="6" idx="5"/>
            <a:endCxn id="9" idx="1"/>
          </p:cNvCxnSpPr>
          <p:nvPr/>
        </p:nvCxnSpPr>
        <p:spPr bwMode="auto">
          <a:xfrm>
            <a:off x="2325945" y="3509587"/>
            <a:ext cx="875713" cy="48539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箭头连接符 18"/>
          <p:cNvCxnSpPr>
            <a:stCxn id="11" idx="7"/>
            <a:endCxn id="9" idx="3"/>
          </p:cNvCxnSpPr>
          <p:nvPr/>
        </p:nvCxnSpPr>
        <p:spPr bwMode="auto">
          <a:xfrm flipV="1">
            <a:off x="2308037" y="4605712"/>
            <a:ext cx="893621" cy="3057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>
            <a:stCxn id="11" idx="6"/>
            <a:endCxn id="12" idx="2"/>
          </p:cNvCxnSpPr>
          <p:nvPr/>
        </p:nvCxnSpPr>
        <p:spPr bwMode="auto">
          <a:xfrm>
            <a:off x="2435557" y="5216782"/>
            <a:ext cx="1516197" cy="177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箭头连接符 20"/>
          <p:cNvCxnSpPr>
            <a:stCxn id="12" idx="6"/>
            <a:endCxn id="10" idx="2"/>
          </p:cNvCxnSpPr>
          <p:nvPr/>
        </p:nvCxnSpPr>
        <p:spPr bwMode="auto">
          <a:xfrm flipV="1">
            <a:off x="4822514" y="5164053"/>
            <a:ext cx="598470" cy="7045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/>
          <p:nvPr/>
        </p:nvCxnSpPr>
        <p:spPr bwMode="auto">
          <a:xfrm>
            <a:off x="5042104" y="3416678"/>
            <a:ext cx="1651490" cy="81423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>
            <a:stCxn id="9" idx="7"/>
            <a:endCxn id="7" idx="3"/>
          </p:cNvCxnSpPr>
          <p:nvPr/>
        </p:nvCxnSpPr>
        <p:spPr bwMode="auto">
          <a:xfrm flipV="1">
            <a:off x="3817378" y="3738204"/>
            <a:ext cx="481486" cy="25677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10" idx="7"/>
            <a:endCxn id="13" idx="3"/>
          </p:cNvCxnSpPr>
          <p:nvPr/>
        </p:nvCxnSpPr>
        <p:spPr bwMode="auto">
          <a:xfrm flipV="1">
            <a:off x="6164224" y="4576055"/>
            <a:ext cx="656890" cy="28263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椭圆 33"/>
          <p:cNvSpPr/>
          <p:nvPr/>
        </p:nvSpPr>
        <p:spPr bwMode="auto">
          <a:xfrm>
            <a:off x="8028384" y="3219336"/>
            <a:ext cx="936104" cy="933069"/>
          </a:xfrm>
          <a:prstGeom prst="ellipse">
            <a:avLst/>
          </a:prstGeom>
          <a:solidFill>
            <a:srgbClr val="FF0000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结束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35" name="直接箭头连接符 34"/>
          <p:cNvCxnSpPr>
            <a:stCxn id="3" idx="7"/>
            <a:endCxn id="6" idx="2"/>
          </p:cNvCxnSpPr>
          <p:nvPr/>
        </p:nvCxnSpPr>
        <p:spPr bwMode="auto">
          <a:xfrm flipV="1">
            <a:off x="892354" y="3204220"/>
            <a:ext cx="690351" cy="4249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矩形 39"/>
          <p:cNvSpPr/>
          <p:nvPr/>
        </p:nvSpPr>
        <p:spPr>
          <a:xfrm>
            <a:off x="201276" y="260648"/>
            <a:ext cx="581139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FF66"/>
                </a:solidFill>
              </a:rPr>
              <a:t>顶点表示</a:t>
            </a:r>
            <a:r>
              <a:rPr lang="zh-CN" altLang="en-US" dirty="0" smtClean="0">
                <a:solidFill>
                  <a:srgbClr val="FFFF66"/>
                </a:solidFill>
              </a:rPr>
              <a:t>事件</a:t>
            </a:r>
            <a:endParaRPr lang="en-US" altLang="zh-CN" dirty="0" smtClean="0">
              <a:solidFill>
                <a:srgbClr val="FFFF66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FF66"/>
                </a:solidFill>
              </a:rPr>
              <a:t> </a:t>
            </a:r>
            <a:r>
              <a:rPr lang="zh-CN" altLang="en-US" dirty="0">
                <a:solidFill>
                  <a:srgbClr val="FFFF66"/>
                </a:solidFill>
              </a:rPr>
              <a:t>用弧表示</a:t>
            </a:r>
            <a:r>
              <a:rPr lang="zh-CN" altLang="en-US" dirty="0" smtClean="0">
                <a:solidFill>
                  <a:srgbClr val="FFFF66"/>
                </a:solidFill>
              </a:rPr>
              <a:t>活动</a:t>
            </a:r>
            <a:endParaRPr lang="en-US" altLang="zh-CN" dirty="0" smtClean="0">
              <a:solidFill>
                <a:srgbClr val="FFFF66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FF66"/>
                </a:solidFill>
              </a:rPr>
              <a:t>弧</a:t>
            </a:r>
            <a:r>
              <a:rPr lang="zh-CN" altLang="en-US" dirty="0">
                <a:solidFill>
                  <a:srgbClr val="FFFF66"/>
                </a:solidFill>
              </a:rPr>
              <a:t>的权值表示活动所需要的时间</a:t>
            </a:r>
            <a:endParaRPr lang="zh-CN" altLang="en-US" dirty="0">
              <a:solidFill>
                <a:srgbClr val="FFFF66"/>
              </a:solidFill>
            </a:endParaRPr>
          </a:p>
        </p:txBody>
      </p:sp>
      <p:cxnSp>
        <p:nvCxnSpPr>
          <p:cNvPr id="64" name="直接箭头连接符 63"/>
          <p:cNvCxnSpPr>
            <a:stCxn id="3" idx="5"/>
            <a:endCxn id="11" idx="1"/>
          </p:cNvCxnSpPr>
          <p:nvPr/>
        </p:nvCxnSpPr>
        <p:spPr bwMode="auto">
          <a:xfrm>
            <a:off x="892354" y="4301504"/>
            <a:ext cx="799963" cy="6099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箭头连接符 70"/>
          <p:cNvCxnSpPr>
            <a:stCxn id="8" idx="5"/>
            <a:endCxn id="34" idx="1"/>
          </p:cNvCxnSpPr>
          <p:nvPr/>
        </p:nvCxnSpPr>
        <p:spPr bwMode="auto">
          <a:xfrm>
            <a:off x="7128974" y="2880183"/>
            <a:ext cx="1036499" cy="47579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直接箭头连接符 73"/>
          <p:cNvCxnSpPr>
            <a:endCxn id="34" idx="3"/>
          </p:cNvCxnSpPr>
          <p:nvPr/>
        </p:nvCxnSpPr>
        <p:spPr bwMode="auto">
          <a:xfrm flipV="1">
            <a:off x="7564354" y="4015760"/>
            <a:ext cx="601119" cy="2549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4" name="矩形 83"/>
          <p:cNvSpPr/>
          <p:nvPr/>
        </p:nvSpPr>
        <p:spPr>
          <a:xfrm>
            <a:off x="1210025" y="415520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946469" y="294261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86" name="矩形 85"/>
          <p:cNvSpPr/>
          <p:nvPr/>
        </p:nvSpPr>
        <p:spPr>
          <a:xfrm>
            <a:off x="2653001" y="3367527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7" name="矩形 86"/>
          <p:cNvSpPr/>
          <p:nvPr/>
        </p:nvSpPr>
        <p:spPr>
          <a:xfrm>
            <a:off x="2399709" y="441681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8" name="矩形 87"/>
          <p:cNvSpPr/>
          <p:nvPr/>
        </p:nvSpPr>
        <p:spPr>
          <a:xfrm>
            <a:off x="3052527" y="486916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9" name="矩形 88"/>
          <p:cNvSpPr/>
          <p:nvPr/>
        </p:nvSpPr>
        <p:spPr>
          <a:xfrm>
            <a:off x="4932040" y="479715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2804605" y="217272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3327416" y="276983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92" name="矩形 91"/>
          <p:cNvSpPr/>
          <p:nvPr/>
        </p:nvSpPr>
        <p:spPr>
          <a:xfrm>
            <a:off x="3841527" y="347659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95" name="矩形 94"/>
          <p:cNvSpPr/>
          <p:nvPr/>
        </p:nvSpPr>
        <p:spPr>
          <a:xfrm>
            <a:off x="6112103" y="361201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96" name="矩形 95"/>
          <p:cNvSpPr/>
          <p:nvPr/>
        </p:nvSpPr>
        <p:spPr>
          <a:xfrm>
            <a:off x="6362098" y="4241807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100" name="矩形 99"/>
          <p:cNvSpPr/>
          <p:nvPr/>
        </p:nvSpPr>
        <p:spPr>
          <a:xfrm>
            <a:off x="5550964" y="198884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101" name="矩形 100"/>
          <p:cNvSpPr/>
          <p:nvPr/>
        </p:nvSpPr>
        <p:spPr>
          <a:xfrm>
            <a:off x="5459000" y="273937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102" name="矩形 101"/>
          <p:cNvSpPr/>
          <p:nvPr/>
        </p:nvSpPr>
        <p:spPr>
          <a:xfrm>
            <a:off x="7623400" y="271487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3" name="矩形 102"/>
          <p:cNvSpPr/>
          <p:nvPr/>
        </p:nvSpPr>
        <p:spPr>
          <a:xfrm>
            <a:off x="7623400" y="369695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4" name="矩形 103"/>
          <p:cNvSpPr/>
          <p:nvPr/>
        </p:nvSpPr>
        <p:spPr>
          <a:xfrm>
            <a:off x="2626859" y="6093296"/>
            <a:ext cx="24048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/>
              <a:t>课程的</a:t>
            </a:r>
            <a:r>
              <a:rPr lang="en-US" altLang="zh-CN" dirty="0" smtClean="0"/>
              <a:t>AOE</a:t>
            </a:r>
            <a:r>
              <a:rPr lang="zh-CN" altLang="en-US" dirty="0" smtClean="0"/>
              <a:t>网</a:t>
            </a:r>
            <a:endParaRPr lang="zh-CN" altLang="en-US" dirty="0"/>
          </a:p>
        </p:txBody>
      </p:sp>
      <p:grpSp>
        <p:nvGrpSpPr>
          <p:cNvPr id="105" name="组合 104"/>
          <p:cNvGrpSpPr/>
          <p:nvPr/>
        </p:nvGrpSpPr>
        <p:grpSpPr>
          <a:xfrm>
            <a:off x="5823202" y="4469942"/>
            <a:ext cx="3320876" cy="2388058"/>
            <a:chOff x="1163132" y="3433802"/>
            <a:chExt cx="3320876" cy="2388058"/>
          </a:xfrm>
        </p:grpSpPr>
        <p:sp>
          <p:nvSpPr>
            <p:cNvPr id="106" name="云形 105"/>
            <p:cNvSpPr/>
            <p:nvPr/>
          </p:nvSpPr>
          <p:spPr bwMode="auto">
            <a:xfrm>
              <a:off x="1163132" y="4448938"/>
              <a:ext cx="3320876" cy="1372922"/>
            </a:xfrm>
            <a:prstGeom prst="cloud">
              <a:avLst/>
            </a:prstGeom>
            <a:solidFill>
              <a:srgbClr val="FFFFCC"/>
            </a:solidFill>
            <a:ln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至少要多少学时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07" name="图片 106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153" y="3433802"/>
              <a:ext cx="1467976" cy="1467976"/>
            </a:xfrm>
            <a:prstGeom prst="rect">
              <a:avLst/>
            </a:prstGeom>
          </p:spPr>
        </p:pic>
      </p:grpSp>
      <p:grpSp>
        <p:nvGrpSpPr>
          <p:cNvPr id="132" name="组合 131"/>
          <p:cNvGrpSpPr/>
          <p:nvPr/>
        </p:nvGrpSpPr>
        <p:grpSpPr>
          <a:xfrm>
            <a:off x="133972" y="2246616"/>
            <a:ext cx="906017" cy="1170062"/>
            <a:chOff x="133972" y="2246616"/>
            <a:chExt cx="906017" cy="1170062"/>
          </a:xfrm>
        </p:grpSpPr>
        <p:sp>
          <p:nvSpPr>
            <p:cNvPr id="127" name="下箭头 126"/>
            <p:cNvSpPr/>
            <p:nvPr/>
          </p:nvSpPr>
          <p:spPr bwMode="auto">
            <a:xfrm>
              <a:off x="323528" y="2880183"/>
              <a:ext cx="432048" cy="536495"/>
            </a:xfrm>
            <a:prstGeom prst="downArrow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133972" y="2246616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FFFF66"/>
                  </a:solidFill>
                </a:rPr>
                <a:t>源点</a:t>
              </a:r>
              <a:endParaRPr lang="zh-CN" altLang="en-US" dirty="0"/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8123422" y="1961770"/>
            <a:ext cx="906017" cy="1170062"/>
            <a:chOff x="133972" y="2246616"/>
            <a:chExt cx="906017" cy="1170062"/>
          </a:xfrm>
        </p:grpSpPr>
        <p:sp>
          <p:nvSpPr>
            <p:cNvPr id="134" name="下箭头 133"/>
            <p:cNvSpPr/>
            <p:nvPr/>
          </p:nvSpPr>
          <p:spPr bwMode="auto">
            <a:xfrm>
              <a:off x="323528" y="2880183"/>
              <a:ext cx="432048" cy="536495"/>
            </a:xfrm>
            <a:prstGeom prst="downArrow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133972" y="2246616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solidFill>
                    <a:srgbClr val="FFFF66"/>
                  </a:solidFill>
                </a:rPr>
                <a:t>汇点</a:t>
              </a:r>
              <a:endParaRPr lang="zh-CN" altLang="en-US" dirty="0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9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1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9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2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3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5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6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1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3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0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2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3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34" grpId="0" bldLvl="0" animBg="1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5" grpId="0"/>
      <p:bldP spid="96" grpId="0"/>
      <p:bldP spid="100" grpId="0"/>
      <p:bldP spid="101" grpId="0"/>
      <p:bldP spid="102" grpId="0"/>
      <p:bldP spid="103" grpId="0"/>
      <p:bldP spid="104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67" name="标题 1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  <p:grpSp>
        <p:nvGrpSpPr>
          <p:cNvPr id="33" name="组合 32"/>
          <p:cNvGrpSpPr/>
          <p:nvPr/>
        </p:nvGrpSpPr>
        <p:grpSpPr>
          <a:xfrm>
            <a:off x="333375" y="908720"/>
            <a:ext cx="8353425" cy="1870561"/>
            <a:chOff x="395288" y="1578511"/>
            <a:chExt cx="8353425" cy="2284536"/>
          </a:xfrm>
        </p:grpSpPr>
        <p:grpSp>
          <p:nvGrpSpPr>
            <p:cNvPr id="35" name="Group 4"/>
            <p:cNvGrpSpPr/>
            <p:nvPr/>
          </p:nvGrpSpPr>
          <p:grpSpPr bwMode="auto">
            <a:xfrm>
              <a:off x="395288" y="1578511"/>
              <a:ext cx="8353425" cy="2284208"/>
              <a:chOff x="249" y="445"/>
              <a:chExt cx="5262" cy="1741"/>
            </a:xfrm>
          </p:grpSpPr>
          <p:sp>
            <p:nvSpPr>
              <p:cNvPr id="38" name="AutoShape 5"/>
              <p:cNvSpPr>
                <a:spLocks noChangeArrowheads="1"/>
              </p:cNvSpPr>
              <p:nvPr/>
            </p:nvSpPr>
            <p:spPr bwMode="gray">
              <a:xfrm>
                <a:off x="249" y="445"/>
                <a:ext cx="5262" cy="1741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39" name="Group 6"/>
              <p:cNvGrpSpPr/>
              <p:nvPr/>
            </p:nvGrpSpPr>
            <p:grpSpPr bwMode="auto">
              <a:xfrm>
                <a:off x="386" y="710"/>
                <a:ext cx="1133" cy="673"/>
                <a:chOff x="295" y="2389"/>
                <a:chExt cx="1133" cy="673"/>
              </a:xfrm>
            </p:grpSpPr>
            <p:grpSp>
              <p:nvGrpSpPr>
                <p:cNvPr id="40" name="Group 7"/>
                <p:cNvGrpSpPr/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43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" name="Freeform 9"/>
                  <p:cNvSpPr/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2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133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关键路径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36" name="矩形 35"/>
            <p:cNvSpPr/>
            <p:nvPr/>
          </p:nvSpPr>
          <p:spPr>
            <a:xfrm>
              <a:off x="2285999" y="1645291"/>
              <a:ext cx="6462713" cy="22177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从源点到汇点的</a:t>
              </a:r>
              <a:r>
                <a:rPr lang="zh-CN" altLang="en-US" dirty="0">
                  <a:solidFill>
                    <a:srgbClr val="FF0000"/>
                  </a:solidFill>
                </a:rPr>
                <a:t>最长路径</a:t>
              </a:r>
              <a:r>
                <a:rPr lang="zh-CN" altLang="en-US" dirty="0">
                  <a:solidFill>
                    <a:schemeClr val="bg1"/>
                  </a:solidFill>
                </a:rPr>
                <a:t>的长度即为完成整个工程任务所需的时间，该路径叫做关键路径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。</a:t>
              </a:r>
              <a:r>
                <a:rPr lang="zh-CN" altLang="en-US" dirty="0">
                  <a:solidFill>
                    <a:schemeClr val="bg1"/>
                  </a:solidFill>
                </a:rPr>
                <a:t>关键路径上的活动叫做关键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活动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sp>
        <p:nvSpPr>
          <p:cNvPr id="46" name="椭圆 45"/>
          <p:cNvSpPr/>
          <p:nvPr/>
        </p:nvSpPr>
        <p:spPr bwMode="auto">
          <a:xfrm>
            <a:off x="31877" y="4436693"/>
            <a:ext cx="1008112" cy="950871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/>
              <a:t>开始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8" name="椭圆 47"/>
          <p:cNvSpPr/>
          <p:nvPr/>
        </p:nvSpPr>
        <p:spPr bwMode="auto">
          <a:xfrm>
            <a:off x="4077834" y="285293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椭圆 48"/>
          <p:cNvSpPr/>
          <p:nvPr/>
        </p:nvSpPr>
        <p:spPr bwMode="auto">
          <a:xfrm>
            <a:off x="1582705" y="371917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椭圆 49"/>
          <p:cNvSpPr/>
          <p:nvPr/>
        </p:nvSpPr>
        <p:spPr bwMode="auto">
          <a:xfrm>
            <a:off x="4171344" y="3947791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椭圆 50"/>
          <p:cNvSpPr/>
          <p:nvPr/>
        </p:nvSpPr>
        <p:spPr bwMode="auto">
          <a:xfrm>
            <a:off x="6385734" y="3089770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椭圆 51"/>
          <p:cNvSpPr/>
          <p:nvPr/>
        </p:nvSpPr>
        <p:spPr bwMode="auto">
          <a:xfrm>
            <a:off x="3074138" y="4815299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椭圆 52"/>
          <p:cNvSpPr/>
          <p:nvPr/>
        </p:nvSpPr>
        <p:spPr bwMode="auto">
          <a:xfrm>
            <a:off x="5420984" y="5679007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椭圆 53"/>
          <p:cNvSpPr/>
          <p:nvPr/>
        </p:nvSpPr>
        <p:spPr bwMode="auto">
          <a:xfrm>
            <a:off x="1564797" y="573173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椭圆 54"/>
          <p:cNvSpPr/>
          <p:nvPr/>
        </p:nvSpPr>
        <p:spPr bwMode="auto">
          <a:xfrm>
            <a:off x="3951754" y="574946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椭圆 55"/>
          <p:cNvSpPr/>
          <p:nvPr/>
        </p:nvSpPr>
        <p:spPr bwMode="auto">
          <a:xfrm>
            <a:off x="6693594" y="4785642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7" name="直接箭头连接符 56"/>
          <p:cNvCxnSpPr>
            <a:stCxn id="49" idx="7"/>
            <a:endCxn id="48" idx="2"/>
          </p:cNvCxnSpPr>
          <p:nvPr/>
        </p:nvCxnSpPr>
        <p:spPr bwMode="auto">
          <a:xfrm flipV="1">
            <a:off x="2325945" y="3284790"/>
            <a:ext cx="1751889" cy="56087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直接箭头连接符 57"/>
          <p:cNvCxnSpPr>
            <a:stCxn id="49" idx="6"/>
            <a:endCxn id="50" idx="2"/>
          </p:cNvCxnSpPr>
          <p:nvPr/>
        </p:nvCxnSpPr>
        <p:spPr bwMode="auto">
          <a:xfrm>
            <a:off x="2453465" y="4151028"/>
            <a:ext cx="1717879" cy="2286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箭头连接符 58"/>
          <p:cNvCxnSpPr>
            <a:endCxn id="51" idx="2"/>
          </p:cNvCxnSpPr>
          <p:nvPr/>
        </p:nvCxnSpPr>
        <p:spPr bwMode="auto">
          <a:xfrm>
            <a:off x="4943177" y="3272724"/>
            <a:ext cx="1442557" cy="2489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箭头连接符 59"/>
          <p:cNvCxnSpPr>
            <a:stCxn id="50" idx="6"/>
            <a:endCxn id="51" idx="3"/>
          </p:cNvCxnSpPr>
          <p:nvPr/>
        </p:nvCxnSpPr>
        <p:spPr bwMode="auto">
          <a:xfrm flipV="1">
            <a:off x="5042104" y="3826991"/>
            <a:ext cx="1471150" cy="5526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箭头连接符 60"/>
          <p:cNvCxnSpPr>
            <a:stCxn id="49" idx="5"/>
            <a:endCxn id="52" idx="1"/>
          </p:cNvCxnSpPr>
          <p:nvPr/>
        </p:nvCxnSpPr>
        <p:spPr bwMode="auto">
          <a:xfrm>
            <a:off x="2325945" y="4456395"/>
            <a:ext cx="875713" cy="48539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直接箭头连接符 61"/>
          <p:cNvCxnSpPr>
            <a:stCxn id="54" idx="7"/>
            <a:endCxn id="52" idx="3"/>
          </p:cNvCxnSpPr>
          <p:nvPr/>
        </p:nvCxnSpPr>
        <p:spPr bwMode="auto">
          <a:xfrm flipV="1">
            <a:off x="2308037" y="5552520"/>
            <a:ext cx="893621" cy="3057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箭头连接符 62"/>
          <p:cNvCxnSpPr>
            <a:stCxn id="54" idx="6"/>
            <a:endCxn id="55" idx="2"/>
          </p:cNvCxnSpPr>
          <p:nvPr/>
        </p:nvCxnSpPr>
        <p:spPr bwMode="auto">
          <a:xfrm>
            <a:off x="2435557" y="6163590"/>
            <a:ext cx="1516197" cy="177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直接箭头连接符 63"/>
          <p:cNvCxnSpPr>
            <a:stCxn id="55" idx="6"/>
            <a:endCxn id="53" idx="2"/>
          </p:cNvCxnSpPr>
          <p:nvPr/>
        </p:nvCxnSpPr>
        <p:spPr bwMode="auto">
          <a:xfrm flipV="1">
            <a:off x="4822514" y="6110861"/>
            <a:ext cx="598470" cy="7045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箭头连接符 64"/>
          <p:cNvCxnSpPr/>
          <p:nvPr/>
        </p:nvCxnSpPr>
        <p:spPr bwMode="auto">
          <a:xfrm>
            <a:off x="5042104" y="4363486"/>
            <a:ext cx="1651490" cy="81423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箭头连接符 65"/>
          <p:cNvCxnSpPr>
            <a:stCxn id="52" idx="7"/>
            <a:endCxn id="50" idx="3"/>
          </p:cNvCxnSpPr>
          <p:nvPr/>
        </p:nvCxnSpPr>
        <p:spPr bwMode="auto">
          <a:xfrm flipV="1">
            <a:off x="3817378" y="4685012"/>
            <a:ext cx="481486" cy="25677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箭头连接符 71"/>
          <p:cNvCxnSpPr>
            <a:stCxn id="53" idx="7"/>
            <a:endCxn id="56" idx="3"/>
          </p:cNvCxnSpPr>
          <p:nvPr/>
        </p:nvCxnSpPr>
        <p:spPr bwMode="auto">
          <a:xfrm flipV="1">
            <a:off x="6164224" y="5522863"/>
            <a:ext cx="656890" cy="28263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椭圆 72"/>
          <p:cNvSpPr/>
          <p:nvPr/>
        </p:nvSpPr>
        <p:spPr bwMode="auto">
          <a:xfrm>
            <a:off x="8028384" y="4166144"/>
            <a:ext cx="936104" cy="933069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结束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74" name="直接箭头连接符 73"/>
          <p:cNvCxnSpPr>
            <a:stCxn id="46" idx="7"/>
            <a:endCxn id="49" idx="2"/>
          </p:cNvCxnSpPr>
          <p:nvPr/>
        </p:nvCxnSpPr>
        <p:spPr bwMode="auto">
          <a:xfrm flipV="1">
            <a:off x="892354" y="4151028"/>
            <a:ext cx="690351" cy="4249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直接箭头连接符 74"/>
          <p:cNvCxnSpPr>
            <a:stCxn id="46" idx="5"/>
            <a:endCxn id="54" idx="1"/>
          </p:cNvCxnSpPr>
          <p:nvPr/>
        </p:nvCxnSpPr>
        <p:spPr bwMode="auto">
          <a:xfrm>
            <a:off x="892354" y="5248312"/>
            <a:ext cx="799963" cy="6099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" name="直接箭头连接符 75"/>
          <p:cNvCxnSpPr>
            <a:stCxn id="51" idx="5"/>
            <a:endCxn id="73" idx="1"/>
          </p:cNvCxnSpPr>
          <p:nvPr/>
        </p:nvCxnSpPr>
        <p:spPr bwMode="auto">
          <a:xfrm>
            <a:off x="7128974" y="3826991"/>
            <a:ext cx="1036499" cy="47579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箭头连接符 76"/>
          <p:cNvCxnSpPr>
            <a:endCxn id="73" idx="3"/>
          </p:cNvCxnSpPr>
          <p:nvPr/>
        </p:nvCxnSpPr>
        <p:spPr bwMode="auto">
          <a:xfrm flipV="1">
            <a:off x="7564354" y="4962568"/>
            <a:ext cx="601119" cy="2549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矩形 77"/>
          <p:cNvSpPr/>
          <p:nvPr/>
        </p:nvSpPr>
        <p:spPr>
          <a:xfrm>
            <a:off x="1210025" y="510201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79" name="矩形 78"/>
          <p:cNvSpPr/>
          <p:nvPr/>
        </p:nvSpPr>
        <p:spPr>
          <a:xfrm>
            <a:off x="946469" y="388941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80" name="矩形 79"/>
          <p:cNvSpPr/>
          <p:nvPr/>
        </p:nvSpPr>
        <p:spPr>
          <a:xfrm>
            <a:off x="2653001" y="431433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1" name="矩形 80"/>
          <p:cNvSpPr/>
          <p:nvPr/>
        </p:nvSpPr>
        <p:spPr>
          <a:xfrm>
            <a:off x="2399709" y="536362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2" name="矩形 81"/>
          <p:cNvSpPr/>
          <p:nvPr/>
        </p:nvSpPr>
        <p:spPr>
          <a:xfrm>
            <a:off x="3052527" y="581596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3" name="矩形 82"/>
          <p:cNvSpPr/>
          <p:nvPr/>
        </p:nvSpPr>
        <p:spPr>
          <a:xfrm>
            <a:off x="4932040" y="574396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4" name="矩形 83"/>
          <p:cNvSpPr/>
          <p:nvPr/>
        </p:nvSpPr>
        <p:spPr>
          <a:xfrm>
            <a:off x="2804605" y="311953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3327416" y="371664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86" name="矩形 85"/>
          <p:cNvSpPr/>
          <p:nvPr/>
        </p:nvSpPr>
        <p:spPr>
          <a:xfrm>
            <a:off x="3841527" y="442340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87" name="矩形 86"/>
          <p:cNvSpPr/>
          <p:nvPr/>
        </p:nvSpPr>
        <p:spPr>
          <a:xfrm>
            <a:off x="6112103" y="455882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88" name="矩形 87"/>
          <p:cNvSpPr/>
          <p:nvPr/>
        </p:nvSpPr>
        <p:spPr>
          <a:xfrm>
            <a:off x="6362098" y="518861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89" name="矩形 88"/>
          <p:cNvSpPr/>
          <p:nvPr/>
        </p:nvSpPr>
        <p:spPr>
          <a:xfrm>
            <a:off x="5550964" y="293564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5459000" y="3686181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7623400" y="366167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92" name="矩形 91"/>
          <p:cNvSpPr/>
          <p:nvPr/>
        </p:nvSpPr>
        <p:spPr>
          <a:xfrm>
            <a:off x="7623400" y="4643767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grpSp>
        <p:nvGrpSpPr>
          <p:cNvPr id="99" name="组合 98"/>
          <p:cNvGrpSpPr/>
          <p:nvPr/>
        </p:nvGrpSpPr>
        <p:grpSpPr>
          <a:xfrm>
            <a:off x="5823202" y="4469942"/>
            <a:ext cx="3320876" cy="2388058"/>
            <a:chOff x="1163132" y="3433802"/>
            <a:chExt cx="3320876" cy="2388058"/>
          </a:xfrm>
        </p:grpSpPr>
        <p:sp>
          <p:nvSpPr>
            <p:cNvPr id="100" name="云形 99"/>
            <p:cNvSpPr/>
            <p:nvPr/>
          </p:nvSpPr>
          <p:spPr bwMode="auto">
            <a:xfrm>
              <a:off x="1163132" y="4448938"/>
              <a:ext cx="3320876" cy="1372922"/>
            </a:xfrm>
            <a:prstGeom prst="cloud">
              <a:avLst/>
            </a:prstGeom>
            <a:solidFill>
              <a:srgbClr val="FFFFCC"/>
            </a:solidFill>
            <a:ln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怎样求关键路径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01" name="图片 100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153" y="3433802"/>
              <a:ext cx="1467976" cy="1467976"/>
            </a:xfrm>
            <a:prstGeom prst="rect">
              <a:avLst/>
            </a:prstGeom>
          </p:spPr>
        </p:pic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3" name="灯片编号占位符 1"/>
          <p:cNvSpPr txBox="1"/>
          <p:nvPr/>
        </p:nvSpPr>
        <p:spPr bwMode="auto">
          <a:xfrm>
            <a:off x="7010400" y="63817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umimoji="0" sz="1200" b="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  <p:sp>
        <p:nvSpPr>
          <p:cNvPr id="6" name="椭圆 5"/>
          <p:cNvSpPr/>
          <p:nvPr/>
        </p:nvSpPr>
        <p:spPr bwMode="auto">
          <a:xfrm>
            <a:off x="4027438" y="2348880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5796136" y="2966105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3973682" y="382308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8" name="直接箭头连接符 17"/>
          <p:cNvCxnSpPr>
            <a:stCxn id="6" idx="6"/>
            <a:endCxn id="9" idx="1"/>
          </p:cNvCxnSpPr>
          <p:nvPr/>
        </p:nvCxnSpPr>
        <p:spPr bwMode="auto">
          <a:xfrm>
            <a:off x="4898198" y="2780734"/>
            <a:ext cx="1025458" cy="31185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箭头连接符 18"/>
          <p:cNvCxnSpPr>
            <a:stCxn id="11" idx="6"/>
            <a:endCxn id="9" idx="3"/>
          </p:cNvCxnSpPr>
          <p:nvPr/>
        </p:nvCxnSpPr>
        <p:spPr bwMode="auto">
          <a:xfrm flipV="1">
            <a:off x="4844442" y="3703326"/>
            <a:ext cx="1079214" cy="5516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箭头连接符 25"/>
          <p:cNvCxnSpPr>
            <a:stCxn id="55" idx="7"/>
            <a:endCxn id="6" idx="2"/>
          </p:cNvCxnSpPr>
          <p:nvPr/>
        </p:nvCxnSpPr>
        <p:spPr bwMode="auto">
          <a:xfrm flipV="1">
            <a:off x="2794960" y="2780734"/>
            <a:ext cx="1232478" cy="318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箭头连接符 26"/>
          <p:cNvCxnSpPr>
            <a:stCxn id="55" idx="5"/>
          </p:cNvCxnSpPr>
          <p:nvPr/>
        </p:nvCxnSpPr>
        <p:spPr bwMode="auto">
          <a:xfrm>
            <a:off x="2794960" y="3710056"/>
            <a:ext cx="1224000" cy="43902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矩形 29"/>
          <p:cNvSpPr/>
          <p:nvPr/>
        </p:nvSpPr>
        <p:spPr>
          <a:xfrm>
            <a:off x="3279370" y="392956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2866436" y="2519124"/>
            <a:ext cx="8258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5384049" y="2438421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5228826" y="397913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55" name="椭圆 54"/>
          <p:cNvSpPr/>
          <p:nvPr/>
        </p:nvSpPr>
        <p:spPr bwMode="auto">
          <a:xfrm>
            <a:off x="2051720" y="2972835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标题 1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904875" y="980440"/>
            <a:ext cx="8261985" cy="132715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下图的关键路径是什么？所需的时间是多少？</a:t>
            </a:r>
            <a:endParaRPr kumimoji="1" lang="en-US" altLang="zh-CN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事件</a:t>
            </a:r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C</a:t>
            </a:r>
            <a:r>
              <a:rPr lang="zh-CN" altLang="en-US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最早和最晚完成时间是多少？</a:t>
            </a:r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2138" y="874961"/>
            <a:ext cx="1296144" cy="1296144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97142" y="4626983"/>
            <a:ext cx="7471202" cy="1992892"/>
            <a:chOff x="197142" y="4626983"/>
            <a:chExt cx="7471202" cy="1992892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574035" y="5045535"/>
              <a:ext cx="7094309" cy="157434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、关键活动的最早和最晚时间是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一致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的</a:t>
              </a:r>
              <a:endPara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、关键路径上的活动时间减少，则工程就可以提前，反之亦然！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7142" y="4626983"/>
              <a:ext cx="857339" cy="847720"/>
            </a:xfrm>
            <a:prstGeom prst="rect">
              <a:avLst/>
            </a:prstGeom>
          </p:spPr>
        </p:pic>
      </p:grpSp>
      <p:grpSp>
        <p:nvGrpSpPr>
          <p:cNvPr id="25" name="组合 24"/>
          <p:cNvGrpSpPr/>
          <p:nvPr/>
        </p:nvGrpSpPr>
        <p:grpSpPr>
          <a:xfrm>
            <a:off x="5754322" y="2519124"/>
            <a:ext cx="3412106" cy="2568965"/>
            <a:chOff x="1163132" y="3252895"/>
            <a:chExt cx="3412106" cy="2568965"/>
          </a:xfrm>
        </p:grpSpPr>
        <p:sp>
          <p:nvSpPr>
            <p:cNvPr id="28" name="云形 27"/>
            <p:cNvSpPr/>
            <p:nvPr/>
          </p:nvSpPr>
          <p:spPr bwMode="auto">
            <a:xfrm>
              <a:off x="1163132" y="4448938"/>
              <a:ext cx="3320876" cy="1372922"/>
            </a:xfrm>
            <a:prstGeom prst="cloud">
              <a:avLst/>
            </a:prstGeom>
            <a:solidFill>
              <a:srgbClr val="FFFFCC"/>
            </a:solidFill>
            <a:ln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怎样求活动的最早最晚时间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07262" y="3252895"/>
              <a:ext cx="1467976" cy="1467976"/>
            </a:xfrm>
            <a:prstGeom prst="rect">
              <a:avLst/>
            </a:prstGeom>
          </p:spPr>
        </p:pic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2 </a:t>
            </a:r>
            <a:r>
              <a:rPr lang="zh-CN" altLang="en-US" dirty="0"/>
              <a:t>有向无环图的</a:t>
            </a:r>
            <a:r>
              <a:rPr lang="zh-CN" altLang="en-US" dirty="0" smtClean="0"/>
              <a:t>应用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395536" y="1052736"/>
            <a:ext cx="8496944" cy="5327650"/>
          </a:xfrm>
        </p:spPr>
        <p:txBody>
          <a:bodyPr/>
          <a:lstStyle/>
          <a:p>
            <a:pPr algn="just">
              <a:spcBef>
                <a:spcPct val="50000"/>
              </a:spcBef>
            </a:pPr>
            <a:r>
              <a:rPr lang="zh-CN" altLang="en-US" sz="2800" dirty="0" smtClean="0"/>
              <a:t>事件</a:t>
            </a:r>
            <a:r>
              <a:rPr lang="en-US" altLang="zh-CN" sz="2800" dirty="0"/>
              <a:t>v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的最早发生时间</a:t>
            </a:r>
            <a:r>
              <a:rPr lang="en-US" altLang="zh-CN" sz="2800" dirty="0" err="1"/>
              <a:t>ve</a:t>
            </a:r>
            <a:r>
              <a:rPr lang="en-US" altLang="zh-CN" sz="2800" dirty="0"/>
              <a:t>(</a:t>
            </a:r>
            <a:r>
              <a:rPr lang="en-US" altLang="zh-CN" sz="2800" dirty="0" err="1"/>
              <a:t>i</a:t>
            </a:r>
            <a:r>
              <a:rPr lang="en-US" altLang="zh-CN" sz="2800" dirty="0"/>
              <a:t>)</a:t>
            </a:r>
            <a:r>
              <a:rPr lang="zh-CN" altLang="en-US" sz="2800" dirty="0"/>
              <a:t>：从源点到顶点</a:t>
            </a:r>
            <a:r>
              <a:rPr lang="en-US" altLang="zh-CN" sz="2800" dirty="0"/>
              <a:t>v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的最长路径的</a:t>
            </a:r>
            <a:r>
              <a:rPr lang="zh-CN" altLang="en-US" sz="2800" dirty="0" smtClean="0"/>
              <a:t>长度。</a:t>
            </a:r>
            <a:endParaRPr lang="en-US" altLang="zh-CN" sz="2800" dirty="0" smtClean="0"/>
          </a:p>
          <a:p>
            <a:pPr algn="just">
              <a:spcBef>
                <a:spcPct val="50000"/>
              </a:spcBef>
            </a:pPr>
            <a:r>
              <a:rPr lang="zh-CN" altLang="en-US" sz="2800" dirty="0" smtClean="0"/>
              <a:t>设</a:t>
            </a:r>
            <a:r>
              <a:rPr lang="en-US" altLang="zh-CN" sz="2800" dirty="0" smtClean="0"/>
              <a:t>AVO</a:t>
            </a:r>
            <a:r>
              <a:rPr lang="zh-CN" altLang="en-US" sz="2800" dirty="0" smtClean="0"/>
              <a:t>网的拓扑序列是</a:t>
            </a:r>
            <a:r>
              <a:rPr lang="en-US" altLang="zh-CN" sz="2800" dirty="0" smtClean="0"/>
              <a:t>v0,v1,v2,……,</a:t>
            </a:r>
            <a:r>
              <a:rPr lang="en-US" altLang="zh-CN" sz="2800" dirty="0" err="1" smtClean="0"/>
              <a:t>vn</a:t>
            </a:r>
            <a:r>
              <a:rPr lang="zh-CN" altLang="en-US" sz="2800" dirty="0" smtClean="0"/>
              <a:t>，则按拓扑序列进行递推：</a:t>
            </a:r>
            <a:endParaRPr lang="en-US" altLang="zh-CN" sz="2800" dirty="0" smtClean="0"/>
          </a:p>
          <a:p>
            <a:pPr marL="400050" lvl="1" indent="0" algn="just">
              <a:spcBef>
                <a:spcPct val="50000"/>
              </a:spcBef>
              <a:buNone/>
            </a:pPr>
            <a:r>
              <a:rPr lang="en-US" altLang="zh-CN" dirty="0" err="1" smtClean="0"/>
              <a:t>ve</a:t>
            </a:r>
            <a:r>
              <a:rPr lang="en-US" altLang="zh-CN" dirty="0" smtClean="0"/>
              <a:t>(0)=0;</a:t>
            </a:r>
            <a:endParaRPr lang="en-US" altLang="zh-CN" dirty="0" smtClean="0"/>
          </a:p>
          <a:p>
            <a:pPr marL="400050" lvl="1" indent="0" algn="just">
              <a:spcBef>
                <a:spcPct val="50000"/>
              </a:spcBef>
              <a:buNone/>
            </a:pPr>
            <a:r>
              <a:rPr lang="en-US" altLang="zh-CN" dirty="0" err="1" smtClean="0"/>
              <a:t>v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=Max{</a:t>
            </a:r>
            <a:r>
              <a:rPr lang="en-US" altLang="zh-CN" dirty="0" err="1" smtClean="0"/>
              <a:t>ve</a:t>
            </a:r>
            <a:r>
              <a:rPr lang="en-US" altLang="zh-CN" dirty="0" smtClean="0"/>
              <a:t>(k)+</a:t>
            </a:r>
            <a:r>
              <a:rPr lang="en-US" altLang="zh-CN" dirty="0" err="1" smtClean="0"/>
              <a:t>dut</a:t>
            </a:r>
            <a:r>
              <a:rPr lang="en-US" altLang="zh-CN" dirty="0" smtClean="0"/>
              <a:t>(&lt;</a:t>
            </a:r>
            <a:r>
              <a:rPr lang="en-US" altLang="zh-CN" dirty="0" err="1" smtClean="0"/>
              <a:t>k,i</a:t>
            </a:r>
            <a:r>
              <a:rPr lang="en-US" altLang="zh-CN" dirty="0" smtClean="0"/>
              <a:t>&gt;)}&lt;</a:t>
            </a:r>
            <a:r>
              <a:rPr lang="en-US" altLang="zh-CN" dirty="0" err="1" smtClean="0"/>
              <a:t>k,i</a:t>
            </a:r>
            <a:r>
              <a:rPr lang="en-US" altLang="zh-CN" dirty="0" smtClean="0"/>
              <a:t>&gt;∈T,1≤i≤n-1; </a:t>
            </a:r>
            <a:endParaRPr lang="en-US" altLang="zh-CN" dirty="0" smtClean="0"/>
          </a:p>
          <a:p>
            <a:pPr marL="0" indent="0" algn="just">
              <a:spcBef>
                <a:spcPct val="50000"/>
              </a:spcBef>
              <a:buNone/>
            </a:pPr>
            <a:r>
              <a:rPr lang="en-US" altLang="zh-CN" sz="2800" dirty="0" smtClean="0"/>
              <a:t> </a:t>
            </a:r>
            <a:r>
              <a:rPr lang="zh-CN" altLang="en-US" sz="2800" dirty="0" smtClean="0"/>
              <a:t>其中</a:t>
            </a:r>
            <a:r>
              <a:rPr lang="en-US" altLang="zh-CN" sz="2800" dirty="0" smtClean="0"/>
              <a:t>, T</a:t>
            </a:r>
            <a:r>
              <a:rPr lang="zh-CN" altLang="en-US" sz="2800" dirty="0" smtClean="0"/>
              <a:t>为</a:t>
            </a:r>
            <a:r>
              <a:rPr lang="zh-CN" altLang="en-US" sz="2800" dirty="0"/>
              <a:t>所有以</a:t>
            </a:r>
            <a:r>
              <a:rPr lang="en-US" altLang="zh-CN" sz="2800" dirty="0" err="1"/>
              <a:t>i</a:t>
            </a:r>
            <a:r>
              <a:rPr lang="zh-CN" altLang="en-US" sz="2800" dirty="0"/>
              <a:t>为头的弧</a:t>
            </a:r>
            <a:r>
              <a:rPr lang="en-US" altLang="zh-CN" sz="2800" dirty="0"/>
              <a:t>&lt;k,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&gt;</a:t>
            </a:r>
            <a:r>
              <a:rPr lang="zh-CN" altLang="en-US" sz="2800" dirty="0"/>
              <a:t>的集合，</a:t>
            </a:r>
            <a:r>
              <a:rPr lang="en-US" altLang="zh-CN" sz="2800" dirty="0" err="1"/>
              <a:t>dut</a:t>
            </a:r>
            <a:r>
              <a:rPr lang="zh-CN" altLang="en-US" sz="2800" dirty="0"/>
              <a:t>（</a:t>
            </a:r>
            <a:r>
              <a:rPr lang="en-US" altLang="zh-CN" sz="2800" dirty="0"/>
              <a:t>&lt;k,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&gt;</a:t>
            </a:r>
            <a:r>
              <a:rPr lang="zh-CN" altLang="en-US" sz="2800" dirty="0"/>
              <a:t>）表示与弧</a:t>
            </a:r>
            <a:r>
              <a:rPr lang="en-US" altLang="zh-CN" sz="2800" dirty="0"/>
              <a:t>&lt;k,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&gt;</a:t>
            </a:r>
            <a:r>
              <a:rPr lang="zh-CN" altLang="en-US" sz="2800" dirty="0"/>
              <a:t>对应的活动的持续时间。 </a:t>
            </a:r>
            <a:endParaRPr lang="zh-CN" altLang="en-US" sz="2800" dirty="0"/>
          </a:p>
          <a:p>
            <a:endParaRPr lang="zh-CN" altLang="en-US" sz="28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36" y="4149080"/>
            <a:ext cx="8784976" cy="1152127"/>
          </a:xfrm>
        </p:spPr>
        <p:txBody>
          <a:bodyPr/>
          <a:lstStyle/>
          <a:p>
            <a:pPr algn="just">
              <a:spcBef>
                <a:spcPct val="50000"/>
              </a:spcBef>
            </a:pPr>
            <a:r>
              <a:rPr lang="zh-CN" altLang="en-US" dirty="0" smtClean="0"/>
              <a:t>拓扑序列：开始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5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8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9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7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6</a:t>
            </a:r>
            <a:r>
              <a:rPr lang="zh-CN" altLang="en-US" b="0" dirty="0" smtClean="0"/>
              <a:t>结束</a:t>
            </a:r>
            <a:endParaRPr lang="en-US" altLang="zh-CN" b="0" dirty="0"/>
          </a:p>
          <a:p>
            <a:r>
              <a:rPr lang="zh-CN" altLang="en-US" dirty="0" smtClean="0"/>
              <a:t>活动</a:t>
            </a:r>
            <a:r>
              <a:rPr lang="zh-CN" altLang="en-US" dirty="0" smtClean="0">
                <a:solidFill>
                  <a:srgbClr val="FF0000"/>
                </a:solidFill>
              </a:rPr>
              <a:t>最早</a:t>
            </a:r>
            <a:r>
              <a:rPr lang="zh-CN" altLang="en-US" dirty="0" smtClean="0"/>
              <a:t>开始时间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 dirty="0"/>
          </a:p>
        </p:txBody>
      </p:sp>
      <p:sp>
        <p:nvSpPr>
          <p:cNvPr id="5" name="椭圆 4"/>
          <p:cNvSpPr/>
          <p:nvPr/>
        </p:nvSpPr>
        <p:spPr bwMode="auto">
          <a:xfrm>
            <a:off x="31877" y="1772397"/>
            <a:ext cx="1008112" cy="950871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/>
              <a:t>开始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4077834" y="188640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1582705" y="1054878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171344" y="1283495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6385734" y="42547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3074138" y="2151003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5420984" y="3014711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1564797" y="3067440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3951754" y="3085168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6693594" y="212134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5" name="直接箭头连接符 14"/>
          <p:cNvCxnSpPr>
            <a:stCxn id="7" idx="7"/>
            <a:endCxn id="6" idx="2"/>
          </p:cNvCxnSpPr>
          <p:nvPr/>
        </p:nvCxnSpPr>
        <p:spPr bwMode="auto">
          <a:xfrm flipV="1">
            <a:off x="2325945" y="620494"/>
            <a:ext cx="1751889" cy="56087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箭头连接符 15"/>
          <p:cNvCxnSpPr>
            <a:stCxn id="7" idx="6"/>
            <a:endCxn id="8" idx="2"/>
          </p:cNvCxnSpPr>
          <p:nvPr/>
        </p:nvCxnSpPr>
        <p:spPr bwMode="auto">
          <a:xfrm>
            <a:off x="2453465" y="1486732"/>
            <a:ext cx="1717879" cy="2286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>
            <a:endCxn id="9" idx="2"/>
          </p:cNvCxnSpPr>
          <p:nvPr/>
        </p:nvCxnSpPr>
        <p:spPr bwMode="auto">
          <a:xfrm>
            <a:off x="4943177" y="608428"/>
            <a:ext cx="1442557" cy="2489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>
            <a:stCxn id="8" idx="6"/>
            <a:endCxn id="9" idx="3"/>
          </p:cNvCxnSpPr>
          <p:nvPr/>
        </p:nvCxnSpPr>
        <p:spPr bwMode="auto">
          <a:xfrm flipV="1">
            <a:off x="5042104" y="1162695"/>
            <a:ext cx="1471150" cy="5526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箭头连接符 18"/>
          <p:cNvCxnSpPr>
            <a:stCxn id="7" idx="5"/>
            <a:endCxn id="10" idx="1"/>
          </p:cNvCxnSpPr>
          <p:nvPr/>
        </p:nvCxnSpPr>
        <p:spPr bwMode="auto">
          <a:xfrm>
            <a:off x="2325945" y="1792099"/>
            <a:ext cx="875713" cy="48539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>
            <a:stCxn id="12" idx="7"/>
            <a:endCxn id="10" idx="3"/>
          </p:cNvCxnSpPr>
          <p:nvPr/>
        </p:nvCxnSpPr>
        <p:spPr bwMode="auto">
          <a:xfrm flipV="1">
            <a:off x="2308037" y="2888224"/>
            <a:ext cx="893621" cy="3057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箭头连接符 20"/>
          <p:cNvCxnSpPr>
            <a:stCxn id="12" idx="6"/>
            <a:endCxn id="13" idx="2"/>
          </p:cNvCxnSpPr>
          <p:nvPr/>
        </p:nvCxnSpPr>
        <p:spPr bwMode="auto">
          <a:xfrm>
            <a:off x="2435557" y="3499294"/>
            <a:ext cx="1516197" cy="177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>
            <a:stCxn id="13" idx="6"/>
            <a:endCxn id="11" idx="2"/>
          </p:cNvCxnSpPr>
          <p:nvPr/>
        </p:nvCxnSpPr>
        <p:spPr bwMode="auto">
          <a:xfrm flipV="1">
            <a:off x="4822514" y="3446565"/>
            <a:ext cx="598470" cy="7045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/>
          <p:nvPr/>
        </p:nvCxnSpPr>
        <p:spPr bwMode="auto">
          <a:xfrm>
            <a:off x="5042104" y="1699190"/>
            <a:ext cx="1651490" cy="81423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10" idx="7"/>
            <a:endCxn id="8" idx="3"/>
          </p:cNvCxnSpPr>
          <p:nvPr/>
        </p:nvCxnSpPr>
        <p:spPr bwMode="auto">
          <a:xfrm flipV="1">
            <a:off x="3817378" y="2020716"/>
            <a:ext cx="481486" cy="25677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箭头连接符 24"/>
          <p:cNvCxnSpPr>
            <a:stCxn id="11" idx="7"/>
            <a:endCxn id="14" idx="3"/>
          </p:cNvCxnSpPr>
          <p:nvPr/>
        </p:nvCxnSpPr>
        <p:spPr bwMode="auto">
          <a:xfrm flipV="1">
            <a:off x="6164224" y="2858567"/>
            <a:ext cx="656890" cy="28263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椭圆 25"/>
          <p:cNvSpPr/>
          <p:nvPr/>
        </p:nvSpPr>
        <p:spPr bwMode="auto">
          <a:xfrm>
            <a:off x="8028384" y="1501848"/>
            <a:ext cx="936104" cy="933069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结束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27" name="直接箭头连接符 26"/>
          <p:cNvCxnSpPr>
            <a:stCxn id="5" idx="7"/>
            <a:endCxn id="7" idx="2"/>
          </p:cNvCxnSpPr>
          <p:nvPr/>
        </p:nvCxnSpPr>
        <p:spPr bwMode="auto">
          <a:xfrm flipV="1">
            <a:off x="892354" y="1486732"/>
            <a:ext cx="690351" cy="4249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>
            <a:stCxn id="5" idx="5"/>
            <a:endCxn id="12" idx="1"/>
          </p:cNvCxnSpPr>
          <p:nvPr/>
        </p:nvCxnSpPr>
        <p:spPr bwMode="auto">
          <a:xfrm>
            <a:off x="892354" y="2584016"/>
            <a:ext cx="799963" cy="6099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箭头连接符 28"/>
          <p:cNvCxnSpPr>
            <a:stCxn id="9" idx="5"/>
            <a:endCxn id="26" idx="1"/>
          </p:cNvCxnSpPr>
          <p:nvPr/>
        </p:nvCxnSpPr>
        <p:spPr bwMode="auto">
          <a:xfrm>
            <a:off x="7128974" y="1162695"/>
            <a:ext cx="1036499" cy="47579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29"/>
          <p:cNvCxnSpPr>
            <a:endCxn id="26" idx="3"/>
          </p:cNvCxnSpPr>
          <p:nvPr/>
        </p:nvCxnSpPr>
        <p:spPr bwMode="auto">
          <a:xfrm flipV="1">
            <a:off x="7564354" y="2298272"/>
            <a:ext cx="601119" cy="2549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矩形 30"/>
          <p:cNvSpPr/>
          <p:nvPr/>
        </p:nvSpPr>
        <p:spPr>
          <a:xfrm>
            <a:off x="1210025" y="243771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946469" y="122512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2653001" y="165003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2399709" y="269932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5" name="矩形 34"/>
          <p:cNvSpPr/>
          <p:nvPr/>
        </p:nvSpPr>
        <p:spPr>
          <a:xfrm>
            <a:off x="3052527" y="315167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4932040" y="307966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2804605" y="45524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3327416" y="105234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3841527" y="175910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0" name="矩形 39"/>
          <p:cNvSpPr/>
          <p:nvPr/>
        </p:nvSpPr>
        <p:spPr>
          <a:xfrm>
            <a:off x="6112103" y="189452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6362098" y="252431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550964" y="27135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459000" y="102188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4" name="矩形 43"/>
          <p:cNvSpPr/>
          <p:nvPr/>
        </p:nvSpPr>
        <p:spPr>
          <a:xfrm>
            <a:off x="7623400" y="99738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45" name="矩形 44"/>
          <p:cNvSpPr/>
          <p:nvPr/>
        </p:nvSpPr>
        <p:spPr>
          <a:xfrm>
            <a:off x="7623400" y="1979471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graphicFrame>
        <p:nvGraphicFramePr>
          <p:cNvPr id="46" name="表格 45"/>
          <p:cNvGraphicFramePr>
            <a:graphicFrameLocks noGrp="1"/>
          </p:cNvGraphicFramePr>
          <p:nvPr/>
        </p:nvGraphicFramePr>
        <p:xfrm>
          <a:off x="539552" y="5345008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1274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8" name="矩形 47"/>
          <p:cNvSpPr/>
          <p:nvPr/>
        </p:nvSpPr>
        <p:spPr>
          <a:xfrm>
            <a:off x="863498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698824" y="588996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2415544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4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074138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685180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4469533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6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050415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6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5745889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517102" y="5889963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7114927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0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7884368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2" name="Text Box 4"/>
          <p:cNvSpPr txBox="1">
            <a:spLocks noChangeArrowheads="1"/>
          </p:cNvSpPr>
          <p:nvPr/>
        </p:nvSpPr>
        <p:spPr bwMode="auto">
          <a:xfrm>
            <a:off x="395288" y="1125538"/>
            <a:ext cx="8497192" cy="512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13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事件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的最晚发生时间</a:t>
            </a:r>
            <a:r>
              <a:rPr lang="en-US" altLang="zh-CN" dirty="0" err="1"/>
              <a:t>vl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  <a:r>
              <a:rPr lang="zh-CN" altLang="en-US" dirty="0"/>
              <a:t>： 在保证汇点按其</a:t>
            </a:r>
            <a:r>
              <a:rPr lang="zh-CN" altLang="en-US" dirty="0" smtClean="0"/>
              <a:t>最早发生</a:t>
            </a:r>
            <a:r>
              <a:rPr lang="zh-CN" altLang="en-US" dirty="0"/>
              <a:t>时间</a:t>
            </a:r>
            <a:r>
              <a:rPr lang="zh-CN" altLang="en-US" dirty="0" smtClean="0"/>
              <a:t>发生</a:t>
            </a:r>
            <a:r>
              <a:rPr lang="zh-CN" altLang="en-US" dirty="0"/>
              <a:t>的</a:t>
            </a:r>
            <a:r>
              <a:rPr lang="zh-CN" altLang="en-US" dirty="0" smtClean="0"/>
              <a:t>前提</a:t>
            </a:r>
            <a:r>
              <a:rPr lang="zh-CN" altLang="en-US" dirty="0"/>
              <a:t>下，求事件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的最晚发生时间。 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/>
              <a:t>设</a:t>
            </a:r>
            <a:r>
              <a:rPr lang="en-US" altLang="zh-CN" dirty="0"/>
              <a:t>AVO</a:t>
            </a:r>
            <a:r>
              <a:rPr lang="zh-CN" altLang="en-US" dirty="0"/>
              <a:t>网的拓扑序列是</a:t>
            </a:r>
            <a:r>
              <a:rPr lang="en-US" altLang="zh-CN" dirty="0"/>
              <a:t>v0,v1,v2,……,</a:t>
            </a:r>
            <a:r>
              <a:rPr lang="en-US" altLang="zh-CN" dirty="0" err="1"/>
              <a:t>vn</a:t>
            </a:r>
            <a:r>
              <a:rPr lang="zh-CN" altLang="en-US" dirty="0"/>
              <a:t>，则</a:t>
            </a:r>
            <a:r>
              <a:rPr lang="zh-CN" altLang="en-US" dirty="0" smtClean="0"/>
              <a:t>按</a:t>
            </a:r>
            <a:r>
              <a:rPr lang="zh-CN" altLang="en-US" dirty="0" smtClean="0">
                <a:solidFill>
                  <a:srgbClr val="FF0000"/>
                </a:solidFill>
              </a:rPr>
              <a:t>逆拓扑</a:t>
            </a:r>
            <a:r>
              <a:rPr lang="zh-CN" altLang="en-US" dirty="0"/>
              <a:t>序列进行递推：</a:t>
            </a:r>
            <a:endParaRPr lang="en-US" altLang="zh-CN" dirty="0"/>
          </a:p>
          <a:p>
            <a:pPr lvl="1"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err="1" smtClean="0"/>
              <a:t>vl</a:t>
            </a:r>
            <a:r>
              <a:rPr lang="en-US" altLang="zh-CN" dirty="0" smtClean="0"/>
              <a:t>(n)=</a:t>
            </a:r>
            <a:r>
              <a:rPr lang="en-US" altLang="zh-CN" dirty="0" err="1" smtClean="0"/>
              <a:t>ve</a:t>
            </a:r>
            <a:r>
              <a:rPr lang="en-US" altLang="zh-CN" dirty="0" smtClean="0"/>
              <a:t>(n)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lvl="1"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err="1"/>
              <a:t>vl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=</a:t>
            </a:r>
            <a:r>
              <a:rPr lang="en-US" altLang="zh-CN" dirty="0" smtClean="0"/>
              <a:t>Min{</a:t>
            </a:r>
            <a:r>
              <a:rPr lang="en-US" altLang="zh-CN" dirty="0" err="1" smtClean="0"/>
              <a:t>vl</a:t>
            </a:r>
            <a:r>
              <a:rPr lang="en-US" altLang="zh-CN" dirty="0" smtClean="0"/>
              <a:t>(k)</a:t>
            </a:r>
            <a:r>
              <a:rPr lang="zh-CN" altLang="en-US" dirty="0" smtClean="0"/>
              <a:t>－</a:t>
            </a:r>
            <a:r>
              <a:rPr lang="en-US" altLang="zh-CN" dirty="0" err="1" smtClean="0"/>
              <a:t>dut</a:t>
            </a:r>
            <a:r>
              <a:rPr lang="en-US" altLang="zh-CN" dirty="0" smtClean="0"/>
              <a:t>(&lt;</a:t>
            </a:r>
            <a:r>
              <a:rPr lang="en-US" altLang="zh-CN" dirty="0" err="1" smtClean="0"/>
              <a:t>i,k</a:t>
            </a:r>
            <a:r>
              <a:rPr lang="en-US" altLang="zh-CN" dirty="0" smtClean="0"/>
              <a:t>&gt;)} &lt;</a:t>
            </a:r>
            <a:r>
              <a:rPr lang="en-US" altLang="zh-CN" dirty="0" err="1" smtClean="0"/>
              <a:t>i,k</a:t>
            </a:r>
            <a:r>
              <a:rPr lang="en-US" altLang="zh-CN" dirty="0"/>
              <a:t>&gt;∈S, 0≤i≤</a:t>
            </a:r>
            <a:r>
              <a:rPr lang="en-US" altLang="zh-CN" dirty="0" smtClean="0"/>
              <a:t>n-1; </a:t>
            </a:r>
            <a:endParaRPr lang="en-US" altLang="zh-CN" dirty="0"/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/>
              <a:t>其中，</a:t>
            </a:r>
            <a:r>
              <a:rPr lang="en-US" altLang="zh-CN" dirty="0"/>
              <a:t>S</a:t>
            </a:r>
            <a:r>
              <a:rPr lang="zh-CN" altLang="en-US" dirty="0"/>
              <a:t>为所有以</a:t>
            </a:r>
            <a:r>
              <a:rPr lang="en-US" altLang="zh-CN" dirty="0" err="1"/>
              <a:t>i</a:t>
            </a:r>
            <a:r>
              <a:rPr lang="zh-CN" altLang="en-US" dirty="0"/>
              <a:t>为尾的弧</a:t>
            </a:r>
            <a:r>
              <a:rPr lang="en-US" altLang="zh-CN" dirty="0"/>
              <a:t>&lt;</a:t>
            </a:r>
            <a:r>
              <a:rPr lang="en-US" altLang="zh-CN" dirty="0" err="1"/>
              <a:t>i</a:t>
            </a:r>
            <a:r>
              <a:rPr lang="en-US" altLang="zh-CN" dirty="0"/>
              <a:t>, k&gt;</a:t>
            </a:r>
            <a:r>
              <a:rPr lang="zh-CN" altLang="en-US" dirty="0"/>
              <a:t>的集合，</a:t>
            </a:r>
            <a:r>
              <a:rPr lang="en-US" altLang="zh-CN" dirty="0" err="1"/>
              <a:t>dut</a:t>
            </a:r>
            <a:r>
              <a:rPr lang="zh-CN" altLang="en-US" dirty="0"/>
              <a:t>（</a:t>
            </a:r>
            <a:r>
              <a:rPr lang="en-US" altLang="zh-CN" dirty="0"/>
              <a:t>&lt;</a:t>
            </a:r>
            <a:r>
              <a:rPr lang="en-US" altLang="zh-CN" dirty="0" err="1"/>
              <a:t>i</a:t>
            </a:r>
            <a:r>
              <a:rPr lang="en-US" altLang="zh-CN" dirty="0"/>
              <a:t>, k&gt;</a:t>
            </a:r>
            <a:r>
              <a:rPr lang="zh-CN" altLang="en-US" dirty="0"/>
              <a:t>）表示与弧</a:t>
            </a:r>
            <a:r>
              <a:rPr lang="en-US" altLang="zh-CN" dirty="0"/>
              <a:t>&lt;</a:t>
            </a:r>
            <a:r>
              <a:rPr lang="en-US" altLang="zh-CN" dirty="0" err="1"/>
              <a:t>i</a:t>
            </a:r>
            <a:r>
              <a:rPr lang="en-US" altLang="zh-CN" dirty="0"/>
              <a:t>, k&gt;</a:t>
            </a:r>
            <a:r>
              <a:rPr lang="zh-CN" altLang="en-US" dirty="0"/>
              <a:t>对应的活动的持续时间。 </a:t>
            </a:r>
            <a:endParaRPr lang="zh-CN" altLang="en-US" dirty="0"/>
          </a:p>
        </p:txBody>
      </p:sp>
      <p:sp>
        <p:nvSpPr>
          <p:cNvPr id="3" name="标题 8"/>
          <p:cNvSpPr txBox="1"/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36" y="4149080"/>
            <a:ext cx="8784976" cy="1152127"/>
          </a:xfrm>
        </p:spPr>
        <p:txBody>
          <a:bodyPr/>
          <a:lstStyle/>
          <a:p>
            <a:pPr algn="just">
              <a:spcBef>
                <a:spcPct val="50000"/>
              </a:spcBef>
            </a:pPr>
            <a:r>
              <a:rPr lang="zh-CN" altLang="en-US" dirty="0" smtClean="0"/>
              <a:t>拓扑序列：开始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5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8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9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7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6</a:t>
            </a:r>
            <a:r>
              <a:rPr lang="zh-CN" altLang="en-US" b="0" dirty="0" smtClean="0"/>
              <a:t>结束</a:t>
            </a:r>
            <a:endParaRPr lang="en-US" altLang="zh-CN" b="0" dirty="0"/>
          </a:p>
          <a:p>
            <a:r>
              <a:rPr lang="zh-CN" altLang="en-US" dirty="0" smtClean="0"/>
              <a:t>活动</a:t>
            </a:r>
            <a:r>
              <a:rPr lang="zh-CN" altLang="en-US" dirty="0" smtClean="0">
                <a:solidFill>
                  <a:srgbClr val="FF0000"/>
                </a:solidFill>
              </a:rPr>
              <a:t>最晚</a:t>
            </a:r>
            <a:r>
              <a:rPr lang="zh-CN" altLang="en-US" dirty="0" smtClean="0"/>
              <a:t>开始时间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 dirty="0"/>
          </a:p>
        </p:txBody>
      </p:sp>
      <p:grpSp>
        <p:nvGrpSpPr>
          <p:cNvPr id="2" name="组合 1"/>
          <p:cNvGrpSpPr/>
          <p:nvPr/>
        </p:nvGrpSpPr>
        <p:grpSpPr>
          <a:xfrm>
            <a:off x="31877" y="188640"/>
            <a:ext cx="8932611" cy="3760236"/>
            <a:chOff x="31877" y="188640"/>
            <a:chExt cx="8932611" cy="3760236"/>
          </a:xfrm>
        </p:grpSpPr>
        <p:sp>
          <p:nvSpPr>
            <p:cNvPr id="5" name="椭圆 4"/>
            <p:cNvSpPr/>
            <p:nvPr/>
          </p:nvSpPr>
          <p:spPr bwMode="auto">
            <a:xfrm>
              <a:off x="31877" y="1772397"/>
              <a:ext cx="1008112" cy="950871"/>
            </a:xfrm>
            <a:prstGeom prst="ellipse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dirty="0"/>
                <a:t>开始</a:t>
              </a:r>
              <a:endPara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4077834" y="188640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1582705" y="1054878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4171344" y="1283495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6385734" y="425474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3074138" y="2151003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5420984" y="3014711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1564797" y="3067440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3951754" y="3085168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椭圆 13"/>
            <p:cNvSpPr/>
            <p:nvPr/>
          </p:nvSpPr>
          <p:spPr bwMode="auto">
            <a:xfrm>
              <a:off x="6693594" y="2121346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5" name="直接箭头连接符 14"/>
            <p:cNvCxnSpPr>
              <a:stCxn id="7" idx="7"/>
              <a:endCxn id="6" idx="2"/>
            </p:cNvCxnSpPr>
            <p:nvPr/>
          </p:nvCxnSpPr>
          <p:spPr bwMode="auto">
            <a:xfrm flipV="1">
              <a:off x="2325945" y="620494"/>
              <a:ext cx="1751889" cy="56087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/>
            <p:cNvCxnSpPr>
              <a:stCxn id="7" idx="6"/>
              <a:endCxn id="8" idx="2"/>
            </p:cNvCxnSpPr>
            <p:nvPr/>
          </p:nvCxnSpPr>
          <p:spPr bwMode="auto">
            <a:xfrm>
              <a:off x="2453465" y="1486732"/>
              <a:ext cx="1717879" cy="2286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箭头连接符 16"/>
            <p:cNvCxnSpPr>
              <a:endCxn id="9" idx="2"/>
            </p:cNvCxnSpPr>
            <p:nvPr/>
          </p:nvCxnSpPr>
          <p:spPr bwMode="auto">
            <a:xfrm>
              <a:off x="4943177" y="608428"/>
              <a:ext cx="1442557" cy="2489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箭头连接符 17"/>
            <p:cNvCxnSpPr>
              <a:stCxn id="8" idx="6"/>
              <a:endCxn id="9" idx="3"/>
            </p:cNvCxnSpPr>
            <p:nvPr/>
          </p:nvCxnSpPr>
          <p:spPr bwMode="auto">
            <a:xfrm flipV="1">
              <a:off x="5042104" y="1162695"/>
              <a:ext cx="1471150" cy="55265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箭头连接符 18"/>
            <p:cNvCxnSpPr>
              <a:stCxn id="7" idx="5"/>
              <a:endCxn id="10" idx="1"/>
            </p:cNvCxnSpPr>
            <p:nvPr/>
          </p:nvCxnSpPr>
          <p:spPr bwMode="auto">
            <a:xfrm>
              <a:off x="2325945" y="1792099"/>
              <a:ext cx="875713" cy="48539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接箭头连接符 19"/>
            <p:cNvCxnSpPr>
              <a:stCxn id="12" idx="7"/>
              <a:endCxn id="10" idx="3"/>
            </p:cNvCxnSpPr>
            <p:nvPr/>
          </p:nvCxnSpPr>
          <p:spPr bwMode="auto">
            <a:xfrm flipV="1">
              <a:off x="2308037" y="2888224"/>
              <a:ext cx="893621" cy="30570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箭头连接符 20"/>
            <p:cNvCxnSpPr>
              <a:stCxn id="12" idx="6"/>
              <a:endCxn id="13" idx="2"/>
            </p:cNvCxnSpPr>
            <p:nvPr/>
          </p:nvCxnSpPr>
          <p:spPr bwMode="auto">
            <a:xfrm>
              <a:off x="2435557" y="3499294"/>
              <a:ext cx="1516197" cy="1772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/>
            <p:cNvCxnSpPr>
              <a:stCxn id="13" idx="6"/>
              <a:endCxn id="11" idx="2"/>
            </p:cNvCxnSpPr>
            <p:nvPr/>
          </p:nvCxnSpPr>
          <p:spPr bwMode="auto">
            <a:xfrm flipV="1">
              <a:off x="4822514" y="3446565"/>
              <a:ext cx="598470" cy="7045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5042104" y="1699190"/>
              <a:ext cx="1651490" cy="81423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箭头连接符 23"/>
            <p:cNvCxnSpPr>
              <a:stCxn id="10" idx="7"/>
              <a:endCxn id="8" idx="3"/>
            </p:cNvCxnSpPr>
            <p:nvPr/>
          </p:nvCxnSpPr>
          <p:spPr bwMode="auto">
            <a:xfrm flipV="1">
              <a:off x="3817378" y="2020716"/>
              <a:ext cx="481486" cy="25677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箭头连接符 24"/>
            <p:cNvCxnSpPr>
              <a:stCxn id="11" idx="7"/>
              <a:endCxn id="14" idx="3"/>
            </p:cNvCxnSpPr>
            <p:nvPr/>
          </p:nvCxnSpPr>
          <p:spPr bwMode="auto">
            <a:xfrm flipV="1">
              <a:off x="6164224" y="2858567"/>
              <a:ext cx="656890" cy="28263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椭圆 25"/>
            <p:cNvSpPr/>
            <p:nvPr/>
          </p:nvSpPr>
          <p:spPr bwMode="auto">
            <a:xfrm>
              <a:off x="8028384" y="1501848"/>
              <a:ext cx="936104" cy="933069"/>
            </a:xfrm>
            <a:prstGeom prst="ellipse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4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结束</a:t>
              </a:r>
              <a:endPara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27" name="直接箭头连接符 26"/>
            <p:cNvCxnSpPr>
              <a:stCxn id="5" idx="7"/>
              <a:endCxn id="7" idx="2"/>
            </p:cNvCxnSpPr>
            <p:nvPr/>
          </p:nvCxnSpPr>
          <p:spPr bwMode="auto">
            <a:xfrm flipV="1">
              <a:off x="892354" y="1486732"/>
              <a:ext cx="690351" cy="4249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箭头连接符 27"/>
            <p:cNvCxnSpPr>
              <a:stCxn id="5" idx="5"/>
              <a:endCxn id="12" idx="1"/>
            </p:cNvCxnSpPr>
            <p:nvPr/>
          </p:nvCxnSpPr>
          <p:spPr bwMode="auto">
            <a:xfrm>
              <a:off x="892354" y="2584016"/>
              <a:ext cx="799963" cy="60991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>
              <a:stCxn id="9" idx="5"/>
              <a:endCxn id="26" idx="1"/>
            </p:cNvCxnSpPr>
            <p:nvPr/>
          </p:nvCxnSpPr>
          <p:spPr bwMode="auto">
            <a:xfrm>
              <a:off x="7128974" y="1162695"/>
              <a:ext cx="1036499" cy="47579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箭头连接符 29"/>
            <p:cNvCxnSpPr>
              <a:endCxn id="26" idx="3"/>
            </p:cNvCxnSpPr>
            <p:nvPr/>
          </p:nvCxnSpPr>
          <p:spPr bwMode="auto">
            <a:xfrm flipV="1">
              <a:off x="7564354" y="2298272"/>
              <a:ext cx="601119" cy="25492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" name="矩形 30"/>
            <p:cNvSpPr/>
            <p:nvPr/>
          </p:nvSpPr>
          <p:spPr>
            <a:xfrm>
              <a:off x="1210025" y="2437716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5</a:t>
              </a:r>
              <a:endParaRPr lang="zh-CN" altLang="en-US" dirty="0"/>
            </a:p>
          </p:txBody>
        </p:sp>
        <p:sp>
          <p:nvSpPr>
            <p:cNvPr id="32" name="矩形 31"/>
            <p:cNvSpPr/>
            <p:nvPr/>
          </p:nvSpPr>
          <p:spPr>
            <a:xfrm>
              <a:off x="946469" y="1225122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33" name="矩形 32"/>
            <p:cNvSpPr/>
            <p:nvPr/>
          </p:nvSpPr>
          <p:spPr>
            <a:xfrm>
              <a:off x="2653001" y="1650039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3</a:t>
              </a:r>
              <a:endParaRPr lang="zh-CN" altLang="en-US" dirty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2399709" y="2699326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3</a:t>
              </a:r>
              <a:endParaRPr lang="zh-CN" altLang="en-US" dirty="0"/>
            </a:p>
          </p:txBody>
        </p:sp>
        <p:sp>
          <p:nvSpPr>
            <p:cNvPr id="35" name="矩形 34"/>
            <p:cNvSpPr/>
            <p:nvPr/>
          </p:nvSpPr>
          <p:spPr>
            <a:xfrm>
              <a:off x="3052527" y="3151672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2</a:t>
              </a:r>
              <a:endParaRPr lang="zh-CN" altLang="en-US" dirty="0"/>
            </a:p>
          </p:txBody>
        </p:sp>
        <p:sp>
          <p:nvSpPr>
            <p:cNvPr id="36" name="矩形 35"/>
            <p:cNvSpPr/>
            <p:nvPr/>
          </p:nvSpPr>
          <p:spPr>
            <a:xfrm>
              <a:off x="4932040" y="3079664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3</a:t>
              </a:r>
              <a:endParaRPr lang="zh-CN" altLang="en-US" dirty="0"/>
            </a:p>
          </p:txBody>
        </p:sp>
        <p:sp>
          <p:nvSpPr>
            <p:cNvPr id="37" name="矩形 36"/>
            <p:cNvSpPr/>
            <p:nvPr/>
          </p:nvSpPr>
          <p:spPr>
            <a:xfrm>
              <a:off x="2804605" y="455240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2</a:t>
              </a:r>
              <a:endParaRPr lang="zh-CN" altLang="en-US" dirty="0"/>
            </a:p>
          </p:txBody>
        </p:sp>
        <p:sp>
          <p:nvSpPr>
            <p:cNvPr id="38" name="矩形 37"/>
            <p:cNvSpPr/>
            <p:nvPr/>
          </p:nvSpPr>
          <p:spPr>
            <a:xfrm>
              <a:off x="3327416" y="1052348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39" name="矩形 38"/>
            <p:cNvSpPr/>
            <p:nvPr/>
          </p:nvSpPr>
          <p:spPr>
            <a:xfrm>
              <a:off x="3841527" y="1759106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40" name="矩形 39"/>
            <p:cNvSpPr/>
            <p:nvPr/>
          </p:nvSpPr>
          <p:spPr>
            <a:xfrm>
              <a:off x="6112103" y="1894524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5</a:t>
              </a:r>
              <a:endParaRPr lang="zh-CN" altLang="en-US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6362098" y="2524319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5</a:t>
              </a:r>
              <a:endParaRPr lang="zh-CN" altLang="en-US" dirty="0"/>
            </a:p>
          </p:txBody>
        </p:sp>
        <p:sp>
          <p:nvSpPr>
            <p:cNvPr id="42" name="矩形 41"/>
            <p:cNvSpPr/>
            <p:nvPr/>
          </p:nvSpPr>
          <p:spPr>
            <a:xfrm>
              <a:off x="5550964" y="271352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43" name="矩形 42"/>
            <p:cNvSpPr/>
            <p:nvPr/>
          </p:nvSpPr>
          <p:spPr>
            <a:xfrm>
              <a:off x="5459000" y="1021885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7623400" y="997382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7623400" y="1979471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aphicFrame>
        <p:nvGraphicFramePr>
          <p:cNvPr id="46" name="表格 45"/>
          <p:cNvGraphicFramePr>
            <a:graphicFrameLocks noGrp="1"/>
          </p:cNvGraphicFramePr>
          <p:nvPr/>
        </p:nvGraphicFramePr>
        <p:xfrm>
          <a:off x="535933" y="5373216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7" name="矩形 46"/>
          <p:cNvSpPr/>
          <p:nvPr/>
        </p:nvSpPr>
        <p:spPr>
          <a:xfrm>
            <a:off x="-4290140" y="5373216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,,,,,,,,</a:t>
            </a:r>
            <a:endParaRPr lang="zh-CN" altLang="en-US" dirty="0"/>
          </a:p>
        </p:txBody>
      </p:sp>
      <p:sp>
        <p:nvSpPr>
          <p:cNvPr id="48" name="矩形 47"/>
          <p:cNvSpPr/>
          <p:nvPr/>
        </p:nvSpPr>
        <p:spPr>
          <a:xfrm>
            <a:off x="863498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698824" y="588996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2415544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5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074138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685180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4398199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3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050415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5745889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517102" y="5889963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9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7114927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7917648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0" grpId="0"/>
      <p:bldP spid="53" grpId="0"/>
      <p:bldP spid="56" grpId="0"/>
      <p:bldP spid="57" grpId="0"/>
      <p:bldP spid="58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214236" y="116632"/>
            <a:ext cx="8784976" cy="1152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ct val="50000"/>
              </a:spcBef>
            </a:pPr>
            <a:r>
              <a:rPr kumimoji="0" lang="zh-CN" altLang="en-US" sz="2800" kern="0" dirty="0" smtClean="0"/>
              <a:t>拓扑序列：开始</a:t>
            </a:r>
            <a:r>
              <a:rPr kumimoji="0" lang="en-US" altLang="zh-CN" sz="2800" kern="0" dirty="0" smtClean="0"/>
              <a:t>C</a:t>
            </a:r>
            <a:r>
              <a:rPr kumimoji="0" lang="en-US" altLang="zh-CN" sz="2800" kern="0" baseline="-25000" dirty="0" smtClean="0"/>
              <a:t>1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2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3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4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5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8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9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7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6</a:t>
            </a:r>
            <a:r>
              <a:rPr kumimoji="0" lang="zh-CN" altLang="en-US" sz="2800" b="0" kern="0" dirty="0" smtClean="0"/>
              <a:t>结束</a:t>
            </a:r>
            <a:endParaRPr kumimoji="0" lang="en-US" altLang="zh-CN" sz="2800" b="0" kern="0" dirty="0" smtClean="0"/>
          </a:p>
          <a:p>
            <a:r>
              <a:rPr kumimoji="0" lang="zh-CN" altLang="en-US" sz="2800" kern="0" dirty="0" smtClean="0"/>
              <a:t>活动</a:t>
            </a:r>
            <a:r>
              <a:rPr kumimoji="0" lang="zh-CN" altLang="en-US" sz="2800" kern="0" dirty="0" smtClean="0">
                <a:solidFill>
                  <a:srgbClr val="FF0000"/>
                </a:solidFill>
              </a:rPr>
              <a:t>最早</a:t>
            </a:r>
            <a:r>
              <a:rPr kumimoji="0" lang="zh-CN" altLang="en-US" sz="2800" kern="0" dirty="0" smtClean="0"/>
              <a:t>开始时间：</a:t>
            </a:r>
            <a:endParaRPr kumimoji="0" lang="en-US" altLang="zh-CN" sz="2800" kern="0" dirty="0" smtClean="0"/>
          </a:p>
          <a:p>
            <a:endParaRPr kumimoji="0" lang="en-US" altLang="zh-CN" sz="2800" kern="0" dirty="0"/>
          </a:p>
          <a:p>
            <a:endParaRPr kumimoji="0" lang="en-US" altLang="zh-CN" sz="2800" kern="0" dirty="0" smtClean="0"/>
          </a:p>
          <a:p>
            <a:r>
              <a:rPr lang="zh-CN" altLang="en-US" sz="2800" dirty="0"/>
              <a:t>活动</a:t>
            </a:r>
            <a:r>
              <a:rPr lang="zh-CN" altLang="en-US" sz="2800" dirty="0">
                <a:solidFill>
                  <a:srgbClr val="FF0000"/>
                </a:solidFill>
              </a:rPr>
              <a:t>最晚</a:t>
            </a:r>
            <a:r>
              <a:rPr lang="zh-CN" altLang="en-US" sz="2800" dirty="0"/>
              <a:t>开始时间：</a:t>
            </a:r>
            <a:endParaRPr lang="zh-CN" altLang="en-US" sz="2800" dirty="0"/>
          </a:p>
          <a:p>
            <a:endParaRPr kumimoji="0" lang="zh-CN" altLang="en-US" sz="2800" kern="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39552" y="1124744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1274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863498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98824" y="162880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15544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4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074138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85180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469533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6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50415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6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45889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17102" y="1628800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114927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0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84368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515348" y="2636912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842913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78239" y="314096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394959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5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053553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664595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377614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3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29830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725304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496517" y="3140968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9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094342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897063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319909" y="3717032"/>
            <a:ext cx="7996507" cy="3091548"/>
            <a:chOff x="31877" y="188640"/>
            <a:chExt cx="8932611" cy="3760236"/>
          </a:xfrm>
        </p:grpSpPr>
        <p:sp>
          <p:nvSpPr>
            <p:cNvPr id="31" name="椭圆 30"/>
            <p:cNvSpPr/>
            <p:nvPr/>
          </p:nvSpPr>
          <p:spPr bwMode="auto">
            <a:xfrm>
              <a:off x="31877" y="1772397"/>
              <a:ext cx="1008112" cy="950871"/>
            </a:xfrm>
            <a:prstGeom prst="ellipse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dirty="0"/>
                <a:t>开始</a:t>
              </a:r>
              <a:endPara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32" name="椭圆 31"/>
            <p:cNvSpPr/>
            <p:nvPr/>
          </p:nvSpPr>
          <p:spPr bwMode="auto">
            <a:xfrm>
              <a:off x="4077834" y="188640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椭圆 32"/>
            <p:cNvSpPr/>
            <p:nvPr/>
          </p:nvSpPr>
          <p:spPr bwMode="auto">
            <a:xfrm>
              <a:off x="1582705" y="1054878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椭圆 33"/>
            <p:cNvSpPr/>
            <p:nvPr/>
          </p:nvSpPr>
          <p:spPr bwMode="auto">
            <a:xfrm>
              <a:off x="4171344" y="1283495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椭圆 34"/>
            <p:cNvSpPr/>
            <p:nvPr/>
          </p:nvSpPr>
          <p:spPr bwMode="auto">
            <a:xfrm>
              <a:off x="6385734" y="425474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椭圆 35"/>
            <p:cNvSpPr/>
            <p:nvPr/>
          </p:nvSpPr>
          <p:spPr bwMode="auto">
            <a:xfrm>
              <a:off x="3074138" y="2151003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椭圆 36"/>
            <p:cNvSpPr/>
            <p:nvPr/>
          </p:nvSpPr>
          <p:spPr bwMode="auto">
            <a:xfrm>
              <a:off x="5420984" y="3014711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椭圆 37"/>
            <p:cNvSpPr/>
            <p:nvPr/>
          </p:nvSpPr>
          <p:spPr bwMode="auto">
            <a:xfrm>
              <a:off x="1564797" y="3067440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zh-CN" altLang="en-US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kumimoji="1" lang="zh-CN" altLang="en-US" sz="24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3951754" y="3085168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kumimoji="1" lang="zh-CN" altLang="en-US" sz="24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6693594" y="2121346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/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1" name="直接箭头连接符 40"/>
            <p:cNvCxnSpPr>
              <a:stCxn id="33" idx="7"/>
              <a:endCxn id="32" idx="2"/>
            </p:cNvCxnSpPr>
            <p:nvPr/>
          </p:nvCxnSpPr>
          <p:spPr bwMode="auto">
            <a:xfrm flipV="1">
              <a:off x="2325945" y="620494"/>
              <a:ext cx="1751889" cy="56087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箭头连接符 41"/>
            <p:cNvCxnSpPr>
              <a:stCxn id="33" idx="6"/>
              <a:endCxn id="34" idx="2"/>
            </p:cNvCxnSpPr>
            <p:nvPr/>
          </p:nvCxnSpPr>
          <p:spPr bwMode="auto">
            <a:xfrm>
              <a:off x="2453465" y="1486732"/>
              <a:ext cx="1717879" cy="2286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直接箭头连接符 42"/>
            <p:cNvCxnSpPr>
              <a:endCxn id="35" idx="2"/>
            </p:cNvCxnSpPr>
            <p:nvPr/>
          </p:nvCxnSpPr>
          <p:spPr bwMode="auto">
            <a:xfrm>
              <a:off x="4943177" y="608428"/>
              <a:ext cx="1442557" cy="2489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直接箭头连接符 43"/>
            <p:cNvCxnSpPr>
              <a:stCxn id="34" idx="6"/>
              <a:endCxn id="35" idx="3"/>
            </p:cNvCxnSpPr>
            <p:nvPr/>
          </p:nvCxnSpPr>
          <p:spPr bwMode="auto">
            <a:xfrm flipV="1">
              <a:off x="5042104" y="1162695"/>
              <a:ext cx="1471150" cy="55265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" name="直接箭头连接符 44"/>
            <p:cNvCxnSpPr>
              <a:stCxn id="33" idx="5"/>
              <a:endCxn id="36" idx="1"/>
            </p:cNvCxnSpPr>
            <p:nvPr/>
          </p:nvCxnSpPr>
          <p:spPr bwMode="auto">
            <a:xfrm>
              <a:off x="2325945" y="1792099"/>
              <a:ext cx="875713" cy="48539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直接箭头连接符 45"/>
            <p:cNvCxnSpPr>
              <a:stCxn id="38" idx="7"/>
              <a:endCxn id="36" idx="3"/>
            </p:cNvCxnSpPr>
            <p:nvPr/>
          </p:nvCxnSpPr>
          <p:spPr bwMode="auto">
            <a:xfrm flipV="1">
              <a:off x="2308037" y="2888224"/>
              <a:ext cx="893621" cy="30570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直接箭头连接符 46"/>
            <p:cNvCxnSpPr>
              <a:stCxn id="38" idx="6"/>
              <a:endCxn id="39" idx="2"/>
            </p:cNvCxnSpPr>
            <p:nvPr/>
          </p:nvCxnSpPr>
          <p:spPr bwMode="auto">
            <a:xfrm>
              <a:off x="2435557" y="3499294"/>
              <a:ext cx="1516197" cy="1772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箭头连接符 47"/>
            <p:cNvCxnSpPr>
              <a:stCxn id="39" idx="6"/>
              <a:endCxn id="37" idx="2"/>
            </p:cNvCxnSpPr>
            <p:nvPr/>
          </p:nvCxnSpPr>
          <p:spPr bwMode="auto">
            <a:xfrm flipV="1">
              <a:off x="4822514" y="3446565"/>
              <a:ext cx="598470" cy="7045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5042104" y="1699190"/>
              <a:ext cx="1651490" cy="81423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箭头连接符 49"/>
            <p:cNvCxnSpPr>
              <a:stCxn id="36" idx="7"/>
              <a:endCxn id="34" idx="3"/>
            </p:cNvCxnSpPr>
            <p:nvPr/>
          </p:nvCxnSpPr>
          <p:spPr bwMode="auto">
            <a:xfrm flipV="1">
              <a:off x="3817378" y="2020716"/>
              <a:ext cx="481486" cy="25677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直接箭头连接符 50"/>
            <p:cNvCxnSpPr>
              <a:stCxn id="37" idx="7"/>
              <a:endCxn id="40" idx="3"/>
            </p:cNvCxnSpPr>
            <p:nvPr/>
          </p:nvCxnSpPr>
          <p:spPr bwMode="auto">
            <a:xfrm flipV="1">
              <a:off x="6164224" y="2858567"/>
              <a:ext cx="656890" cy="28263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" name="椭圆 51"/>
            <p:cNvSpPr/>
            <p:nvPr/>
          </p:nvSpPr>
          <p:spPr bwMode="auto">
            <a:xfrm>
              <a:off x="8028384" y="1501848"/>
              <a:ext cx="936104" cy="933069"/>
            </a:xfrm>
            <a:prstGeom prst="ellipse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4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结束</a:t>
              </a:r>
              <a:endPara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53" name="直接箭头连接符 52"/>
            <p:cNvCxnSpPr>
              <a:stCxn id="31" idx="7"/>
              <a:endCxn id="33" idx="2"/>
            </p:cNvCxnSpPr>
            <p:nvPr/>
          </p:nvCxnSpPr>
          <p:spPr bwMode="auto">
            <a:xfrm flipV="1">
              <a:off x="892354" y="1486732"/>
              <a:ext cx="690351" cy="4249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箭头连接符 53"/>
            <p:cNvCxnSpPr>
              <a:stCxn id="31" idx="5"/>
              <a:endCxn id="38" idx="1"/>
            </p:cNvCxnSpPr>
            <p:nvPr/>
          </p:nvCxnSpPr>
          <p:spPr bwMode="auto">
            <a:xfrm>
              <a:off x="892354" y="2584016"/>
              <a:ext cx="799963" cy="60991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箭头连接符 54"/>
            <p:cNvCxnSpPr>
              <a:stCxn id="35" idx="5"/>
              <a:endCxn id="52" idx="1"/>
            </p:cNvCxnSpPr>
            <p:nvPr/>
          </p:nvCxnSpPr>
          <p:spPr bwMode="auto">
            <a:xfrm>
              <a:off x="7128974" y="1162695"/>
              <a:ext cx="1036499" cy="47579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直接箭头连接符 55"/>
            <p:cNvCxnSpPr>
              <a:endCxn id="52" idx="3"/>
            </p:cNvCxnSpPr>
            <p:nvPr/>
          </p:nvCxnSpPr>
          <p:spPr bwMode="auto">
            <a:xfrm flipV="1">
              <a:off x="7564354" y="2298272"/>
              <a:ext cx="601119" cy="25492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7" name="矩形 56"/>
            <p:cNvSpPr/>
            <p:nvPr/>
          </p:nvSpPr>
          <p:spPr>
            <a:xfrm>
              <a:off x="1203033" y="2437716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5</a:t>
              </a:r>
              <a:endParaRPr lang="zh-CN" altLang="en-US" sz="2400" dirty="0"/>
            </a:p>
          </p:txBody>
        </p:sp>
        <p:sp>
          <p:nvSpPr>
            <p:cNvPr id="58" name="矩形 57"/>
            <p:cNvSpPr/>
            <p:nvPr/>
          </p:nvSpPr>
          <p:spPr>
            <a:xfrm>
              <a:off x="939476" y="1225122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59" name="矩形 58"/>
            <p:cNvSpPr/>
            <p:nvPr/>
          </p:nvSpPr>
          <p:spPr>
            <a:xfrm>
              <a:off x="2646008" y="1650039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3</a:t>
              </a:r>
              <a:endParaRPr lang="zh-CN" altLang="en-US" sz="2400" dirty="0"/>
            </a:p>
          </p:txBody>
        </p:sp>
        <p:sp>
          <p:nvSpPr>
            <p:cNvPr id="60" name="矩形 59"/>
            <p:cNvSpPr/>
            <p:nvPr/>
          </p:nvSpPr>
          <p:spPr>
            <a:xfrm>
              <a:off x="2392716" y="2699326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3</a:t>
              </a:r>
              <a:endParaRPr lang="zh-CN" altLang="en-US" sz="2400" dirty="0"/>
            </a:p>
          </p:txBody>
        </p:sp>
        <p:sp>
          <p:nvSpPr>
            <p:cNvPr id="61" name="矩形 60"/>
            <p:cNvSpPr/>
            <p:nvPr/>
          </p:nvSpPr>
          <p:spPr>
            <a:xfrm>
              <a:off x="3045534" y="3151672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2</a:t>
              </a:r>
              <a:endParaRPr lang="zh-CN" altLang="en-US" sz="2400" dirty="0"/>
            </a:p>
          </p:txBody>
        </p:sp>
        <p:sp>
          <p:nvSpPr>
            <p:cNvPr id="62" name="矩形 61"/>
            <p:cNvSpPr/>
            <p:nvPr/>
          </p:nvSpPr>
          <p:spPr>
            <a:xfrm>
              <a:off x="4925047" y="3079664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3</a:t>
              </a:r>
              <a:endParaRPr lang="zh-CN" altLang="en-US" sz="2400" dirty="0"/>
            </a:p>
          </p:txBody>
        </p:sp>
        <p:sp>
          <p:nvSpPr>
            <p:cNvPr id="63" name="矩形 62"/>
            <p:cNvSpPr/>
            <p:nvPr/>
          </p:nvSpPr>
          <p:spPr>
            <a:xfrm>
              <a:off x="2797613" y="455240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2</a:t>
              </a:r>
              <a:endParaRPr lang="zh-CN" altLang="en-US" sz="2400" dirty="0"/>
            </a:p>
          </p:txBody>
        </p:sp>
        <p:sp>
          <p:nvSpPr>
            <p:cNvPr id="64" name="矩形 63"/>
            <p:cNvSpPr/>
            <p:nvPr/>
          </p:nvSpPr>
          <p:spPr>
            <a:xfrm>
              <a:off x="3320423" y="1052348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65" name="矩形 64"/>
            <p:cNvSpPr/>
            <p:nvPr/>
          </p:nvSpPr>
          <p:spPr>
            <a:xfrm>
              <a:off x="3834534" y="1759106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66" name="矩形 65"/>
            <p:cNvSpPr/>
            <p:nvPr/>
          </p:nvSpPr>
          <p:spPr>
            <a:xfrm>
              <a:off x="6105110" y="1894524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5</a:t>
              </a:r>
              <a:endParaRPr lang="zh-CN" altLang="en-US" sz="2400" dirty="0"/>
            </a:p>
          </p:txBody>
        </p:sp>
        <p:sp>
          <p:nvSpPr>
            <p:cNvPr id="67" name="矩形 66"/>
            <p:cNvSpPr/>
            <p:nvPr/>
          </p:nvSpPr>
          <p:spPr>
            <a:xfrm>
              <a:off x="6355106" y="2524319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5</a:t>
              </a:r>
              <a:endParaRPr lang="zh-CN" altLang="en-US" sz="2400" dirty="0"/>
            </a:p>
          </p:txBody>
        </p:sp>
        <p:sp>
          <p:nvSpPr>
            <p:cNvPr id="68" name="矩形 67"/>
            <p:cNvSpPr/>
            <p:nvPr/>
          </p:nvSpPr>
          <p:spPr>
            <a:xfrm>
              <a:off x="5543971" y="271352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69" name="矩形 68"/>
            <p:cNvSpPr/>
            <p:nvPr/>
          </p:nvSpPr>
          <p:spPr>
            <a:xfrm>
              <a:off x="5452007" y="1021885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70" name="矩形 69"/>
            <p:cNvSpPr/>
            <p:nvPr/>
          </p:nvSpPr>
          <p:spPr>
            <a:xfrm>
              <a:off x="7616407" y="997382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0</a:t>
              </a:r>
              <a:endParaRPr lang="zh-CN" altLang="en-US" sz="2400" dirty="0"/>
            </a:p>
          </p:txBody>
        </p:sp>
        <p:sp>
          <p:nvSpPr>
            <p:cNvPr id="71" name="矩形 70"/>
            <p:cNvSpPr/>
            <p:nvPr/>
          </p:nvSpPr>
          <p:spPr>
            <a:xfrm>
              <a:off x="7616407" y="1979471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0</a:t>
              </a:r>
              <a:endParaRPr lang="zh-CN" altLang="en-US" sz="2400" dirty="0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4" grpId="0"/>
      <p:bldP spid="17" grpId="0"/>
      <p:bldP spid="19" grpId="0"/>
      <p:bldP spid="20" grpId="0"/>
      <p:bldP spid="22" grpId="0"/>
      <p:bldP spid="23" grpId="0"/>
      <p:bldP spid="26" grpId="0"/>
      <p:bldP spid="29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214236" y="116632"/>
            <a:ext cx="8784976" cy="1152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ct val="50000"/>
              </a:spcBef>
            </a:pPr>
            <a:r>
              <a:rPr kumimoji="0" lang="zh-CN" altLang="en-US" sz="2800" kern="0" dirty="0" smtClean="0"/>
              <a:t>拓扑序列：开始</a:t>
            </a:r>
            <a:r>
              <a:rPr kumimoji="0" lang="en-US" altLang="zh-CN" sz="2800" kern="0" dirty="0" smtClean="0"/>
              <a:t>C</a:t>
            </a:r>
            <a:r>
              <a:rPr kumimoji="0" lang="en-US" altLang="zh-CN" sz="2800" kern="0" baseline="-25000" dirty="0" smtClean="0"/>
              <a:t>1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2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3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4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5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8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9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7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6</a:t>
            </a:r>
            <a:r>
              <a:rPr kumimoji="0" lang="zh-CN" altLang="en-US" sz="2800" b="0" kern="0" dirty="0" smtClean="0"/>
              <a:t>结束</a:t>
            </a:r>
            <a:endParaRPr kumimoji="0" lang="en-US" altLang="zh-CN" sz="2800" b="0" kern="0" dirty="0" smtClean="0"/>
          </a:p>
          <a:p>
            <a:r>
              <a:rPr kumimoji="0" lang="zh-CN" altLang="en-US" sz="2800" kern="0" dirty="0" smtClean="0"/>
              <a:t>活动</a:t>
            </a:r>
            <a:r>
              <a:rPr kumimoji="0" lang="zh-CN" altLang="en-US" sz="2800" kern="0" dirty="0" smtClean="0">
                <a:solidFill>
                  <a:srgbClr val="FF0000"/>
                </a:solidFill>
              </a:rPr>
              <a:t>最早</a:t>
            </a:r>
            <a:r>
              <a:rPr kumimoji="0" lang="zh-CN" altLang="en-US" sz="2800" kern="0" dirty="0" smtClean="0"/>
              <a:t>开始时间：</a:t>
            </a:r>
            <a:endParaRPr kumimoji="0" lang="en-US" altLang="zh-CN" sz="2800" kern="0" dirty="0" smtClean="0"/>
          </a:p>
          <a:p>
            <a:endParaRPr kumimoji="0" lang="en-US" altLang="zh-CN" sz="2800" kern="0" dirty="0"/>
          </a:p>
          <a:p>
            <a:endParaRPr kumimoji="0" lang="en-US" altLang="zh-CN" sz="2800" kern="0" dirty="0" smtClean="0"/>
          </a:p>
          <a:p>
            <a:r>
              <a:rPr lang="zh-CN" altLang="en-US" sz="2800" dirty="0"/>
              <a:t>活动</a:t>
            </a:r>
            <a:r>
              <a:rPr lang="zh-CN" altLang="en-US" sz="2800" dirty="0">
                <a:solidFill>
                  <a:srgbClr val="FF0000"/>
                </a:solidFill>
              </a:rPr>
              <a:t>最晚</a:t>
            </a:r>
            <a:r>
              <a:rPr lang="zh-CN" altLang="en-US" sz="2800" dirty="0"/>
              <a:t>开始时间：</a:t>
            </a:r>
            <a:endParaRPr lang="zh-CN" altLang="en-US" sz="2800" dirty="0"/>
          </a:p>
          <a:p>
            <a:endParaRPr kumimoji="0" lang="zh-CN" altLang="en-US" sz="2800" kern="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39552" y="1124744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1274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863498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98824" y="162880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15544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4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074138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85180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469533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6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50415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16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45889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17102" y="1628800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7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114927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10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84368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515348" y="2636912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842913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78239" y="314096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394959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5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053553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664595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377614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13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29830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725304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496517" y="3140968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9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094342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 panose="02020404030301010803"/>
                <a:ea typeface="宋体" panose="02010600030101010101" pitchFamily="2" charset="-122"/>
              </a:rPr>
              <a:t>12</a:t>
            </a:r>
            <a:endParaRPr kumimoji="0" lang="zh-CN" altLang="en-US" dirty="0">
              <a:solidFill>
                <a:srgbClr val="FF0000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897063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 panose="02020404030301010803"/>
                <a:ea typeface="宋体" panose="02010600030101010101" pitchFamily="2" charset="-122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 panose="02020404030301010803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4752" y="4005064"/>
            <a:ext cx="849571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FF66"/>
                </a:solidFill>
              </a:rPr>
              <a:t>活动</a:t>
            </a:r>
            <a:r>
              <a:rPr lang="en-US" altLang="zh-CN" dirty="0" err="1">
                <a:solidFill>
                  <a:srgbClr val="FFFF66"/>
                </a:solidFill>
              </a:rPr>
              <a:t>a</a:t>
            </a:r>
            <a:r>
              <a:rPr lang="en-US" altLang="zh-CN" baseline="-25000" dirty="0" err="1">
                <a:solidFill>
                  <a:srgbClr val="FFFF66"/>
                </a:solidFill>
              </a:rPr>
              <a:t>i</a:t>
            </a:r>
            <a:r>
              <a:rPr lang="zh-CN" altLang="en-US" dirty="0">
                <a:solidFill>
                  <a:srgbClr val="FFFF66"/>
                </a:solidFill>
              </a:rPr>
              <a:t>的松弛时间</a:t>
            </a:r>
            <a:r>
              <a:rPr lang="zh-CN" altLang="en-US" dirty="0"/>
              <a:t>（时间余量</a:t>
            </a:r>
            <a:r>
              <a:rPr lang="zh-CN" altLang="en-US" dirty="0" smtClean="0"/>
              <a:t>）：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i</a:t>
            </a:r>
            <a:r>
              <a:rPr lang="zh-CN" altLang="en-US" dirty="0"/>
              <a:t>的最晚开始时间与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</a:t>
            </a:r>
            <a:r>
              <a:rPr lang="zh-CN" altLang="en-US" dirty="0"/>
              <a:t>的最早开始时间之</a:t>
            </a:r>
            <a:r>
              <a:rPr lang="zh-CN" altLang="en-US" dirty="0" smtClean="0"/>
              <a:t>差：</a:t>
            </a:r>
            <a:r>
              <a:rPr lang="en-US" altLang="zh-CN" dirty="0" smtClean="0"/>
              <a:t>   {</a:t>
            </a:r>
            <a:r>
              <a:rPr lang="en-US" altLang="zh-CN" dirty="0"/>
              <a:t>l(</a:t>
            </a:r>
            <a:r>
              <a:rPr lang="en-US" altLang="zh-CN" dirty="0" err="1"/>
              <a:t>i</a:t>
            </a:r>
            <a:r>
              <a:rPr lang="en-US" altLang="zh-CN" dirty="0"/>
              <a:t>)-e(</a:t>
            </a:r>
            <a:r>
              <a:rPr lang="en-US" altLang="zh-CN" dirty="0" err="1"/>
              <a:t>i</a:t>
            </a:r>
            <a:r>
              <a:rPr lang="en-US" altLang="zh-CN" dirty="0"/>
              <a:t>)}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08242" y="5351899"/>
            <a:ext cx="8495719" cy="518160"/>
          </a:xfrm>
          <a:prstGeom prst="rect">
            <a:avLst/>
          </a:prstGeom>
        </p:spPr>
        <p:txBody>
          <a:bodyPr wrap="square">
            <a:spAutoFit/>
          </a:bodyPr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/>
              <a:t>关键路径</a:t>
            </a:r>
            <a:r>
              <a:rPr lang="en-US" altLang="zh-CN" dirty="0"/>
              <a:t>C1,C3,C4,C7</a:t>
            </a:r>
            <a:endParaRPr lang="en-US" altLang="zh-CN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4" grpId="0"/>
      <p:bldP spid="17" grpId="0"/>
      <p:bldP spid="19" grpId="0"/>
      <p:bldP spid="20" grpId="0"/>
      <p:bldP spid="22" grpId="0"/>
      <p:bldP spid="23" grpId="0"/>
      <p:bldP spid="26" grpId="0"/>
      <p:bldP spid="29" grpId="0"/>
    </p:bldLst>
  </p:timing>
</p:sld>
</file>

<file path=ppt/theme/theme1.xml><?xml version="1.0" encoding="utf-8"?>
<a:theme xmlns:a="http://schemas.openxmlformats.org/drawingml/2006/main" name="1_Stream">
  <a:themeElements>
    <a:clrScheme name="1_Stream 10">
      <a:dk1>
        <a:srgbClr val="000514"/>
      </a:dk1>
      <a:lt1>
        <a:srgbClr val="FFFFFF"/>
      </a:lt1>
      <a:dk2>
        <a:srgbClr val="000036"/>
      </a:dk2>
      <a:lt2>
        <a:srgbClr val="E5E5FF"/>
      </a:lt2>
      <a:accent1>
        <a:srgbClr val="0099CC"/>
      </a:accent1>
      <a:accent2>
        <a:srgbClr val="A886E0"/>
      </a:accent2>
      <a:accent3>
        <a:srgbClr val="AAAAAE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1_Stream">
      <a:majorFont>
        <a:latin typeface="Garamond"/>
        <a:ea typeface="宋体"/>
        <a:cs typeface=""/>
      </a:majorFont>
      <a:minorFont>
        <a:latin typeface="Garamond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ream 10">
        <a:dk1>
          <a:srgbClr val="000514"/>
        </a:dk1>
        <a:lt1>
          <a:srgbClr val="FFFFFF"/>
        </a:lt1>
        <a:dk2>
          <a:srgbClr val="000036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AAE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44</Words>
  <Application>WPS 演示</Application>
  <PresentationFormat>全屏显示(4:3)</PresentationFormat>
  <Paragraphs>4036</Paragraphs>
  <Slides>119</Slides>
  <Notes>9</Notes>
  <HiddenSlides>0</HiddenSlides>
  <MMClips>0</MMClips>
  <ScaleCrop>false</ScaleCrop>
  <HeadingPairs>
    <vt:vector size="10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119</vt:i4>
      </vt:variant>
      <vt:variant>
        <vt:lpstr>自定义放映</vt:lpstr>
      </vt:variant>
      <vt:variant>
        <vt:i4>1</vt:i4>
      </vt:variant>
    </vt:vector>
  </HeadingPairs>
  <TitlesOfParts>
    <vt:vector size="156" baseType="lpstr">
      <vt:lpstr>Arial</vt:lpstr>
      <vt:lpstr>宋体</vt:lpstr>
      <vt:lpstr>Wingdings</vt:lpstr>
      <vt:lpstr>Times New Roman</vt:lpstr>
      <vt:lpstr>Garamond</vt:lpstr>
      <vt:lpstr>楷体_GB2312</vt:lpstr>
      <vt:lpstr>Symbol</vt:lpstr>
      <vt:lpstr>华文行楷</vt:lpstr>
      <vt:lpstr>隶书</vt:lpstr>
      <vt:lpstr>Angsana New</vt:lpstr>
      <vt:lpstr>仿宋_GB2312</vt:lpstr>
      <vt:lpstr>Courier New</vt:lpstr>
      <vt:lpstr>Garamond</vt:lpstr>
      <vt:lpstr>微软雅黑</vt:lpstr>
      <vt:lpstr>仿宋</vt:lpstr>
      <vt:lpstr>新宋体</vt:lpstr>
      <vt:lpstr>1_Stream</vt:lpstr>
      <vt:lpstr>Visio.Drawing.11</vt:lpstr>
      <vt:lpstr>Visio.Drawing.11</vt:lpstr>
      <vt:lpstr>MS_ClipArt_Gallery.5</vt:lpstr>
      <vt:lpstr>MS_ClipArt_Gallery.5</vt:lpstr>
      <vt:lpstr>MS_ClipArt_Gallery.5</vt:lpstr>
      <vt:lpstr>Visio.Drawing.11</vt:lpstr>
      <vt:lpstr>Visio.Drawing.11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Equation.3</vt:lpstr>
      <vt:lpstr>Visio.Drawing.11</vt:lpstr>
      <vt:lpstr>Equation.DSMT4</vt:lpstr>
      <vt:lpstr>Equation.3</vt:lpstr>
      <vt:lpstr>第8讲　图</vt:lpstr>
      <vt:lpstr>教学要求</vt:lpstr>
      <vt:lpstr>图的应用例子</vt:lpstr>
      <vt:lpstr>第7章  图</vt:lpstr>
      <vt:lpstr>7.1 图的定义与基本术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1.2 图的基本术语</vt:lpstr>
      <vt:lpstr>7.1.2 图的基本术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3  图 的 遍 历 </vt:lpstr>
      <vt:lpstr>7.3  图 的 遍 历 </vt:lpstr>
      <vt:lpstr>7.3.1  深度优先搜索</vt:lpstr>
      <vt:lpstr>PowerPoint 演示文稿</vt:lpstr>
      <vt:lpstr>PowerPoint 演示文稿</vt:lpstr>
      <vt:lpstr>练习</vt:lpstr>
      <vt:lpstr>7.3.1  深度优先搜索</vt:lpstr>
      <vt:lpstr>7.3.1  深度优先搜索</vt:lpstr>
      <vt:lpstr>7.3.1  深度优先搜索</vt:lpstr>
      <vt:lpstr>7.3.1  深度优先搜索</vt:lpstr>
      <vt:lpstr>7.3.1  深度优先搜索</vt:lpstr>
      <vt:lpstr>7.3.2  广度优先搜索</vt:lpstr>
      <vt:lpstr>PowerPoint 演示文稿</vt:lpstr>
      <vt:lpstr>练习</vt:lpstr>
      <vt:lpstr>PowerPoint 演示文稿</vt:lpstr>
      <vt:lpstr>复习</vt:lpstr>
      <vt:lpstr>7.4 图的应用</vt:lpstr>
      <vt:lpstr>7.4.1  最小生成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：请写出一下图的最小生成树的普利姆算法构造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：请写出一下图的最小生成树的克鲁斯卡尔算法的构造过程</vt:lpstr>
      <vt:lpstr>PowerPoint 演示文稿</vt:lpstr>
      <vt:lpstr>7.4.2 有向无环图的应用</vt:lpstr>
      <vt:lpstr>7.4.2 有向无环图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4.2 有向无环图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  <vt:lpstr>7.4.3 最短路径</vt:lpstr>
      <vt:lpstr>两点A,B之间边数最少的路径</vt:lpstr>
      <vt:lpstr>7.4.3 最短路径</vt:lpstr>
      <vt:lpstr>PowerPoint 演示文稿</vt:lpstr>
      <vt:lpstr>7.4.3 最短路径</vt:lpstr>
      <vt:lpstr>7.4.3 最短路径</vt:lpstr>
      <vt:lpstr>7.4.3 最短路径</vt:lpstr>
      <vt:lpstr>7.4.3 最短路径</vt:lpstr>
      <vt:lpstr>7.4.3 最短路径</vt:lpstr>
      <vt:lpstr>7.4.3 最短路径</vt:lpstr>
      <vt:lpstr>7.4.3 最短路径</vt:lpstr>
      <vt:lpstr>PowerPoint 演示文稿</vt:lpstr>
      <vt:lpstr>PowerPoint 演示文稿</vt:lpstr>
      <vt:lpstr>PowerPoint 演示文稿</vt:lpstr>
      <vt:lpstr>PowerPoint 演示文稿</vt:lpstr>
      <vt:lpstr>练习：求下图顶点A到其余各顶点的最短路径，写出求解过程</vt:lpstr>
      <vt:lpstr>请写出一下图的从A结点出发求最小生成树的，并以A为源点求到其余各结点的最短路径</vt:lpstr>
      <vt:lpstr>本章小结 </vt:lpstr>
      <vt:lpstr>课外阅读</vt:lpstr>
      <vt:lpstr>自定义放映1</vt:lpstr>
    </vt:vector>
  </TitlesOfParts>
  <Company>电子科技大学中山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8章　图</dc:title>
  <dc:creator/>
  <cp:lastModifiedBy>admin</cp:lastModifiedBy>
  <cp:revision>663</cp:revision>
  <dcterms:created xsi:type="dcterms:W3CDTF">2113-01-01T00:00:00Z</dcterms:created>
  <dcterms:modified xsi:type="dcterms:W3CDTF">2016-12-06T10:2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